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xml" ContentType="application/inkml+xml"/>
  <Override PartName="/ppt/ink/ink70.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xml" ContentType="application/inkml+xml"/>
  <Override PartName="/ppt/ink/ink80.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7" r:id="rId3"/>
    <p:sldId id="275" r:id="rId4"/>
    <p:sldId id="258" r:id="rId5"/>
    <p:sldId id="259" r:id="rId6"/>
    <p:sldId id="260" r:id="rId7"/>
    <p:sldId id="261" r:id="rId8"/>
    <p:sldId id="265" r:id="rId9"/>
    <p:sldId id="266" r:id="rId10"/>
    <p:sldId id="268" r:id="rId11"/>
    <p:sldId id="269" r:id="rId12"/>
    <p:sldId id="270" r:id="rId13"/>
    <p:sldId id="271" r:id="rId14"/>
    <p:sldId id="272" r:id="rId15"/>
    <p:sldId id="273" r:id="rId16"/>
    <p:sldId id="274" r:id="rId17"/>
    <p:sldId id="277" r:id="rId18"/>
    <p:sldId id="278" r:id="rId19"/>
    <p:sldId id="279" r:id="rId20"/>
    <p:sldId id="280" r:id="rId21"/>
    <p:sldId id="281" r:id="rId22"/>
    <p:sldId id="282" r:id="rId23"/>
    <p:sldId id="283" r:id="rId24"/>
    <p:sldId id="284" r:id="rId25"/>
    <p:sldId id="358" r:id="rId26"/>
    <p:sldId id="286" r:id="rId27"/>
    <p:sldId id="287" r:id="rId28"/>
    <p:sldId id="288" r:id="rId29"/>
    <p:sldId id="289" r:id="rId30"/>
    <p:sldId id="359" r:id="rId31"/>
    <p:sldId id="290" r:id="rId32"/>
    <p:sldId id="291" r:id="rId33"/>
    <p:sldId id="293" r:id="rId34"/>
    <p:sldId id="294" r:id="rId35"/>
    <p:sldId id="296" r:id="rId37"/>
    <p:sldId id="297" r:id="rId38"/>
    <p:sldId id="298" r:id="rId39"/>
    <p:sldId id="299" r:id="rId40"/>
    <p:sldId id="300" r:id="rId41"/>
    <p:sldId id="301" r:id="rId42"/>
    <p:sldId id="302" r:id="rId43"/>
    <p:sldId id="303" r:id="rId44"/>
    <p:sldId id="292" r:id="rId45"/>
    <p:sldId id="304" r:id="rId46"/>
    <p:sldId id="306" r:id="rId47"/>
    <p:sldId id="305" r:id="rId48"/>
    <p:sldId id="307" r:id="rId49"/>
    <p:sldId id="308" r:id="rId50"/>
    <p:sldId id="309" r:id="rId51"/>
    <p:sldId id="310" r:id="rId52"/>
    <p:sldId id="360" r:id="rId53"/>
    <p:sldId id="312" r:id="rId54"/>
    <p:sldId id="313" r:id="rId55"/>
    <p:sldId id="314" r:id="rId56"/>
    <p:sldId id="315" r:id="rId57"/>
    <p:sldId id="316" r:id="rId58"/>
    <p:sldId id="318" r:id="rId59"/>
    <p:sldId id="361" r:id="rId60"/>
    <p:sldId id="320" r:id="rId61"/>
    <p:sldId id="319" r:id="rId62"/>
    <p:sldId id="362" r:id="rId63"/>
    <p:sldId id="322" r:id="rId64"/>
    <p:sldId id="323" r:id="rId65"/>
    <p:sldId id="325" r:id="rId66"/>
    <p:sldId id="326" r:id="rId67"/>
    <p:sldId id="328" r:id="rId68"/>
    <p:sldId id="330" r:id="rId69"/>
    <p:sldId id="332" r:id="rId70"/>
    <p:sldId id="333" r:id="rId71"/>
    <p:sldId id="363" r:id="rId72"/>
    <p:sldId id="334" r:id="rId73"/>
    <p:sldId id="335" r:id="rId74"/>
    <p:sldId id="336" r:id="rId75"/>
    <p:sldId id="337" r:id="rId76"/>
    <p:sldId id="338" r:id="rId77"/>
    <p:sldId id="339" r:id="rId78"/>
    <p:sldId id="340" r:id="rId79"/>
    <p:sldId id="341" r:id="rId80"/>
    <p:sldId id="342" r:id="rId81"/>
    <p:sldId id="343" r:id="rId82"/>
    <p:sldId id="344" r:id="rId83"/>
    <p:sldId id="345" r:id="rId84"/>
    <p:sldId id="347" r:id="rId85"/>
    <p:sldId id="348" r:id="rId86"/>
    <p:sldId id="349" r:id="rId87"/>
    <p:sldId id="350" r:id="rId88"/>
    <p:sldId id="351" r:id="rId89"/>
    <p:sldId id="352" r:id="rId90"/>
    <p:sldId id="353" r:id="rId91"/>
    <p:sldId id="354" r:id="rId92"/>
    <p:sldId id="355" r:id="rId93"/>
    <p:sldId id="356" r:id="rId94"/>
    <p:sldId id="357" r:id="rId9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97" autoAdjust="0"/>
  </p:normalViewPr>
  <p:slideViewPr>
    <p:cSldViewPr showGuides="1">
      <p:cViewPr varScale="1">
        <p:scale>
          <a:sx n="108" d="100"/>
          <a:sy n="108" d="100"/>
        </p:scale>
        <p:origin x="72" y="11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7" Type="http://schemas.openxmlformats.org/officeDocument/2006/relationships/image" Target="../media/image100.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6.wmf"/><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17.wmf"/><Relationship Id="rId1" Type="http://schemas.openxmlformats.org/officeDocument/2006/relationships/image" Target="../media/image71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20.wmf"/><Relationship Id="rId1" Type="http://schemas.openxmlformats.org/officeDocument/2006/relationships/image" Target="../media/image71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71.wmf"/><Relationship Id="rId1" Type="http://schemas.openxmlformats.org/officeDocument/2006/relationships/image" Target="../media/image77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74.wmf"/><Relationship Id="rId1" Type="http://schemas.openxmlformats.org/officeDocument/2006/relationships/image" Target="../media/image87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00.wmf"/><Relationship Id="rId1" Type="http://schemas.openxmlformats.org/officeDocument/2006/relationships/image" Target="../media/image89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0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0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0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05.emf"/><Relationship Id="rId1" Type="http://schemas.openxmlformats.org/officeDocument/2006/relationships/image" Target="../media/image91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15.emf"/><Relationship Id="rId1" Type="http://schemas.openxmlformats.org/officeDocument/2006/relationships/image" Target="../media/image91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15.emf"/><Relationship Id="rId1" Type="http://schemas.openxmlformats.org/officeDocument/2006/relationships/image" Target="../media/image914.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15.emf"/><Relationship Id="rId2" Type="http://schemas.openxmlformats.org/officeDocument/2006/relationships/image" Target="../media/image919.wmf"/><Relationship Id="rId1" Type="http://schemas.openxmlformats.org/officeDocument/2006/relationships/image" Target="../media/image91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15.emf"/></Relationships>
</file>

<file path=ppt/drawings/_rels/vmlDrawing28.vml.rels><?xml version="1.0" encoding="UTF-8" standalone="yes"?>
<Relationships xmlns="http://schemas.openxmlformats.org/package/2006/relationships"><Relationship Id="rId4" Type="http://schemas.openxmlformats.org/officeDocument/2006/relationships/image" Target="../media/image900.wmf"/><Relationship Id="rId3" Type="http://schemas.openxmlformats.org/officeDocument/2006/relationships/image" Target="../media/image922.wmf"/><Relationship Id="rId2" Type="http://schemas.openxmlformats.org/officeDocument/2006/relationships/image" Target="../media/image921.wmf"/><Relationship Id="rId1" Type="http://schemas.openxmlformats.org/officeDocument/2006/relationships/image" Target="../media/image92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25.wmf"/><Relationship Id="rId2" Type="http://schemas.openxmlformats.org/officeDocument/2006/relationships/image" Target="../media/image924.wmf"/><Relationship Id="rId1" Type="http://schemas.openxmlformats.org/officeDocument/2006/relationships/image" Target="../media/image9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930.wmf"/><Relationship Id="rId4" Type="http://schemas.openxmlformats.org/officeDocument/2006/relationships/image" Target="../media/image929.wmf"/><Relationship Id="rId3" Type="http://schemas.openxmlformats.org/officeDocument/2006/relationships/image" Target="../media/image928.wmf"/><Relationship Id="rId2" Type="http://schemas.openxmlformats.org/officeDocument/2006/relationships/image" Target="../media/image927.wmf"/><Relationship Id="rId1" Type="http://schemas.openxmlformats.org/officeDocument/2006/relationships/image" Target="../media/image926.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935.wmf"/><Relationship Id="rId3" Type="http://schemas.openxmlformats.org/officeDocument/2006/relationships/image" Target="../media/image934.wmf"/><Relationship Id="rId2" Type="http://schemas.openxmlformats.org/officeDocument/2006/relationships/image" Target="../media/image933.wmf"/><Relationship Id="rId1" Type="http://schemas.openxmlformats.org/officeDocument/2006/relationships/image" Target="../media/image93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37.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40.wmf"/><Relationship Id="rId1" Type="http://schemas.openxmlformats.org/officeDocument/2006/relationships/image" Target="../media/image93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4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42.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44.wmf"/><Relationship Id="rId1" Type="http://schemas.openxmlformats.org/officeDocument/2006/relationships/image" Target="../media/image94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4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49.wmf"/><Relationship Id="rId2" Type="http://schemas.openxmlformats.org/officeDocument/2006/relationships/image" Target="../media/image948.wmf"/><Relationship Id="rId1" Type="http://schemas.openxmlformats.org/officeDocument/2006/relationships/image" Target="../media/image947.w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955.wmf"/><Relationship Id="rId4" Type="http://schemas.openxmlformats.org/officeDocument/2006/relationships/image" Target="../media/image954.wmf"/><Relationship Id="rId3" Type="http://schemas.openxmlformats.org/officeDocument/2006/relationships/image" Target="../media/image953.wmf"/><Relationship Id="rId2" Type="http://schemas.openxmlformats.org/officeDocument/2006/relationships/image" Target="../media/image952.wmf"/><Relationship Id="rId1" Type="http://schemas.openxmlformats.org/officeDocument/2006/relationships/image" Target="../media/image9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08"/>
    </inkml:context>
    <inkml:brush xml:id="br0">
      <inkml:brushProperty name="width" value="0.0348557755351067" units="cm"/>
      <inkml:brushProperty name="height" value="0.0348557755351067" units="cm"/>
      <inkml:brushProperty name="color" value="#000000"/>
      <inkml:brushProperty name="ignorePressure" value="0"/>
    </inkml:brush>
  </inkml:definitions>
  <inkml:trace contextRef="#ctx0" brushRef="#br0">32298.000 11510.000 420,'14.000'-28.000'2,"-4.000"5.000"3,-4.000 7.000 4,-4.000 5.000 3,-2.000 5.000 4,0.000 4.000 3,0.000 4.000 3,0.000 4.000 4,0.000 2.000-1,0.000 0.000-4,0.000 0.000-3,0.000-1.000-5,-1.000 1.000-3,-2.000 0.000 0,-2.000 0.000 0,-2.000 0.000-1,0.000 2.000-1,2.000 3.000 0,2.000 5.000-1,2.000 4.000 0,1.000 0.000 0,0.000-1.000-1,0.000-3.000 1,0.000-1.000-1,0.000 0.000-1,0.000 2.000-1,0.000 1.000 0,0.000 3.000-2,0.000 0.000 0,0.000 1.000 0,0.000-1.000 2,0.000 1.000 0,0.000 0.000 0,0.000-1.000 1,0.000 1.000-1,0.000-1.000 1,0.000 2.000-1,0.000 1.000 0,0.000 3.000 0,0.000 1.000-1,0.000 3.000 1,0.000 1.000 0,0.000 2.000 1,0.000 3.000 0,-1.000 0.000 0,-2.000 0.000 1,-1.000 0.000 0,-3.000 1.000 0,0.000-2.000 1,2.000-2.000-1,2.000-1.000-1,2.000-3.000 0,1.000-1.000 0,0.000 1.000-1,0.000-1.000 1,0.000 1.000 1,1.000-2.000-1,2.000-1.000 0,2.000-3.000 0,2.000-1.000 1,2.000-3.000 0,5.000-1.000 0,4.000-2.000 0,3.000-3.000 1,2.000-1.000 0,-2.000-2.000 0,-3.000-2.000-1,-1.000-3.000 0,1.000-1.000 0,3.000-2.000-1,5.000-2.000 0,3.000-2.000-1,2.000-1.000 1,-3.000 0.000-2,-1.000 0.000 1,-3.000 0.000-2,0.000 0.000 1,-1.000 0.000 0,1.000 0.000 1,0.000 0.000 0,-1.000 0.000 0,1.000 0.000 0,-1.000 0.000-1,1.000 0.000 0,-1.000 0.000 0,1.000 0.000 0,-1.000 0.000 1,1.000 0.000-1,0.000 0.000 1,-1.000 0.000-3,1.000 0.000 0,-1.000 0.000-3,0.000-1.000 0,-2.000-2.000 1,-3.000-2.000 1,-1.000-2.000 0,-1.000-2.000 0,-1.000-5.000-1,1.000-4.000-1,0.000-3.000 0,0.000-4.000-1,3.000-2.000 1,2.000-1.000 0,1.000-2.000 1,1.000-3.000-1,-3.000-1.000-1,-1.000-3.000-1,-2.000-1.000-1,-2.000-1.000-1,-3.000 0.000 0,-1.000-1.000 1,-2.000 1.000-1,-1.000 0.000 1,0.000 0.000 1,0.000-1.000 1,-1.000 1.000 0,1.000 0.000 2,0.000-1.000-1,0.000 1.000 1,0.000 0.000 0,-1.000 1.000-1,-2.000 1.000 1,-2.000 3.000 0,-3.000 2.000 0,0.000 0.000 0,0.000 1.000-1,0.000-1.000 0,0.000 1.000 0,0.000-1.000 0,0.000 1.000 1,0.000 0.000-1,0.000-1.000 0,0.000 2.000 1,0.000 1.000-1,0.000 3.000 0,0.000 1.000 0,0.000 2.000 1,0.000-1.000-1,0.000 1.000 0,0.000-1.000 1,0.000-1.000-1,0.000-1.000-1,0.000-3.000-2,0.000-1.000 0,0.000 1.000-1,0.000 3.000 1,0.000 4.000 1,0.000 5.000 1,0.000 1.000-1,0.000 0.000-1,0.000 1.000-1,0.000-1.000-2,0.000 3.000-6,-4.000 6.000-10,0.000 6.000-9,-3.000 6.000-11,-1.000 3.000-3,0.000 0.000 4,0.000 0.000 5,0.000 0.000 4,0.000 0.000 2,1.000 3.000-1,-1.000 2.000-2,0.000 2.000 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4"/>
    </inkml:context>
    <inkml:brush xml:id="br0">
      <inkml:brushProperty name="width" value="0.0184346288442612" units="cm"/>
      <inkml:brushProperty name="height" value="0.0184346288442612" units="cm"/>
      <inkml:brushProperty name="color" value="#000000"/>
      <inkml:brushProperty name="ignorePressure" value="0"/>
    </inkml:brush>
  </inkml:definitions>
  <inkml:trace contextRef="#ctx0" brushRef="#br0">37891.000 11856.000 795,'-1.000'-15.000'-5,"-2.000"3.000"-9,-2.000 1.000-10,-2.000 2.000-9,-1.000 2.000 3,1.000 2.000 15,-1.000 2.000 16,0.000 2.000 15,0.000 1.000 9,0.000 0.000 1,0.000 0.000 1,0.000 0.000 2,2.000 1.000-2,1.000 2.000-3,2.000 2.000-4,2.000 2.000-3,1.000 1.000-3,0.000 0.000-1,0.000 0.000-1,0.000-1.000-1,0.000 1.000 0,0.000 0.000 0,0.000 0.000-1,0.000 0.000 0,0.000 1.000-1,0.000 1.000-3,0.000 3.000-2,0.000 2.000-1,0.000 0.000-4,0.000-3.000-1,0.000-1.000-4,0.000-2.000-1,0.000 0.000-1,0.000 2.000 1,0.000 1.000 0,0.000 3.000 2,0.000 1.000-1,0.000 0.000-2,0.000-1.000-3,0.000 1.000-3,0.000 0.000 1,0.000-1.000 1,0.000 1.000 2,0.000 0.000 2,0.000 1.000 1,0.000 1.000-2,0.000 3.000-1,0.000 1.000-2,-1.000 2.000 1,-2.000 0.000-1,-2.000-1.000 2,-2.000 1.000 0,-1.000-2.000 1,0.000-1.000-1,1.000-2.000 1,-1.000-3.000 1,0.000 1.000-1,0.000 2.000 1,0.000 1.000 1,0.000 3.000 0,0.000-1.000 1,0.000-1.000-2,1.000-2.000 0,-1.000-3.000-1,0.000 0.000-1,0.000 0.000-1,0.000-1.000-1,0.000 1.000-1,2.000-1.000 1,1.000-2.000 2,2.000-3.000 2,2.000-1.000 3</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6"/>
    </inkml:context>
    <inkml:brush xml:id="br0">
      <inkml:brushProperty name="width" value="0.0200133994221687" units="cm"/>
      <inkml:brushProperty name="height" value="0.0200133994221687" units="cm"/>
      <inkml:brushProperty name="color" value="#000000"/>
      <inkml:brushProperty name="ignorePressure" value="0"/>
    </inkml:brush>
  </inkml:definitions>
  <inkml:trace contextRef="#ctx0" brushRef="#br0">80589.000 58859.000 732,'10.000'-27.000'-33,"-2.000"4.000"5,-1.000 6.000 4,-2.000 4.000 5,0.000 4.000 5,-2.000-2.000 8,-1.000 2.000 7,-1.000-1.000 7,-1.000 3.000 10,0.000 6.000 12,0.000 7.000 13,0.000 6.000 13,0.000 2.000 1,0.000 1.000-11,0.000 0.000-12,0.000 0.000-11,0.000 1.000-6,0.000-1.000-2,0.000 0.000-1,0.000 0.000-3,-1.000 0.000-2,-1.000 2.000-2,-1.000 1.000-4,-2.000 2.000-4,0.000 0.000-2,1.000-1.000-3,-1.000 2.000-4,0.000-1.000-3,-1.000-1.000-2,1.000-1.000 2,1.000-1.000-1,-1.000-1.000 2,-1.000-1.000-1,-1.000 2.000-1,-1.000 1.000-1,-1.000 1.000-1,-1.000 1.000 0,0.000-2.000 2,0.000-1.000 2,0.000-2.000 1,0.000 0.000 0,-1.000-2.000-5,1.000-1.000-3,0.000-2.000-4,-1.000 0.000-2,0.000 1.000 3,-2.000-2.000 1,-2.000 2.000 2,1.000-3.000 2,1.000-2.000 1,1.000-2.000 3,1.000-2.000 1,1.000-3.000 2,1.000-1.000 2,-2.000-1.000 3,2.000-2.000 1</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6"/>
    </inkml:context>
    <inkml:brush xml:id="br0">
      <inkml:brushProperty name="width" value="0.0176330842077732" units="cm"/>
      <inkml:brushProperty name="height" value="0.0176330842077732" units="cm"/>
      <inkml:brushProperty name="color" value="#000000"/>
      <inkml:brushProperty name="ignorePressure" value="0"/>
    </inkml:brush>
  </inkml:definitions>
  <inkml:trace contextRef="#ctx0" brushRef="#br0">80650.000 57859.000 831,'26.000'10.000'49,"-5.000"0.000"-13,-7.000 1.000-12,-6.000-1.000-12,-2.000 0.000-5,-2.000 0.000 0,2.000 0.000 2,-2.000 0.000 0,2.000 1.000 0,-1.000 3.000-4,0.000 2.000-4,0.000 3.000-2,0.000 1.000-7,-1.000 0.000-7,2.000-1.000-8,-1.000 1.000-8,-1.000 0.000-3,-1.000-2.000 4,-1.000-1.000 2,-2.000-1.000 2,1.000-2.000 2,1.000 1.000 0,1.000 0.000-1,2.000 0.000 0</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6"/>
    </inkml:context>
    <inkml:brush xml:id="br0">
      <inkml:brushProperty name="width" value="0.0169076379388571" units="cm"/>
      <inkml:brushProperty name="height" value="0.0169076379388571" units="cm"/>
      <inkml:brushProperty name="color" value="#000000"/>
      <inkml:brushProperty name="ignorePressure" value="0"/>
    </inkml:brush>
  </inkml:definitions>
  <inkml:trace contextRef="#ctx0" brushRef="#br0">80050.000 59640.000 867,'-27.000'9.000'-53,"6.000"-1.000"20,7.000-1.000 19,6.000-1.000 20,3.000-1.000 13,0.000 0.000 2,-1.000-1.000 4,2.000 2.000 4,-2.000-2.000-1,2.000 2.000-5,-2.000-2.000-6,1.000 1.000-5,0.000 1.000-2,1.000 1.000-1,-1.000 1.000 1,-1.000 2.000 1,1.000-1.000-3,1.000-1.000-4,-1.000-1.000-4,0.000-1.000-3,-1.000 0.000-2,-1.000 2.000 2,-2.000 4.000 1,0.000 1.000 2,0.000 2.000-2,1.000-2.000-4,1.000-1.000-6,1.000-2.000-4,1.000 0.000-3,-2.000 0.000 3,-1.000 1.000 1,-1.000-1.000 1,0.000 0.000 2,2.000 0.000 0,4.000 0.000 2,1.000 0.000 1,2.000-1.000-1,-2.000-1.000-4,-1.000-1.000-1,-1.000-1.000-4,-1.000-2.000-1,0.000-1.000 1,-1.000-1.000 0,2.000-2.000 1,-2.000 0.000 2,2.000-2.000 4,-2.000-1.000 3,1.000-1.000 4</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7"/>
    </inkml:context>
    <inkml:brush xml:id="br0">
      <inkml:brushProperty name="width" value="0.0187783725559711" units="cm"/>
      <inkml:brushProperty name="height" value="0.0187783725559711" units="cm"/>
      <inkml:brushProperty name="color" value="#000000"/>
      <inkml:brushProperty name="ignorePressure" value="0"/>
    </inkml:brush>
  </inkml:definitions>
  <inkml:trace contextRef="#ctx0" brushRef="#br0">80210.000 59640.000 781,'10.000'9.000'0,"0.000"-1.000"0,-1.000-1.000 0,2.000-1.000 0,-2.000-1.000 1,-1.000 2.000 4,-1.000 1.000 2,-1.000 2.000 4,-1.000-1.000 1,2.000-1.000 0,1.000-1.000-1,2.000-2.000-1,1.000 1.000 0,0.000 1.000 0,2.000 1.000 0,2.000 1.000-1,0.000 1.000 1,-1.000 0.000 0,1.000 1.000 0,0.000-1.000 0,0.000-1.000 0,1.000-1.000-1,-2.000-1.000-2,2.000-2.000 0,-2.000 0.000-1,2.000 1.000-1,-1.000-1.000-1,-1.000 0.000 1,1.000-1.000-2,0.000-1.000 1,1.000-1.000 0,-1.000-2.000 0,-1.000 0.000-2,-1.000 0.000-1,-1.000 0.000-4,-1.000 0.000-1,-2.000-1.000-2,-1.000-3.000 0,-1.000-2.000 0,-1.000-2.000 1,-1.000-3.000-5,-1.000-1.000-9,1.000-1.000-9,1.000-1.000-8,-3.000 0.000-3,-1.000 3.000 1,-4.000 2.000 2,-1.000 3.000 3,-3.000 1.000 2,-1.000 0.000 5,-2.000-1.000 5,0.000 1.000 4,-1.000 1.000 3,1.000-2.000 4,-2.000 2.000 2,2.000-2.000 4,-2.000 2.000 1,2.000-1.000 1,-1.000 0.000 1,-1.000 0.000 0</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7"/>
    </inkml:context>
    <inkml:brush xml:id="br0">
      <inkml:brushProperty name="width" value="0.0159214995801449" units="cm"/>
      <inkml:brushProperty name="height" value="0.0159214995801449" units="cm"/>
      <inkml:brushProperty name="color" value="#000000"/>
      <inkml:brushProperty name="ignorePressure" value="0"/>
    </inkml:brush>
  </inkml:definitions>
  <inkml:trace contextRef="#ctx0" brushRef="#br0">80469.000 59379.000 921,'18.000'0.000'-58,"-3.000"0.000"19,-4.000 0.000 18,-5.000 0.000 19,0.000 1.000 12,1.000 1.000 6,1.000 1.000 7,2.000 2.000 6,-1.000-1.000 1,-1.000 2.000-4,-1.000-2.000-5,-1.000 1.000-3,-1.000 0.000-5,-1.000 1.000-5,1.000-1.000-3,1.000-1.000-6,-1.000 1.000-2,0.000 1.000 0,-1.000-1.000-1,1.000 0.000-1,1.000-1.000-3,-2.000 1.000-6,2.000 1.000-6,-2.000-1.000-5,2.000 0.000-4,-1.000 0.000-1,0.000-1.000-1,0.000 2.000-1</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7"/>
    </inkml:context>
    <inkml:brush xml:id="br0">
      <inkml:brushProperty name="width" value="0.0190936122089624" units="cm"/>
      <inkml:brushProperty name="height" value="0.0190936122089624" units="cm"/>
      <inkml:brushProperty name="color" value="#000000"/>
      <inkml:brushProperty name="ignorePressure" value="0"/>
    </inkml:brush>
  </inkml:definitions>
  <inkml:trace contextRef="#ctx0" brushRef="#br0">80889.000 59440.000 768,'19.000'0.000'5,"-2.000"2.000"11,-3.000 1.000 10,-3.000 2.000 10,-2.000-1.000 3,-1.000 1.000-7,-1.000 1.000-5,-1.000-1.000-8,-1.000 0.000-4,-1.000 2.000-5,1.000 1.000-5,1.000 2.000-3,-1.000 0.000-8,0.000 0.000-9,-1.000 0.000-9,1.000 0.000-9,1.000-1.000-3,-2.000-1.000 3,2.000-1.000 2,-2.000-1.000 4,2.000-1.000 0,-1.000 0.000-1,0.000-1.000-2,0.000 2.000-2</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7"/>
    </inkml:context>
    <inkml:brush xml:id="br0">
      <inkml:brushProperty name="width" value="0.0204455088824034" units="cm"/>
      <inkml:brushProperty name="height" value="0.0204455088824034" units="cm"/>
      <inkml:brushProperty name="color" value="#000000"/>
      <inkml:brushProperty name="ignorePressure" value="0"/>
    </inkml:brush>
  </inkml:definitions>
  <inkml:trace contextRef="#ctx0" brushRef="#br0">85462.000 53228.000 717,'-29.000'-10.000'6,"7.000"2.000"12,7.000 0.000 12,6.000 3.000 11,5.000 1.000 4,0.000 5.000-5,3.000 4.000-7,0.000 3.000-5,1.000 3.000-7,0.000 2.000-7,0.000 1.000-7,0.000 1.000-9,0.000 1.000-2,0.000 0.000-1,0.000 0.000 1,0.000 0.000 0,1.000 0.000-2,1.000 0.000-3,1.000 0.000-2,1.000 0.000-4,1.000 0.000 0,1.000 2.000 3,-1.000 1.000 2,0.000 2.000 3,2.000 0.000-6,0.000 0.000-17,1.000 0.000-14,3.000 1.000-17</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7"/>
    </inkml:context>
    <inkml:brush xml:id="br0">
      <inkml:brushProperty name="width" value="0.0218061897903681" units="cm"/>
      <inkml:brushProperty name="height" value="0.0218061897903681" units="cm"/>
      <inkml:brushProperty name="color" value="#000000"/>
      <inkml:brushProperty name="ignorePressure" value="0"/>
    </inkml:brush>
  </inkml:definitions>
  <inkml:trace contextRef="#ctx0" brushRef="#br0">85610.000 53101.000 672,'-18.000'-19.000'5,"9.000"6.000"11,8.000 5.000 11,8.000 6.000 11,4.000 2.000 1,-1.000 2.000-7,1.000 2.000-6,0.000 0.000-8,0.000 1.000-3,1.000-2.000-1,2.000-1.000-1,1.000-1.000 0,2.000-1.000-1,1.000 2.000-1,1.000 2.000-1,2.000 0.000 0,0.000 1.000-1,0.000-2.000-2,0.000-1.000-2,1.000-1.000-1,-1.000-1.000-2,0.000 0.000-1,0.000 0.000-1,0.000 0.000 0,1.000 0.000-1,-1.000 0.000 0,0.000 0.000 0,1.000 0.000 0,-1.000 0.000-1,0.000 0.000 0,0.000 0.000-2,0.000 0.000-1,0.000 0.000 0,-2.000 0.000 1,-1.000 0.000 1,-1.000 0.000 1,-1.000 0.000 0,-1.000 0.000 0,2.000 0.000 0,-2.000 0.000-1,0.000 0.000 0,0.000 0.000 1,-3.000 0.000 0,-1.000 0.000 1,-1.000 3.000-1,-1.000 7.000 0,-2.000 7.000-1,-1.000 6.000 0,-2.000 2.000-1,-3.000-2.000 2,-2.000-3.000 0,-3.000-3.000 0,-2.000 0.000 1,-1.000 3.000 0,-1.000 3.000 0,-3.000 2.000-1,0.000 1.000 1,-1.000-2.000-1,-2.000-1.000 1,-2.000-1.000 1,1.000 0.000-1,-1.000-1.000-2,0.000 0.000-1,0.000 0.000-1,0.000-1.000-1,3.000-3.000 2,0.000-2.000 1,1.000-3.000 0,1.000-1.000 0,-1.000-1.000-1,-2.000 1.000-3,-2.000-1.000-2,1.000 1.000 0,1.000 0.000 0,2.000-1.000 1,1.000 1.000 1,-2.000-1.000-6,-1.000-2.000-10,-3.000 0.000-10,-3.000-2.000-11,0.000-2.000-3,3.000 0.000 8,2.000-2.000 6,3.000-2.000 6,2.000-1.000 6,-1.000-3.000 5,0.000-3.000 5,1.000-2.000 4</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7"/>
    </inkml:context>
    <inkml:brush xml:id="br0">
      <inkml:brushProperty name="width" value="0.0244207438081503" units="cm"/>
      <inkml:brushProperty name="height" value="0.0244207438081503" units="cm"/>
      <inkml:brushProperty name="color" value="#000000"/>
      <inkml:brushProperty name="ignorePressure" value="0"/>
    </inkml:brush>
  </inkml:definitions>
  <inkml:trace contextRef="#ctx0" brushRef="#br0">85823.000 52443.000 600,'-29.000'20.000'17,"7.000"-3.000"-3,7.000-2.000-3,6.000-3.000-3,4.000 0.000-1,2.000 2.000 2,1.000 4.000 1,1.000 1.000 1,2.000 5.000 0,1.000 3.000 0,1.000 4.000-1,2.000 4.000-1,0.000 4.000 0,1.000 2.000-2,-1.000 3.000-1,0.000 2.000 0,1.000 3.000-1,-1.000 3.000 2,0.000 2.000 1,1.000 3.000 2,-1.000 3.000 0,0.000 2.000 1,1.000 3.000 1,-1.000 3.000 0,0.000-3.000-1,0.000-8.000 1,1.000-8.000-2,-1.000-8.000 0,0.000 5.000 1,-2.000 17.000 0,-1.000 17.000 2,-1.000 18.000 1,-1.000-1.000 0,0.000-17.000-3,0.000-17.000-2,0.000-17.000-3,-2.000-5.000-1,-1.000 8.000 1,-4.000 8.000 1,-2.000 8.000 0,-2.000-2.000-1,3.000-12.000-2,0.000-11.000-3,3.000-13.000-2,-1.000-5.000-2,1.000 4.000-1,0.000 1.000-1,-1.000 4.000-1,3.000-7.000-8,4.000-16.000-12,3.000-16.000-14,5.000-16.000-14,2.000-8.000-2,-1.000 0.000 6,1.000 0.000 8,0.000 1.000 7,0.000-3.000 5,1.000-4.000 0,2.000-4.000 2,1.000-4.000 2,0.000 1.000 2,-3.000 5.000 5,-3.000 6.000 4,-2.000 5.000 4</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8"/>
    </inkml:context>
    <inkml:brush xml:id="br0">
      <inkml:brushProperty name="width" value="0.0210702177137136" units="cm"/>
      <inkml:brushProperty name="height" value="0.0210702177137136" units="cm"/>
      <inkml:brushProperty name="color" value="#000000"/>
      <inkml:brushProperty name="ignorePressure" value="0"/>
    </inkml:brush>
  </inkml:definitions>
  <inkml:trace contextRef="#ctx0" brushRef="#br0">86396.000 52761.000 696,'-9.000'-10.000'6,"7.000"2.000"12,5.000 1.000 12,5.000 1.000 13,4.000 0.000 3,2.000-2.000-7,3.000 0.000-5,3.000-2.000-7,2.000-2.000-5,1.000 0.000-4,2.000-2.000-6,1.000-1.000-4,1.000-1.000-8,-1.000 3.000-13,1.000 0.000-13,-1.000 2.000-12,-1.000 1.000-5,-2.000 4.000 3,-4.000 2.000 4,-1.000 2.000 4,-4.000 3.000 0,-2.000 1.000-1,-2.000 1.000-1,-4.000 2.000-2</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4"/>
    </inkml:context>
    <inkml:brush xml:id="br0">
      <inkml:brushProperty name="width" value="0.0186444148421288" units="cm"/>
      <inkml:brushProperty name="height" value="0.0186444148421288" units="cm"/>
      <inkml:brushProperty name="color" value="#000000"/>
      <inkml:brushProperty name="ignorePressure" value="0"/>
    </inkml:brush>
  </inkml:definitions>
  <inkml:trace contextRef="#ctx0" brushRef="#br0">37922.000 12202.000 786,'0.000'-27.000'-7,"0.000"11.000"9,0.000 9.000 10,0.000 10.000 8,0.000 5.000 3,0.000 3.000-4,0.000 2.000-5,0.000 2.000-4,0.000 1.000-1,0.000 3.000 0,0.000 2.000 0,0.000 1.000 1,0.000 2.000-1,0.000-1.000 0,0.000 1.000-2,0.000 0.000-1,1.000-2.000-2,2.000-1.000 0,2.000-3.000-2,2.000-1.000 0,1.000-1.000-1,0.000-1.000 0,0.000 1.000 0,0.000 0.000 0,0.000 0.000-1,3.000-1.000 0,2.000 1.000 0,2.000 0.000-1,-1.000-1.000 0,-1.000 1.000 1,-2.000 0.000 2,-2.000 0.000 0,0.000-2.000 0,1.000-1.000 1,3.000-2.000 0,2.000-2.000 0,0.000-2.000 0,-3.000-3.000 0,-1.000-1.000 0,-2.000-2.000 0,0.000-1.000 0,2.000 0.000-1,2.000 0.000-1,1.000 0.000-1,1.000-2.000-1,-2.000-3.000 2,-3.000-5.000 0,-1.000-4.000 2,-1.000-2.000-2,0.000 1.000-1,0.000-1.000-2,0.000 0.000-2,-1.000-1.000 0,1.000-1.000 1,0.000-3.000 2,0.000-1.000 2,-1.000-1.000-3,-2.000 2.000-6,-2.000 3.000-7,-2.000 1.000-5,-1.000 0.000-6,0.000-1.000-5,0.000-3.000-4,0.000-1.000-5,0.000-2.000 0,0.000 0.000 5,0.000 1.000 5,0.000-1.000 5,-1.000 2.000 3,-2.000 1.000 5,-2.000 2.000 4,-2.000 3.000 4</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8"/>
    </inkml:context>
    <inkml:brush xml:id="br0">
      <inkml:brushProperty name="width" value="0.0149076720699668" units="cm"/>
      <inkml:brushProperty name="height" value="0.0149076720699668" units="cm"/>
      <inkml:brushProperty name="color" value="#000000"/>
      <inkml:brushProperty name="ignorePressure" value="0"/>
    </inkml:brush>
  </inkml:definitions>
  <inkml:trace contextRef="#ctx0" brushRef="#br0">86565.000 53037.000 983,'-18.000'0.000'1,"7.000"-2.000"1,7.000-2.000 1,5.000 0.000 2,5.000-2.000-2,2.000 1.000-4,0.000 0.000-5,2.000 0.000-5,1.000 0.000-1,0.000 2.000 1,-1.000 1.000 2,1.000 1.000 0,-2.000 0.000 1,0.000-1.000 1,-2.000-1.000 2,-1.000-2.000 0,1.000 1.000 2,0.000 0.000 1,1.000 2.000 2,2.000 2.000 1,1.000-1.000 1,-3.000-1.000 2,-1.000-1.000 2,-1.000-2.000 0,0.000 0.000 2,2.000 2.000-1,0.000 1.000 0,2.000 1.000 0,0.000 2.000 0,-2.000 1.000 2,0.000 1.000 1,-2.000 2.000 1,-2.000 2.000-5,0.000 2.000-12,-2.000 3.000-12,-1.000 3.000-13,-2.000 0.000-4,-1.000-1.000 3,-2.000-2.000 5,0.000 0.000 3,-1.000-2.000 4,-1.000-2.000 4,1.000-1.000 3,0.000-1.000 4,-1.000 0.000 2,1.000 2.000 1,0.000 0.000 3,0.000 2.000 0</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8"/>
    </inkml:context>
    <inkml:brush xml:id="br0">
      <inkml:brushProperty name="width" value="0.018275011330843" units="cm"/>
      <inkml:brushProperty name="height" value="0.018275011330843" units="cm"/>
      <inkml:brushProperty name="color" value="#000000"/>
      <inkml:brushProperty name="ignorePressure" value="0"/>
    </inkml:brush>
  </inkml:definitions>
  <inkml:trace contextRef="#ctx0" brushRef="#br0">86162.000 53589.000 802,'-20.000'29.000'-42,"6.000"-7.000"21,2.000-7.000 21,5.000-7.000 21,3.000-2.000 9,2.000 2.000-5,4.000 0.000-3,2.000 2.000-4,1.000 1.000-3,0.000 0.000-3,1.000-1.000-3,-1.000 1.000-2,0.000-1.000-2,1.000 1.000-1,-1.000 0.000-1,0.000-1.000-1,1.000 1.000 0,-1.000 2.000 1,0.000 1.000 2,1.000 1.000 0,-1.000 2.000 0,0.000 1.000 0,1.000 1.000 0,-1.000 2.000 0,-1.000-2.000-1,0.000-1.000 0,-2.000-4.000-1,-1.000-2.000 0,-1.000 1.000-1,0.000 6.000 2,0.000 5.000 1,0.000 5.000 1,0.000 2.000 0,0.000-1.000-1,0.000-1.000 0,0.000-2.000-2,-1.000-3.000-1,-1.000-3.000-2,-1.000-5.000-1,-2.000-3.000-3,0.000-6.000-8,1.000-9.000-12,3.000-7.000-13,0.000-8.000-13,1.000-5.000-3,0.000-1.000 8,0.000-2.000 8,0.000-1.000 8,1.000 1.000 6,1.000 3.000 3,1.000 2.000 5,2.000 2.000 3,1.000 1.000 3,1.000-5.000 2,2.000-4.000 2,1.000-4.000 2,-1.000 0.000 2,0.000 4.000-1,-2.000 4.000 1,-1.000 4.000 1</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9"/>
    </inkml:context>
    <inkml:brush xml:id="br0">
      <inkml:brushProperty name="width" value="0.0229856483638287" units="cm"/>
      <inkml:brushProperty name="height" value="0.0229856483638287" units="cm"/>
      <inkml:brushProperty name="color" value="#000000"/>
      <inkml:brushProperty name="ignorePressure" value="0"/>
    </inkml:brush>
  </inkml:definitions>
  <inkml:trace contextRef="#ctx0" brushRef="#br0">86417.000 53525.000 638,'10.000'-10.000'1,"-2.000"-1.000"4,-1.000 1.000 4,-1.000-1.000 3,1.000 2.000 3,2.000 2.000 5,3.000 3.000 4,3.000 3.000 5,1.000 1.000 1,0.000 2.000-2,0.000 2.000 0,0.000 0.000-2,-1.000 1.000-3,-1.000-2.000-3,-2.000-1.000-3,0.000-1.000-4,-1.000-1.000-1,2.000 0.000-2,1.000 0.000 0,1.000 0.000-1,1.000 0.000-2,-1.000 0.000-1,1.000 0.000-2,1.000 0.000-1,-3.000 0.000-2,0.000 0.000-3,-1.000 0.000 0,-1.000 0.000-3,0.000-1.000 0,2.000-3.000 1,3.000-3.000 0,3.000-2.000 1,1.000-2.000 0,-2.000 1.000-2,-1.000-1.000-1,-1.000 0.000-2,-1.000 2.000 0,-1.000 2.000 1,2.000 3.000 0,-2.000 3.000 2,0.000 0.000-1,-1.000-1.000 0,-1.000-1.000-1,-2.000-1.000-1,0.000-1.000 0,-1.000 2.000 0,1.000 1.000 2,0.000 1.000-1,-2.000 4.000 2,0.000 7.000-1,-2.000 7.000 0,0.000 6.000 1,-3.000 4.000 0,-1.000-1.000 1,0.000 1.000 1,-3.000-1.000 1,-1.000 1.000 1,-1.000-1.000 1,-1.000 1.000 0,-1.000-1.000 2,-2.000 1.000-1,1.000-1.000 0,-1.000 1.000-1,1.000-1.000 0,0.000 0.000-1,0.000-4.000 1,-1.000-2.000 1,1.000-3.000 0,-2.000 2.000-1,-2.000 7.000 1,-3.000 7.000-1,-3.000 6.000-1,0.000 1.000 0,1.000-3.000 0,2.000-5.000-2,1.000-3.000 0,0.000-3.000 1,0.000-2.000-1,1.000 0.000 1,-1.000-3.000 1,0.000 0.000-1,1.000-2.000-2,-1.000-1.000-1,0.000-1.000-3,1.000-3.000 0,-1.000-2.000 1,1.000-2.000 0,-1.000-4.000 1,0.000-1.000 0,-2.000 1.000-2,-1.000-1.000-1,-1.000 0.000-1,-2.000 0.000-3,-1.000-2.000-5,0.000-1.000-4,-3.000-1.000-6,2.000-2.000 0,3.000-1.000 3,5.000-1.000 3,4.000-2.000 4,1.000-3.000 3,-1.000-5.000 0,-2.000-5.000 3,-1.000-6.000 0,0.000 0.000 3,1.000 5.000 2,2.000 6.000 1,1.000 5.000 3,0.000 0.000 1,-4.000-5.000 1,-2.000-6.000 0,-2.000-5.000 0,0.000 0.000 1,4.000 3.000-1,4.000 5.000 1,4.000 3.000 0,0.000 1.000 0,-2.000-2.000 0,-2.000-4.000 0,-4.000-2.000 0,0.000 0.000 0,2.000 1.000 0,1.000 1.000 0,1.000 1.000 0,0.000 3.000 1,1.000 2.000 3,0.000 2.000 3,-1.000 4.000 3,1.000 0.000 1,0.000 1.000 0,-1.000 0.000 0,1.000-1.000 0,1.000 1.000 6,3.000 0.000 10,2.000 0.000 10,3.000-1.000 11,2.000 2.000 1,2.000 0.000-9,0.000 2.000-9,2.000 2.000-9,1.000 0.000-7,-1.000 0.000-3,1.000 0.000-5,-1.000 0.000-4,2.000-1.000-2,0.000-1.000-4,2.000-1.000-1,2.000-2.000-3,0.000-1.000-1,0.000-1.000 2,0.000-2.000 0,-1.000-1.000 2,2.000 0.000-1,1.000-1.000-1,1.000 0.000-2,1.000 1.000-1,0.000 0.000-1,-2.000 1.000 1,-4.000 2.000 0,-2.000 1.000 1,-1.000 0.000-2,2.000-1.000-5,1.000-2.000-5,1.000-1.000-4,1.000 0.000-2,-2.000 1.000 3,-2.000 2.000 3,-1.000 1.000 3</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59"/>
    </inkml:context>
    <inkml:brush xml:id="br0">
      <inkml:brushProperty name="width" value="0.0214549731463194" units="cm"/>
      <inkml:brushProperty name="height" value="0.0214549731463194" units="cm"/>
      <inkml:brushProperty name="color" value="#000000"/>
      <inkml:brushProperty name="ignorePressure" value="0"/>
    </inkml:brush>
  </inkml:definitions>
  <inkml:trace contextRef="#ctx0" brushRef="#br0">86692.000 53589.000 683,'-9.000'-17.000'0,"3.000"8.000"-2,2.000 7.000-1,2.000 9.000-1,2.000 4.000-1,-2.000-1.000 2,-1.000 1.000 1,-2.000-1.000 1,0.000 2.000 1,2.000 0.000-1,1.000 2.000 0,1.000 1.000-1,1.000 2.000 1,-2.000 1.000 0,-2.000 1.000 2,-1.000 2.000 1,0.000-1.000-2,0.000 0.000-2,0.000-3.000-3,-1.000 0.000-3,1.000 0.000-1,0.000 1.000 1,0.000 1.000 2,-1.000 1.000 1,1.000 2.000 0,0.000-1.000-2,-1.000 0.000-1,1.000 0.000-2,-2.000 0.000 0,1.000-2.000 1,-3.000-1.000 2,-1.000-2.000 2,-1.000 0.000 0,1.000 0.000 1,-1.000 0.000 1,0.000 0.000 1,1.000-1.000 2,2.000-3.000 4,1.000-3.000 4,1.000-2.000 4,0.000-2.000 1,1.000 0.000-2,0.000 1.000-1,-1.000-1.000-2,1.000 0.000 0,0.000 0.000 2,-1.000 1.000 0,1.000-1.000 2,1.000-1.000 6,3.000-3.000 7,2.000-2.000 10,3.000-3.000 9,2.000-1.000 0,2.000-1.000-5,0.000 1.000-6,2.000 0.000-6,1.000 0.000-5,-1.000-1.000-4,1.000 1.000-4,-1.000 0.000-4,3.000-1.000-2,1.000 1.000-2,4.000 0.000-2,1.000-1.000 0,1.000 1.000-4,-3.000 0.000-3,-2.000-1.000-5,-3.000 1.000-5,1.000 0.000-2,3.000 0.000 2,4.000-1.000-1,5.000 1.000 2,0.000 0.000-3,-2.000-1.000-5,-3.000 1.000-5,-3.000 0.000-6,0.000-1.000-2,1.000 1.000 0,1.000 0.000 0,1.000-1.000 0,0.000 1.000 2,-2.000 0.000 2,-4.000 0.000 2,-2.000-1.000 3</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0"/>
    </inkml:context>
    <inkml:brush xml:id="br0">
      <inkml:brushProperty name="width" value="0.0199328698217869" units="cm"/>
      <inkml:brushProperty name="height" value="0.0199328698217869" units="cm"/>
      <inkml:brushProperty name="color" value="#000000"/>
      <inkml:brushProperty name="ignorePressure" value="0"/>
    </inkml:brush>
  </inkml:definitions>
  <inkml:trace contextRef="#ctx0" brushRef="#br0">87945.000 52677.000 735,'-3.000'-20.000'0,"-2.000"2.000"0,-5.000 4.000 0,-4.000 2.000 0,-1.000 2.000 4,3.000 1.000 8,3.000 2.000 8,3.000 1.000 7,0.000 3.000 5,1.000 3.000 0,-1.000 5.000 2,1.000 4.000 1,0.000 2.000-5,0.000 2.000-8,-1.000 0.000-10,1.000 3.000-8,0.000-1.000-5,2.000-1.000 1,1.000-2.000 0,1.000 0.000 1,0.000 1.000 0,-5.000 6.000-4,-4.000 4.000-3,-5.000 7.000-2,0.000 0.000-4,2.000-5.000-1,0.000-3.000-3,1.000-4.000-2,1.000-1.000-1,-2.000 1.000 2,0.000 1.000 2,-2.000 1.000 1,0.000 0.000 0,3.000-2.000 0,3.000-4.000-1,2.000-2.000-1,-2.000 1.000-1,-6.000 6.000-2,-7.000 5.000-1,-6.000 5.000-3,-3.000 2.000 0,3.000-4.000 3,3.000-1.000 2,3.000-4.000 2,2.000-3.000 2,5.000-3.000 3,3.000-5.000 3,5.000-4.000 2,2.000-1.000 1,-3.000 1.000-1,0.000 2.000-1,-2.000 1.000 0,2.000-2.000 0,5.000-5.000 2,6.000-6.000 1,5.000-5.000 2,3.000-3.000 0,2.000-2.000 1,1.000-1.000 0,1.000-1.000 1,0.000 0.000 0,-1.000 1.000-1,-1.000 1.000 1,-2.000 2.000 0,0.000 1.000 1,2.000 1.000 0,1.000 2.000 1,1.000 1.000 1,0.000 1.000 2,-1.000-1.000-1,-1.000 1.000 2,-2.000 0.000 0,-1.000 0.000 2,-1.000 2.000-1,-2.000 1.000 1,-1.000 1.000 0,-1.000 1.000 1,0.000 0.000 1,1.000 0.000 2,-1.000 0.000 0,1.000 2.000 2,1.000 2.000 0,2.000 2.000 1,1.000 3.000 1,-1.000 3.000-1,-2.000 0.000-2,-3.000 2.000-2,-3.000 2.000-2,-1.000 0.000-1,0.000 2.000 1,0.000 1.000 0,0.000 2.000 2,0.000 1.000-1,0.000 4.000-1,0.000 1.000 0,0.000 4.000-1,0.000-1.000-1,0.000-2.000-2,0.000-3.000-2,0.000-2.000-2,-1.000 2.000-1,-3.000 8.000 2,-3.000 9.000 0,-2.000 7.000 1,-1.000 2.000 0,1.000-4.000-1,2.000-4.000 0,1.000-4.000-2,1.000-4.000-1,2.000-6.000-1,1.000-5.000-2,1.000-6.000-2,0.000 1.000 0,-3.000 5.000-1,-3.000 5.000 0,-2.000 5.000 1,0.000 1.000-1,2.000-6.000-1,3.000-5.000 1,3.000-6.000-1,1.000-6.000-5,0.000-10.000-9,0.000-10.000-10,0.000-8.000-8,1.000-5.000-1,3.000-1.000 9,3.000 1.000 10,2.000 0.000 8,1.000 0.000 6,-1.000 2.000 2,-2.000 1.000 1,-1.000 2.000 2</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0"/>
    </inkml:context>
    <inkml:brush xml:id="br0">
      <inkml:brushProperty name="width" value="0.0211614519357681" units="cm"/>
      <inkml:brushProperty name="height" value="0.0211614519357681" units="cm"/>
      <inkml:brushProperty name="color" value="#000000"/>
      <inkml:brushProperty name="ignorePressure" value="0"/>
    </inkml:brush>
  </inkml:definitions>
  <inkml:trace contextRef="#ctx0" brushRef="#br0">87860.000 53122.000 693,'0.000'-38.000'0,"0.000"7.000"0,0.000 9.000 0,0.000 7.000 0,0.000 5.000 3,0.000-1.000 6,0.000 0.000 7,0.000 1.000 7,0.000 0.000 1,2.000 1.000-2,2.000 2.000-4,1.000 1.000-2,0.000 1.000-2,3.000 2.000-2,0.000 1.000-1,2.000 1.000-1,2.000 1.000-1,0.000 0.000 0,2.000 0.000 0,1.000 0.000 1,1.000 0.000-1,0.000 0.000-1,0.000 0.000 0,0.000 0.000 0,0.000 0.000-1,0.000 0.000 1,0.000 0.000 0,0.000 0.000 0,1.000 0.000-1,3.000 0.000-1,2.000 0.000-3,3.000 0.000-2,1.000 0.000 0,-1.000-2.000 1,-2.000-2.000 1,-1.000 0.000 0,-2.000-2.000-1,0.000 1.000-7,-2.000 0.000-4,-2.000-1.000-5,0.000 2.000-4,-3.000 0.000-2,0.000 2.000-2,-1.000 2.000-1,0.000-2.000-1,5.000-2.000-1,3.000-2.000-1,5.000-3.000 1,-1.000-1.000-3,-3.000 4.000-3,-5.000 2.000-4,-3.000 2.000-3,-3.000 2.000 2,-1.000 0.000 7,-2.000 0.000 7,-1.000 0.000 8</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0"/>
    </inkml:context>
    <inkml:brush xml:id="br0">
      <inkml:brushProperty name="width" value="0.0177608970552683" units="cm"/>
      <inkml:brushProperty name="height" value="0.0177608970552683" units="cm"/>
      <inkml:brushProperty name="color" value="#000000"/>
      <inkml:brushProperty name="ignorePressure" value="0"/>
    </inkml:brush>
  </inkml:definitions>
  <inkml:trace contextRef="#ctx0" brushRef="#br0">88412.000 52804.000 825,'-20.000'-21.000'0,"5.000"2.000"1,4.000 1.000 0,3.000 2.000 0,4.000 4.000 3,1.000 8.000 6,1.000 8.000 5,1.000 8.000 6,0.000 4.000-1,-1.000-1.000-5,-1.000 1.000-5,-2.000 0.000-6,0.000 0.000-6,0.000 0.000-5,-1.000 0.000-6,1.000 0.000-6,-1.000 1.000-1,-1.000 0.000 0,-2.000 3.000 2,-1.000 0.000 2,0.000 1.000-1,-1.000-2.000 1,1.000-1.000-1,-1.000-1.000 1,0.000-1.000 0,1.000 2.000 0,-1.000 1.000 2,1.000 2.000 2,-2.000 0.000 0,-3.000 0.000 1,-2.000 0.000 2,-3.000 1.000 1,-1.000-2.000 1,2.000-1.000 2,1.000-1.000 1,2.000-1.000 2,0.000-1.000 0,0.000 0.000 1,0.000 0.000 0,0.000 0.000 1,1.000-2.000 0,1.000-2.000 0,1.000-3.000-1,2.000-2.000 1,0.000-1.000 0,0.000 1.000 0,1.000 2.000 0,-1.000 1.000 0,1.000-1.000 0,2.000-2.000 0,1.000-3.000 0,1.000-3.000 0,2.000-1.000 0,5.000 0.000 0,3.000 0.000 0,5.000 0.000 0,1.000-1.000 1,-1.000-1.000 0,-2.000-1.000 1,-1.000-1.000 1,0.000-2.000 0,1.000 1.000-1,2.000 0.000 0,1.000-1.000-2,0.000 2.000 1,-2.000 0.000 3,0.000 2.000 3,-3.000 2.000 2,1.000 0.000 2,2.000 0.000 0,1.000 0.000 0,0.000 0.000 0,2.000 0.000 3,0.000 2.000 6,-1.000 2.000 5,1.000 0.000 6,-2.000 2.000 1,0.000 2.000-3,-1.000 0.000-4,-2.000 2.000-4,-1.000 1.000-1,0.000 2.000-3,1.000 1.000-2,-1.000 1.000-3,0.000 1.000-1,0.000 0.000-3,1.000 0.000-4,-1.000 0.000-2,0.000 0.000-2,-2.000 2.000 1,-1.000 2.000 0,-1.000 0.000 1,-1.000 1.000 0,0.000 1.000-1,0.000-1.000 0,0.000 0.000 0,-1.000 1.000-1,-1.000 1.000 0,-1.000 2.000-2,-2.000 1.000-1,0.000-1.000-1,-1.000 0.000 0,1.000-2.000-2,0.000-1.000 0,-1.000-1.000-1,1.000 1.000 0,0.000-1.000-2,0.000 0.000 0,0.000 0.000 0,-1.000-2.000 2,1.000-1.000 2,0.000-2.000 2,-1.000-1.000 0,1.000-3.000-2,0.000-3.000-1,-1.000-2.000-1,0.000-3.000-2,-1.000 0.000-2,-2.000-2.000-2,-1.000-2.000-1,1.000-2.000 0,2.000-4.000 2,4.000-4.000 3,1.000-4.000 3,3.000-3.000-1,1.000-3.000-2,1.000-2.000-2,2.000-3.000-3,1.000-3.000-2,1.000 0.000 0,2.000-2.000 0,1.000-1.000 0,-1.000-1.000 1,0.000 0.000 1,-1.000 0.000 2,-2.000 1.000 2,-1.000 1.000 2,0.000 4.000 1,1.000 4.000 2,-1.000 4.000 3,1.000 2.000 0,1.000 0.000 1,2.000 0.000 0,0.000 0.000 0</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1"/>
    </inkml:context>
    <inkml:brush xml:id="br0">
      <inkml:brushProperty name="width" value="0.0189898237586021" units="cm"/>
      <inkml:brushProperty name="height" value="0.0189898237586021" units="cm"/>
      <inkml:brushProperty name="color" value="#000000"/>
      <inkml:brushProperty name="ignorePressure" value="0"/>
    </inkml:brush>
  </inkml:definitions>
  <inkml:trace contextRef="#ctx0" brushRef="#br0">88263.000 53186.000 772,'1.000'18.000'63,"3.000"-4.000"-12,3.000-6.000-13,2.000-6.000-13,2.000-2.000-8,0.000 0.000-4,-1.000 0.000-5,1.000 0.000-3,-1.000 0.000-4,1.000 0.000 0,-1.000 0.000-2,1.000 0.000-1,0.000 0.000 0,0.000-2.000 0,-1.000-2.000 0,1.000 0.000 0,0.000-1.000-1,-1.000 2.000 0,1.000 1.000-1,-1.000 1.000-1,1.000 0.000 0,-1.000-1.000 2,1.000-1.000 1,-1.000-1.000 2,1.000-1.000 0,0.000 2.000-1,-1.000 1.000 1,1.000 1.000-1,0.000 1.000 1,2.000 0.000 3,1.000 0.000 1,1.000 0.000 2,0.000 3.000 0,-1.000 5.000 0,-1.000 5.000-2,-2.000 5.000-1,-1.000 3.000-1,-4.000-2.000 0,-2.000-1.000 1,-3.000-1.000-1,0.000 0.000 0,1.000 3.000-1,1.000 2.000-2,2.000 4.000 0,0.000 1.000-1,-2.000 1.000 1,-1.000 2.000 1,-2.000 1.000 0,0.000 1.000 1,0.000 0.000-1,0.000 0.000 0,0.000 0.000 0,0.000 0.000-1,-2.000 2.000 1,-1.000 1.000 0,-2.000 2.000 0,0.000-2.000 0,-1.000-1.000-1,1.000-4.000 0,0.000-2.000 0,0.000-2.000-1,2.000-2.000 0,1.000 0.000 1,1.000-3.000 0,1.000 1.000 1,-3.000-1.000-2,0.000 0.000 1,-1.000 0.000-1,-3.000-4.000-7,0.000-10.000-14,-1.000-9.000-16,-2.000-9.000-14,0.000-6.000-3,4.000-1.000 9,2.000-1.000 9,3.000-1.000 9,0.000 0.000 7,-1.000 2.000 2,-1.000 4.000 4,-2.000 2.000 4</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1"/>
    </inkml:context>
    <inkml:brush xml:id="br0">
      <inkml:brushProperty name="width" value="0.0276440382003784" units="cm"/>
      <inkml:brushProperty name="height" value="0.0276440382003784" units="cm"/>
      <inkml:brushProperty name="color" value="#000000"/>
      <inkml:brushProperty name="ignorePressure" value="0"/>
    </inkml:brush>
  </inkml:definitions>
  <inkml:trace contextRef="#ctx0" brushRef="#br0">88200.000 53398.000 530,'-20.000'21.000'1,"5.000"-2.000"3,3.000-1.000 2,5.000-2.000 2,3.000 0.000 1,3.000 0.000-2,2.000 0.000-1,3.000 0.000-2,1.000-1.000-1,1.000-3.000-1,-1.000-3.000-2,0.000-2.000 0,3.000-2.000-1,0.000 0.000 0,5.000 0.000 1,1.000 1.000 1,1.000-2.000-1,-1.000 0.000-2,-1.000-2.000 0,-2.000-2.000-1,1.000 0.000-1,0.000 0.000 1,2.000 0.000 1,1.000 0.000 1,1.000 0.000 0,0.000 0.000-1,0.000 0.000 0,0.000 0.000-1,-1.000 0.000 0,-1.000 0.000 1,-2.000 0.000 1,0.000 0.000 0,-3.000 0.000 0,0.000-2.000-2,-1.000-2.000-1,-2.000 0.000-2,0.000-2.000-1,1.000 1.000-2,1.000 0.000-1,2.000 0.000-2,-2.000 0.000 0,-5.000 2.000 2,-6.000 1.000 1,-5.000 1.000 1,-2.000 2.000 3,-1.000 1.000 3,1.000 1.000 3,-1.000 2.000 4,1.000 0.000 1,-1.000 0.000 0,0.000 0.000-1,1.000 1.000-1,-1.000-1.000 1,0.000 0.000 1,1.000 1.000 2,-1.000-1.000 2,0.000 1.000 0,1.000 1.000-1,-1.000 2.000 0,1.000 1.000-1,0.000 0.000 0,1.000-2.000 0,2.000 0.000 0,1.000-2.000 1,0.000-1.000-1,1.000 0.000 1,0.000 1.000-1,0.000-1.000 0,0.000 1.000-1,2.000 1.000-1,1.000 2.000-2,1.000 1.000-2,2.000 0.000-1,1.000-2.000-4,1.000 0.000-3,2.000-2.000-2,0.000-1.000-2,0.000 0.000 1,0.000 0.000 2,1.000 1.000 0,-2.000 0.000 0,0.000 4.000-4,-2.000 2.000-2,-2.000 2.000-4,0.000 1.000 0,0.000-1.000 2,0.000-1.000 2,0.000-2.000 1,0.000 0.000 2,0.000 0.000 1,0.000-1.000 0,0.000 1.000 1,0.000-1.000 0,-2.000 1.000 2,-1.000 0.000 1,-2.000-1.000 0,-1.000 1.000 2,-1.000-1.000 1,-2.000 1.000 0,-1.000 0.000 1,-1.000-1.000 0,-2.000 1.000 0,-1.000-1.000 1,-1.000 1.000 0,-2.000 0.000 0,-1.000-1.000 0,0.000 1.000 0,-3.000 0.000 1,0.000-2.000-1,2.000 0.000 0,1.000-2.000 0,2.000-1.000 0,0.000 0.000 0,2.000-1.000 1,2.000 0.000 1,0.000 1.000 1,0.000-1.000 0,-5.000 0.000 1,-3.000 1.000-1,-5.000-1.000 0,1.000-1.000 1,3.000 0.000 3,4.000-2.000 2,5.000-2.000 2,2.000 1.000 1,1.000 1.000 1,2.000 1.000-2,1.000 2.000 1,4.000 0.000 4,9.000-2.000 10,8.000-1.000 9,8.000-1.000 9,3.000-1.000 1,0.000 2.000-7,1.000 2.000-8,-1.000 0.000-8,2.000 1.000-5,0.000-2.000-1,2.000-1.000-2,1.000-1.000-2,2.000-1.000-1,1.000 0.000 0,1.000 0.000-1,1.000 0.000 0,1.000 1.000-1,1.000 1.000-1,-2.000 1.000 0,2.000 1.000 0,-1.000 1.000-1,0.000-2.000 0,0.000-1.000 1,0.000-1.000 0,0.000 0.000-1,-2.000 1.000 1,-1.000 1.000 0,-2.000 2.000-1,-1.000-1.000 0,0.000 0.000-1,-3.000-2.000-1,-1.000-2.000-1,-1.000 0.000 0,-2.000 0.000 0,0.000 0.000 2,-3.000 0.000-1,0.000 0.000 0,-2.000 0.000-3,-1.000 0.000-2,-1.000 0.000-2,-4.000-1.000-7,-5.000-3.000-13,-5.000-3.000-12,-6.000-2.000-12,-3.000-1.000-4,-1.000 2.000 5,-2.000 0.000 5,-1.000 2.000 4,0.000 0.000 3,-1.000-1.000 0,0.000-2.000 0,1.000-1.000-1,0.000 0.000 2,1.000-1.000 5,2.000 1.000 4,1.000-1.000 4,1.000 1.000 3,2.000 1.000 2,1.000 2.000 2,1.000 1.000 2,1.000 0.000 2,0.000-1.000 1,0.000-2.000 3,0.000-1.000 1</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2"/>
    </inkml:context>
    <inkml:brush xml:id="br0">
      <inkml:brushProperty name="width" value="0.019457845017314" units="cm"/>
      <inkml:brushProperty name="height" value="0.019457845017314" units="cm"/>
      <inkml:brushProperty name="color" value="#000000"/>
      <inkml:brushProperty name="ignorePressure" value="0"/>
    </inkml:brush>
  </inkml:definitions>
  <inkml:trace contextRef="#ctx0" brushRef="#br0">89346.000 53271.000 753,'-30.000'-21.000'0,"4.000"2.000"0,4.000 1.000 0,4.000 2.000 0,5.000 1.000 5,5.000 3.000 9,5.000 3.000 8,6.000 2.000 10,2.000 3.000 3,0.000 3.000-6,1.000 2.000-4,-1.000 3.000-4,0.000 3.000-5,0.000 2.000-2,1.000 3.000-4,-1.000 3.000-2,0.000 0.000-3,1.000 1.000-1,-1.000 0.000 0,0.000 0.000-2,1.000 1.000-2,-4.000 1.000-3,1.000 1.000-3,-3.000 1.000-5,0.000 2.000 0,0.000 2.000 2,0.000 0.000 2,0.000 2.000 3,0.000 0.000-1,0.000-2.000 0,0.000 0.000-2,0.000-3.000 0,0.000 0.000-1,0.000-2.000 0,0.000-1.000 1,0.000-1.000 0,0.000-1.000-2,0.000 0.000-2,0.000 0.000-4,0.000-1.000-4,0.000 1.000-1,0.000-2.000 1,0.000-2.000 0,0.000 0.000 0,0.000-5.000-1,3.000-4.000-3,0.000-6.000-3,2.000-4.000-4,0.000-5.000 2,0.000-3.000 6,1.000-2.000 7,-1.000-3.000 5,0.000 0.000 5,1.000 3.000 0,-1.000 2.000 2,0.000 3.000 1</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4"/>
    </inkml:context>
    <inkml:brush xml:id="br0">
      <inkml:brushProperty name="width" value="0.0180374756455421" units="cm"/>
      <inkml:brushProperty name="height" value="0.0180374756455421" units="cm"/>
      <inkml:brushProperty name="color" value="#000000"/>
      <inkml:brushProperty name="ignorePressure" value="0"/>
    </inkml:brush>
  </inkml:definitions>
  <inkml:trace contextRef="#ctx0" brushRef="#br0">38142.000 11385.000 813,'14.000'-16.000'0,"-4.000"0.000"0,-4.000 1.000 0,-4.000-1.000 0,-1.000 2.000 4,2.000 4.000 10,2.000 5.000 9,1.000 3.000 9,1.000 3.000 1,-2.000 1.000-6,-2.000 3.000-8,-2.000 2.000-6,0.000 2.000-5,2.000 2.000-3,2.000 2.000-2,2.000 1.000-4,0.000 3.000 1,-2.000 2.000 0,-2.000 1.000 3,-2.000 3.000 0,0.000 0.000-8,2.000-3.000-22,1.000-1.000-20,3.000-3.000-21</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2"/>
    </inkml:context>
    <inkml:brush xml:id="br0">
      <inkml:brushProperty name="width" value="0.0214911568909883" units="cm"/>
      <inkml:brushProperty name="height" value="0.0214911568909883" units="cm"/>
      <inkml:brushProperty name="color" value="#000000"/>
      <inkml:brushProperty name="ignorePressure" value="0"/>
    </inkml:brush>
  </inkml:definitions>
  <inkml:trace contextRef="#ctx0" brushRef="#br0">89451.000 52868.000 682,'0.000'-29.000'2,"-2.000"7.000"6,-1.000 7.000 5,-2.000 6.000 4,1.000 5.000 5,5.000 0.000 3,4.000 2.000 4,3.000 2.000 3,3.000 0.000-1,0.000 2.000-4,-1.000 2.000-6,1.000 0.000-5,0.000 1.000-4,2.000-2.000 0,1.000-1.000-2,1.000-1.000-1,1.000-1.000-2,0.000 0.000-1,0.000 0.000-1,0.000 0.000-1,1.000 0.000-1,0.000 0.000-1,2.000 0.000 0,2.000 0.000 0,0.000 0.000-2,1.000 0.000 0,-1.000 0.000-1,0.000 0.000-1,0.000 0.000 0,0.000 0.000-1,1.000 0.000 0,-1.000 0.000-1,-1.000 0.000 1,-3.000 0.000-2,-2.000 0.000-1,-3.000 0.000 0,0.000 0.000-2,5.000 0.000 1,3.000 0.000-1,5.000 0.000-1,-1.000 1.000 0,-3.000 3.000 0,-4.000 3.000 0,-5.000 2.000 1,-2.000 2.000-1,-1.000-1.000 2,-2.000 1.000 1,-1.000 0.000 0,-1.000 0.000 1,-2.000 4.000 1,-1.000 2.000 1,-1.000 3.000 0,-2.000 2.000 0,-1.000 1.000 1,-1.000 2.000 1,-2.000 1.000 1,-1.000 1.000 0,1.000 1.000-1,0.000 2.000 0,0.000 1.000 0,0.000-1.000-1,-1.000-6.000 0,1.000-6.000-1,0.000-5.000 0,-3.000 2.000-1,-3.000 8.000 1,-4.000 7.000 0,-5.000 8.000 0,0.000 2.000-1,3.000-5.000-2,3.000-6.000-2,2.000-5.000-3,2.000-3.000 0,1.000 0.000 1,2.000 0.000 1,1.000 1.000 0,1.000-3.000 1,-1.000-4.000-2,1.000-4.000-2,0.000-3.000 0,-1.000-2.000-3,-1.000 1.000-1,-2.000 2.000-4,-1.000 1.000-1,-1.000-1.000-1,0.000-2.000 2,1.000-3.000 2,-1.000-3.000 1,0.000-1.000 3,1.000 0.000 3,-1.000 0.000 4,1.000 0.000 2,0.000-1.000 2,4.000-1.000 1,2.000-1.000 0,3.000-2.000 1,-1.000 0.000 1,-2.000 0.000-1,-2.000-1.000 1,-3.000 1.000 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2"/>
    </inkml:context>
    <inkml:brush xml:id="br0">
      <inkml:brushProperty name="width" value="0.0179624911397696" units="cm"/>
      <inkml:brushProperty name="height" value="0.0179624911397696" units="cm"/>
      <inkml:brushProperty name="color" value="#000000"/>
      <inkml:brushProperty name="ignorePressure" value="0"/>
    </inkml:brush>
  </inkml:definitions>
  <inkml:trace contextRef="#ctx0" brushRef="#br0">89600.000 53334.000 816,'-38.000'-9.000'2,"7.000"0.000"4,8.000 2.000 3,9.000 1.000 4,7.000 1.000 5,6.000 2.000 6,7.000 1.000 5,7.000 1.000 6,2.000 1.000-5,-1.000 0.000-14,-2.000 0.000-15,0.000 0.000-14,-1.000 0.000-8,2.000 0.000-3,1.000 0.000-2,1.000 0.000-2,0.000 0.000 0,-1.000 0.000 2,-1.000 0.000 1,-2.000 0.000 2,0.000 0.000 1,2.000 0.000 1,1.000 0.000 1,1.000 0.000 0,0.000 0.000 2,-4.000 0.000 3,-1.000 0.000 2,-4.000 0.000 2,-1.000 1.000 3,-2.000 1.000 2,-1.000 1.000 1,-1.000 2.000 3,-2.000 0.000 0,2.000 0.000 1,-1.000 1.000 0,0.000-1.000 0,-1.000 1.000 1,2.000 1.000 0,-1.000 2.000-1,0.000 1.000 1,-2.000 1.000 0,-2.000 2.000 0,-2.000 1.000 0,-3.000 1.000 0,-3.000 1.000 1,0.000 0.000 2,-2.000 0.000 1,-1.000-1.000 2,-1.000 2.000 3,0.000 1.000 2,0.000 1.000 4,0.000 2.000 3,0.000-1.000 2,0.000 0.000-1,0.000-3.000 1,0.000 0.000-1,0.000-1.000 0,1.000 0.000 0,-1.000 0.000-1,0.000 0.000 0,0.000-2.000 0,2.000-2.000 0,2.000-3.000 1,0.000-2.000-1,4.000-2.000-1,6.000 1.000-1,5.000-1.000-3,4.000 0.000-2,5.000-2.000-1,0.000-6.000-2,2.000-5.000-2,2.000-5.000-1,0.000-3.000-5,2.000 0.000-8,1.000 0.000-7,2.000 0.000-8,0.000 1.000-4,-2.000 1.000-2,-1.000 2.000-2,-2.000 0.000-1,0.000 1.000 0,0.000-1.000 2,0.000-2.000 2,0.000-2.000 2,-1.000 1.000 3,-1.000 1.000 4,-2.000 2.000 4,0.000 0.000 4</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3"/>
    </inkml:context>
    <inkml:brush xml:id="br0">
      <inkml:brushProperty name="width" value="0.0223892852663994" units="cm"/>
      <inkml:brushProperty name="height" value="0.0223892852663994" units="cm"/>
      <inkml:brushProperty name="color" value="#000000"/>
      <inkml:brushProperty name="ignorePressure" value="0"/>
    </inkml:brush>
  </inkml:definitions>
  <inkml:trace contextRef="#ctx0" brushRef="#br0">89706.000 52401.000 655,'-9.000'-7.000'24,"3.000"8.000"-6,1.000 9.000-6,4.000 7.000-5,1.000 4.000-3,0.000 0.000 0,0.000 1.000-1,0.000-1.000 1,0.000 2.000 0,0.000 4.000 0,0.000 4.000 1,0.000 4.000 0,0.000 4.000 0,0.000 2.000 0,0.000 3.000 0,0.000 2.000-1,0.000 3.000 0,0.000 3.000 0,0.000 2.000 1,0.000 4.000 1,-2.000 1.000-1,-1.000 1.000 0,-4.000 2.000-1,-2.000 1.000-1,-1.000 0.000 1,1.000-2.000 2,2.000 0.000 2,1.000-2.000 3,1.000-2.000 1,-1.000 0.000 0,1.000-2.000 1,0.000-1.000 0,0.000-5.000-1,2.000-8.000-1,1.000-8.000-1,1.000-8.000-1,2.000-2.000 0,1.000 4.000 1,2.000 5.000 1,0.000 3.000 2,2.000-1.000-1,1.000-7.000-4,2.000-7.000-4,0.000-6.000-3,4.000-4.000-3,1.000-1.000 2,3.000-2.000 1,3.000-1.000 0,1.000-1.000 1,-2.000-2.000-1,-1.000-1.000-1,-1.000-1.000 0,0.000-1.000-1,3.000 0.000 2,2.000 0.000 0,4.000 0.000 1,-1.000-2.000-2,-2.000-2.000-3,-4.000-2.000-5,-2.000-3.000-3,0.000-2.000-4,1.000 0.000-1,1.000 1.000 0,2.000-1.000-3,0.000 0.000 1,0.000-2.000-1,1.000-1.000 2,-1.000-1.000 0,-1.000-1.000-1,0.000 0.000-1,-3.000 0.000-2,0.000 0.000-2,-2.000 0.000 0,-1.000 1.000 0,-1.000-1.000 1,-2.000 0.000 0,1.000-1.000 0,3.000-1.000 0,2.000-1.000-1,3.000-2.000 0,-1.000 1.000 2,-1.000 1.000 3,-4.000 1.000 5,-2.000 1.000 4</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3"/>
    </inkml:context>
    <inkml:brush xml:id="br0">
      <inkml:brushProperty name="width" value="0.0213130097836256" units="cm"/>
      <inkml:brushProperty name="height" value="0.0213130097836256" units="cm"/>
      <inkml:brushProperty name="color" value="#000000"/>
      <inkml:brushProperty name="ignorePressure" value="0"/>
    </inkml:brush>
  </inkml:definitions>
  <inkml:trace contextRef="#ctx0" brushRef="#br0">91022.000 52486.000 688,'-13.000'-12.000'0,"-5.000"0.000"0,-6.000-2.000 1,-6.000-2.000 1,1.000 2.000-1,3.000 2.000 0,4.000 3.000-1,4.000 2.000-1,2.000 2.000 2,3.000-1.000 1,0.000 1.000 3,2.000 0.000 1,-1.000 0.000 2,0.000 2.000 1,-2.000 1.000 1,-1.000 1.000 1,-1.000 1.000 0,3.000 0.000 3,0.000 0.000 1,2.000 0.000 1,0.000 1.000 1,0.000 1.000-2,1.000 1.000-1,-1.000 2.000-2,3.000 0.000 1,6.000 0.000 3,4.000 1.000 3,6.000-1.000 3,3.000 0.000-1,2.000 1.000-4,1.000-1.000-4,1.000 0.000-5,2.000 0.000-2,1.000-2.000-2,1.000-1.000-2,1.000-1.000-2,2.000-1.000-1,-1.000 0.000-3,0.000 0.000-3,0.000 0.000-1,0.000-1.000-2,-2.000-1.000 1,-1.000-1.000 0,-1.000-2.000 0,-1.000 1.000 0,2.000 0.000-3,1.000 2.000-2,2.000 2.000-1,-1.000-1.000-2,0.000-1.000 0,-3.000-1.000 0,0.000-2.000 1,-1.000 0.000-2,-3.000-1.000-2,0.000 1.000-3,-2.000 0.000-2,0.000 0.000-1,0.000-1.000 2,-1.000 1.000 3,1.000 0.000 2,-2.000 1.000 1,-5.000 2.000-1,-3.000 4.000 1,-4.000 2.000 0,-4.000 2.000 1,-2.000 1.000 5,-4.000 1.000 2,-1.000 2.000 5,-3.000 2.000 2,0.000 0.000 0,-3.000 2.000 1,0.000 1.000 1,-1.000 1.000 0,-1.000 0.000 1,1.000 0.000-1,0.000 0.000 1,-1.000 0.000 0,1.000 0.000 0,0.000 0.000 0,0.000 0.000 0,0.000 0.000 0,2.000 0.000 0,1.000 0.000 0,2.000-1.000 0,-1.000 2.000 0,-1.000 1.000 0,-1.000 1.000 0,-2.000 2.000 0,1.000 0.000 3,1.000 0.000 6,1.000 0.000 5,1.000 1.000 7,2.000-1.000 2,1.000 0.000-2,1.000 0.000-2,2.000 1.000-1,0.000-1.000-1,1.000 3.000-1,-1.000 0.000-1,0.000 2.000 0,1.000 1.000-1,2.000-1.000 1,1.000 1.000 0,1.000-1.000 1,1.000 1.000 0,2.000 2.000 0,1.000 1.000 1,1.000 1.000 0,0.000 1.000-1,-1.000 2.000 0,-1.000 1.000-1,-2.000 2.000-1,0.000 1.000-1,0.000 3.000-1,-1.000 3.000-1,1.000 3.000-1,-1.000 0.000-2,-1.000 1.000-2,-2.000 0.000-3,-1.000 0.000-3,0.000-1.000-1,-1.000 1.000 2,1.000 0.000 1,-1.000 0.000 2,1.000-4.000-1,1.000-6.000 0,2.000-7.000-2,1.000-6.000-1,0.000 0.000 0,-4.000 8.000-1,-2.000 8.000 0,-2.000 8.000 0,-1.000 0.000 0,3.000-10.000 2,3.000-9.000 1,2.000-10.000 1,4.000-5.000-5,6.000-3.000-10,5.000-3.000-11,5.000-2.000-10,3.000-5.000-4,0.000-7.000 7,0.000-6.000 4,0.000-7.000 6,-1.000-4.000 0,-1.000-1.000-3,-1.000-2.000-6,-2.000-1.000-3,0.000 0.000-1,2.000-1.000 4,1.000 1.000 3,1.000-1.000 4,0.000 1.000 5,-3.000 2.000 3,-3.000 1.000 4,-2.000 1.000 4</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3"/>
    </inkml:context>
    <inkml:brush xml:id="br0">
      <inkml:brushProperty name="width" value="0.0215387176722288" units="cm"/>
      <inkml:brushProperty name="height" value="0.0215387176722288" units="cm"/>
      <inkml:brushProperty name="color" value="#000000"/>
      <inkml:brushProperty name="ignorePressure" value="0"/>
    </inkml:brush>
  </inkml:definitions>
  <inkml:trace contextRef="#ctx0" brushRef="#br0">90767.000 53334.000 680,'10.000'-19.000'0,"-4.000"1.000"0,-2.000 4.000 0,-2.000 2.000 0,-2.000 1.000 6,0.000 1.000 10,0.000-1.000 11,0.000 0.000 10,1.000 1.000 4,3.000 2.000-5,3.000 0.000-4,2.000 3.000-5,2.000-1.000-4,-1.000 1.000-4,1.000 0.000-5,-1.000-1.000-4,1.000 1.000-3,0.000 0.000 0,-1.000-1.000 0,1.000 1.000-1,0.000-1.000-2,2.000-1.000-4,1.000-2.000-2,1.000-1.000-5,1.000 0.000 0,0.000-1.000 2,0.000 0.000 2,0.000 1.000 1,-1.000-1.000-2,-1.000 1.000-8,-2.000-1.000-7,0.000 0.000-8,-1.000 1.000-2,2.000-1.000 3,1.000 1.000 3,1.000-1.000 3,0.000 1.000 0,-1.000 1.000-3,-1.000 2.000-4,-2.000 1.000-3,-2.000 0.000 0,-2.000-1.000 1,-3.000-2.000 3,-3.000-1.000 3,-1.000 0.000 2,0.000 2.000 4,0.000 0.000 3,0.000 2.000 3,-1.000 2.000 3,-1.000 0.000 2,-1.000 2.000 1,-1.000 2.000 3</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4"/>
    </inkml:context>
    <inkml:brush xml:id="br0">
      <inkml:brushProperty name="width" value="0.019529189914465" units="cm"/>
      <inkml:brushProperty name="height" value="0.019529189914465" units="cm"/>
      <inkml:brushProperty name="color" value="#000000"/>
      <inkml:brushProperty name="ignorePressure" value="0"/>
    </inkml:brush>
  </inkml:definitions>
  <inkml:trace contextRef="#ctx0" brushRef="#br0">90958.000 52952.000 751,'0.000'20.000'17,"-2.000"-2.000"-5,-1.000-4.000-6,-2.000-2.000-5,0.000 1.000-3,2.000 3.000 1,1.000 5.000 1,1.000 3.000 1,1.000 3.000-1,-2.000-1.000-2,-1.000 1.000-3,-2.000 0.000-2,-1.000 0.000-1,-1.000 4.000-1,-2.000 2.000 1,-1.000 3.000-1,0.000 1.000 1,1.000 0.000-1,2.000 0.000 1,1.000 0.000 0,0.000 0.000 1,-1.000-2.000 3,-2.000-1.000 2,-1.000-2.000 2,0.000 0.000 2,-1.000-3.000-2,0.000 0.000 0,1.000-2.000 0,-1.000-1.000 0,3.000-1.000 0,1.000-2.000 2,1.000-1.000 0,1.000-2.000 1,-1.000-3.000-2,1.000-3.000 0,0.000-2.000-1,-1.000-4.000 3,1.000-5.000 8,0.000-6.000 7,-1.000-5.000 8,2.000-3.000 2,3.000-2.000-2,2.000-1.000-2,3.000-1.000-2,2.000 0.000-3,-1.000 1.000-3,1.000 1.000-3,-1.000 2.000-3,1.000 1.000-2,1.000 2.000 1,2.000 0.000-1,0.000 2.000 1,2.000 1.000-1,0.000 0.000 0,0.000-1.000 0,-1.000 1.000-1,1.000 0.000-1,-1.000 0.000-1,1.000-1.000-2,-1.000 1.000-1,1.000 0.000-2,0.000 2.000 0,-1.000 1.000-1,1.000 1.000-2,0.000 1.000 0,2.000 0.000-1,1.000 0.000 0,1.000 0.000-1,0.000 0.000-1,-1.000 0.000-3,-1.000 0.000-2,-2.000 0.000-3,0.000 1.000-1,2.000 1.000 0,1.000 1.000 0,1.000 2.000 0,0.000 1.000-3,-1.000 1.000-6,-1.000 2.000-5,-2.000 1.000-5,-1.000-1.000-2,1.000-2.000 5,0.000-3.000 4,0.000-3.000 3,-2.000 0.000 4,0.000 1.000 3,-2.000 1.000 4,0.000 2.000 2,-2.000-1.000 3,0.000 0.000 2,0.000-2.000 1,1.000-2.000 3</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4"/>
    </inkml:context>
    <inkml:brush xml:id="br0">
      <inkml:brushProperty name="width" value="0.0182101260870695" units="cm"/>
      <inkml:brushProperty name="height" value="0.0182101260870695" units="cm"/>
      <inkml:brushProperty name="color" value="#000000"/>
      <inkml:brushProperty name="ignorePressure" value="0"/>
    </inkml:brush>
  </inkml:definitions>
  <inkml:trace contextRef="#ctx0" brushRef="#br0">91256.000 53441.000 805,'-29.000'-20.000'3,"7.000"5.000"6,7.000 4.000 6,7.000 4.000 7,4.000 3.000 4,5.000 5.000 1,3.000 4.000 3,5.000 3.000 2,2.000 3.000-8,2.000 2.000-18,1.000 1.000-16,1.000 1.000-19,0.000 1.000-5,-1.000 0.000 4,-1.000 0.000 4,-2.000 0.000 6,-1.000-2.000 1,-1.000-2.000 1,-2.000-2.000-2,-1.000-4.000 1,0.000 0.000-2,1.000-1.000-1,2.000 0.000-1,1.000 1.000-1</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4"/>
    </inkml:context>
    <inkml:brush xml:id="br0">
      <inkml:brushProperty name="width" value="0.0190125759691" units="cm"/>
      <inkml:brushProperty name="height" value="0.0190125759691" units="cm"/>
      <inkml:brushProperty name="color" value="#000000"/>
      <inkml:brushProperty name="ignorePressure" value="0"/>
    </inkml:brush>
  </inkml:definitions>
  <inkml:trace contextRef="#ctx0" brushRef="#br0">91595.000 53165.000 771,'1.000'-29.000'31,"1.000"7.000"-4,1.000 7.000-6,2.000 6.000-5,1.000 4.000-3,1.000 0.000-1,2.000-1.000-1,1.000 1.000 0,1.000 0.000-1,2.000 0.000 0,0.000-1.000-1,3.000 1.000 0,0.000-1.000-1,2.000-1.000 1,1.000-2.000 0,2.000-1.000 1,0.000 0.000-3,0.000 2.000-3,0.000 0.000-2,1.000 2.000-5,0.000 0.000 0,1.000-1.000 2,2.000-2.000 1,0.000-1.000 2,0.000 1.000-3,-4.000 0.000-5,-5.000 2.000-5,-3.000 1.000-7,0.000 0.000-2,5.000 1.000 0,6.000 0.000 0,6.000-1.000 1,-1.000 1.000-5,-6.000 0.000-7,-4.000-1.000-9,-6.000 1.000-7</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4"/>
    </inkml:context>
    <inkml:brush xml:id="br0">
      <inkml:brushProperty name="width" value="0.0182402636855841" units="cm"/>
      <inkml:brushProperty name="height" value="0.0182402636855841" units="cm"/>
      <inkml:brushProperty name="color" value="#000000"/>
      <inkml:brushProperty name="ignorePressure" value="0"/>
    </inkml:brush>
  </inkml:definitions>
  <inkml:trace contextRef="#ctx0" brushRef="#br0">91892.000 52846.000 804,'-10.000'-20.000'0,"2.000"3.000"0,1.000 3.000-1,0.000 2.000 1,4.000 3.000 1,1.000 4.000 0,4.000 5.000 0,1.000 3.000 2,3.000 4.000 0,-1.000 2.000 1,0.000 3.000 2,1.000 3.000 0,-1.000 2.000 0,0.000 3.000-3,1.000 2.000-3,-1.000 3.000-3,0.000 2.000-1,1.000-1.000 2,-1.000 1.000 0,0.000 0.000 1,0.000 0.000 1,1.000 4.000-2,-1.000 2.000 1,0.000 3.000-2,1.000 0.000 2,-1.000-1.000 2,1.000-1.000 2,-1.000-1.000 2,-1.000-1.000 1,0.000 2.000-1,-3.000 1.000-1,0.000 2.000-1,0.000-1.000 0,1.000-1.000 3,1.000-1.000 1,2.000-1.000 3,-1.000-3.000 1,0.000-2.000 1,-2.000-3.000 1,-2.000-2.000 0,2.000-3.000 0,-1.000-3.000-1,2.000-2.000-2,2.000-3.000-1,0.000-5.000-1,1.000-4.000-2,-1.000-6.000-1,0.000-4.000-1,1.000-6.000-1,2.000-4.000 0,0.000-3.000 0,2.000-5.000 0,1.000-3.000-3,2.000-2.000-7,1.000-3.000-6,1.000-3.000-8,1.000-1.000-4,0.000 0.000-2,0.000-1.000-4,0.000 1.000-1,-1.000 0.000-2,-1.000-3.000 3,-1.000 0.000 0,-2.000-2.000 3,-1.000 2.000 2,1.000 6.000 5,0.000 5.000 4,0.000 5.000 3</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5"/>
    </inkml:context>
    <inkml:brush xml:id="br0">
      <inkml:brushProperty name="width" value="0.0184255000203848" units="cm"/>
      <inkml:brushProperty name="height" value="0.0184255000203848" units="cm"/>
      <inkml:brushProperty name="color" value="#000000"/>
      <inkml:brushProperty name="ignorePressure" value="0"/>
    </inkml:brush>
  </inkml:definitions>
  <inkml:trace contextRef="#ctx0" brushRef="#br0">92487.000 52061.000 795,'11.000'-9.000'5,"-1.000"2.000"7,1.000 3.000 8,-1.000 3.000 9,1.000 2.000 1,-1.000 0.000-6,1.000 3.000-5,-1.000 0.000-6,1.000 2.000-2,0.000 2.000-1,-1.000 0.000 0,1.000 2.000 0,0.000 2.000-2,2.000 0.000-4,1.000 2.000-5,1.000 1.000-4,1.000 1.000-5,0.000-2.000-6,0.000-2.000-6,0.000-1.000-6,0.000 0.000-2,-1.000 0.000 0,1.000-1.000 1,0.000 1.000 1,0.000-1.000 0,0.000-2.000-1,0.000 0.000 1,0.000-2.000 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22"/>
    </inkml:context>
    <inkml:brush xml:id="br0">
      <inkml:brushProperty name="width" value="0.0256622452288866" units="cm"/>
      <inkml:brushProperty name="height" value="0.0256622452288866" units="cm"/>
      <inkml:brushProperty name="color" value="#000000"/>
      <inkml:brushProperty name="ignorePressure" value="0"/>
    </inkml:brush>
  </inkml:definitions>
  <inkml:trace contextRef="#ctx0" brushRef="#br0">38980.000 12740.000 571,'16.000'-17.000'1,"-5.000"3.000"4,-5.000 2.000 2,-3.000 2.000 3,-2.000 2.000 3,2.000 3.000 0,2.000 2.000 1,3.000 2.000 2,1.000 1.000 0,0.000 0.000-2,-1.000 0.000 0,1.000 0.000-2,1.000 0.000 0,2.000 0.000 0,2.000 0.000-1,3.000 0.000-1,2.000 0.000 1,1.000 0.000-1,3.000 0.000 0,3.000 0.000-1,1.000 0.000 0,3.000 0.000 0,1.000 0.000 0,3.000 0.000-1,1.000 0.000-1,1.000 0.000-2,-1.000 0.000-1,0.000 0.000-2,1.000 1.000 0,2.000 2.000 0,3.000 2.000 2,2.000 3.000 2,0.000 1.000-1,1.000 0.000 1,0.000-1.000-1,0.000 1.000 0,-1.000 2.000 0,-3.000 5.000 1,-1.000 3.000 0,-3.000 5.000 0,-1.000 3.000 0,0.000-1.000-2,0.000 0.000-2,0.000 1.000-1,3.000 0.000-1,3.000 3.000 1,5.000 1.000 0,5.000 3.000 0,-1.000 2.000-1,-4.000-1.000 1,-4.000 0.000-2,-5.000 0.000 0,-2.000 1.000-1,0.000 2.000 0,0.000 3.000-1,0.000 2.000 0,2.000 1.000 0,1.000-1.000 1,3.000 1.000 0,1.000 0.000 1,1.000 0.000 1,-2.000 0.000-1,-3.000 0.000 0,-2.000 0.000 0,-2.000-1.000 1,-2.000 1.000-1,-2.000 0.000 2,-3.000 0.000-1,0.000 1.000 2,3.000 2.000-1,2.000 2.000 1,2.000 3.000 0,-1.000 1.000 0,-5.000-1.000 0,-4.000 1.000 0,-4.000-1.000-1,-1.000 7.000 1,2.000 10.000-1,2.000 11.000 1,2.000 11.000 1,-1.000-3.000-1,-4.000-14.000-1,-5.000-16.000 0,-4.000-15.000 0,-2.000-4.000 0,0.000 10.000 0,-1.000 8.000 0,1.000 8.000 0,0.000 12.000 0,0.000 13.000 1,-1.000 13.000 1,1.000 13.000 0,0.000-4.000 0,0.000-22.000 0,0.000-22.000-1,-1.000-22.000 0,1.000-6.000-1,0.000 8.000 1,0.000 9.000 0,-1.000 9.000 0,1.000 5.000 0,0.000 2.000 0,0.000 3.000 0,-1.000 2.000 0,1.000 1.000-1,0.000 0.000 0,0.000 0.000 0,-1.000 0.000-1,0.000 1.000 1,-2.000 2.000-1,-3.000 2.000 1,-2.000 3.000 0,-1.000 0.000 0,0.000-3.000 0,0.000-2.000 0,0.000-2.000 0,0.000 0.000 0,0.000 3.000 0,0.000 1.000 1,0.000 3.000 0,0.000-1.000 1,0.000-1.000-1,0.000-3.000 0,0.000-2.000-1,-1.000 2.000 1,-2.000 7.000-1,-3.000 6.000 0,-2.000 7.000 0,1.000-4.000 0,1.000-16.000 0,3.000-15.000 0,2.000-15.000 0,1.000-11.000 0,0.000-4.000 1,0.000-4.000-1,0.000-4.000 0,0.000-3.000-1,0.000 1.000-1,0.000-1.000-1,0.000 0.000-2,0.000-1.000-7,0.000-2.000-10,0.000-2.000-12,0.000-2.000-12,-1.000-4.000-6,-2.000-4.000-5,-3.000-4.000-4,-2.000-5.000-4,1.000-3.000 5,1.000-2.000 11,3.000-3.000 13,2.000-2.000 11,1.000 0.000 8,0.000-1.000 4,0.000 0.000 3,0.000 0.000 4,-1.000-1.000 2,-3.000-2.000 0,-1.000-2.000 2,-3.000-2.000 0,0.000-1.000 0,-1.000 3.000 0,0.000 2.000 1,0.000 2.000 0</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5"/>
    </inkml:context>
    <inkml:brush xml:id="br0">
      <inkml:brushProperty name="width" value="0.0166179575026035" units="cm"/>
      <inkml:brushProperty name="height" value="0.0166179575026035" units="cm"/>
      <inkml:brushProperty name="color" value="#000000"/>
      <inkml:brushProperty name="ignorePressure" value="0"/>
    </inkml:brush>
  </inkml:definitions>
  <inkml:trace contextRef="#ctx0" brushRef="#br0">93081.000 52167.000 882,'-38.000'-10.000'36,"9.000"2.000"-7,11.000 0.000-7,7.000 2.000-6,6.000 2.000-6,-3.000 0.000-5,0.000 2.000-6,-3.000 2.000-4,1.000 1.000-5,-1.000 3.000-3,1.000 3.000-3,-1.000 2.000-3,1.000 2.000-2,-1.000-1.000 1,0.000 1.000 1,1.000-1.000 0,-1.000 2.000-1,-2.000 0.000-1,-1.000 2.000-2,-1.000 1.000-1,-1.000 1.000 1,0.000 0.000 4,0.000 0.000 3,0.000 0.000 4,-1.000 1.000 3,-1.000 1.000 1,-1.000 1.000 3,-1.000 1.000 2,-2.000 2.000 1,1.000-1.000 1,0.000 0.000 0,0.000 0.000 0,-1.000 0.000 1,-1.000-2.000 0,-2.000-1.000-1,-1.000-1.000 1,1.000-1.000 0,3.000-1.000 0,2.000 1.000 0,2.000 0.000 0,2.000 0.000 0,1.000 0.000 0,-2.000 0.000 0,2.000 0.000 0,-1.000-1.000 0,2.000-4.000 0,2.000-1.000 0,1.000-4.000 0,0.000 0.000 0,1.000-1.000 0,-1.000 0.000 0,0.000 1.000 0</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5"/>
    </inkml:context>
    <inkml:brush xml:id="br0">
      <inkml:brushProperty name="width" value="0.0165359247475863" units="cm"/>
      <inkml:brushProperty name="height" value="0.0165359247475863" units="cm"/>
      <inkml:brushProperty name="color" value="#000000"/>
      <inkml:brushProperty name="ignorePressure" value="0"/>
    </inkml:brush>
  </inkml:definitions>
  <inkml:trace contextRef="#ctx0" brushRef="#br0">92380.000 52655.000 886,'21.000'0.000'-5,"-2.000"0.000"-11,-1.000 0.000-10,-1.000 0.000-11,-3.000 0.000 3,-1.000 0.000 18,-4.000 0.000 17,-3.000 0.000 17,-1.000 2.000 9,1.000 2.000-2,-1.000 2.000 0,0.000 4.000-2,1.000 0.000-1,-1.000 1.000-2,1.000-1.000-3,-1.000 1.000-3,0.000 0.000-1,0.000 2.000-2,1.000 1.000-1,-1.000 1.000-1,0.000 1.000-2,-2.000 0.000-3,-1.000 0.000-3,-2.000 0.000-2,0.000-1.000-4,0.000-1.000-2,0.000-1.000-2,0.000-2.000-4,1.000-1.000 0,1.000 1.000 3,1.000 0.000 2,2.000-1.000 2,0.000 1.000 0,-2.000-1.000-5,-1.000 1.000-4,-1.000 0.000-5</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5"/>
    </inkml:context>
    <inkml:brush xml:id="br0">
      <inkml:brushProperty name="width" value="0.0205699447542429" units="cm"/>
      <inkml:brushProperty name="height" value="0.0205699447542429" units="cm"/>
      <inkml:brushProperty name="color" value="#000000"/>
      <inkml:brushProperty name="ignorePressure" value="0"/>
    </inkml:brush>
  </inkml:definitions>
  <inkml:trace contextRef="#ctx0" brushRef="#br0">92805.000 52592.000 713,'10.000'-11.000'2,"-2.000"0.000"6,0.000 1.000 5,-2.000-1.000 5,1.000 2.000 4,2.000 2.000 2,3.000 3.000 2,2.000 3.000 1,2.000 1.000-1,0.000 0.000-6,0.000 0.000-4,0.000 0.000-6,0.000 0.000-2,0.000 0.000 0,0.000 0.000 0,0.000 0.000 0,0.000 0.000 0,0.000 0.000-3,-1.000 0.000-2,1.000 0.000-2,0.000 0.000 1,0.000 0.000 1,0.000 0.000 2,0.000 0.000 1,-1.000 0.000 1,-1.000 0.000-4,-1.000 0.000-4,-2.000 0.000-3,1.000 0.000-2,3.000 0.000-3,2.000 0.000-1,3.000 0.000-3,0.000 1.000 0,-3.000 1.000 1,-2.000 1.000 0,-4.000 2.000 1,-1.000 1.000-1,-4.000 4.000-2,-2.000 1.000-2,-3.000 4.000-2,-1.000 0.000 0,-2.000-1.000 0,-2.000-1.000 1,0.000-2.000 1,-2.000 0.000 2,-1.000 2.000 0,-2.000 1.000 2,-1.000 1.000 0,-1.000 1.000 1,-2.000 0.000 0,-1.000 0.000 0,-1.000 0.000 0,-1.000 0.000 0,-2.000 0.000 0,-2.000 0.000 1,0.000 0.000 1,-2.000-1.000 1,1.000 1.000 0,0.000 0.000 1,0.000 0.000-1,-1.000 0.000 1,-1.000 0.000 0,-2.000 0.000-2,-1.000 0.000 0,1.000-1.000 1,0.000-1.000 0,2.000-1.000 2,1.000-2.000 1,1.000 0.000 1,-1.000-1.000 1,1.000 1.000 1,0.000-1.000 0,-1.000 0.000 2,-1.000-1.000-1,-2.000-2.000 0,-1.000-1.000 1,0.000-1.000 0,2.000 1.000 0,1.000-1.000 0,1.000 0.000 0,2.000 0.000 0,3.000-2.000 0,2.000-1.000 0,3.000-1.000 0,2.000-2.000 0,-1.000-1.000 0,0.000-1.000 0,1.000-2.000 0</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5"/>
    </inkml:context>
    <inkml:brush xml:id="br0">
      <inkml:brushProperty name="width" value="0.0155429188162088" units="cm"/>
      <inkml:brushProperty name="height" value="0.0155429188162088" units="cm"/>
      <inkml:brushProperty name="color" value="#000000"/>
      <inkml:brushProperty name="ignorePressure" value="0"/>
    </inkml:brush>
  </inkml:definitions>
  <inkml:trace contextRef="#ctx0" brushRef="#br0">92741.000 52740.000 943,'1.000'-18.000'15,"3.000"4.000"-1,3.000 6.000-2,2.000 6.000-2,3.000 2.000-4,0.000 0.000-11,2.000 0.000-8,2.000 0.000-9,0.000 0.000-5,0.000 2.000 0,0.000 2.000 1,-1.000 0.000 1,0.000 1.000 0,-1.000-2.000 3,-1.000-1.000 1,-2.000-1.000 2</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6"/>
    </inkml:context>
    <inkml:brush xml:id="br0">
      <inkml:brushProperty name="width" value="0.0165022909641266" units="cm"/>
      <inkml:brushProperty name="height" value="0.0165022909641266" units="cm"/>
      <inkml:brushProperty name="color" value="#000000"/>
      <inkml:brushProperty name="ignorePressure" value="0"/>
    </inkml:brush>
  </inkml:definitions>
  <inkml:trace contextRef="#ctx0" brushRef="#br0">93039.000 52804.000 888,'-32.000'11.000'2,"0.000"2.000"4,0.000 1.000 3,0.000 1.000 4,3.000 0.000 2,5.000-4.000-1,5.000-1.000-1,6.000-4.000 0,2.000 0.000-2,1.000-1.000-3,-1.000 0.000-3,1.000 1.000-2,-1.000 0.000-4,0.000 1.000-1,1.000 2.000-3,-1.000 0.000-1,2.000 1.000-1,0.000-1.000 0,1.000-2.000 1,2.000-1.000-1,0.000 0.000-1,-1.000 2.000-5,-1.000 0.000-5,-2.000 2.000-4,-1.000 0.000-2,3.000-1.000 4,1.000-2.000 3,1.000-1.000 4,0.000-1.000 0,1.000 1.000-3,0.000-1.000-1,0.000 0.000-2,-1.000 0.000 0,1.000 1.000 3,0.000-1.000 2,-1.000 0.000 4,1.000 1.000 2,0.000-1.000 1,-1.000 0.000 3,1.000 1.000 1,0.000-2.000 2,-1.000 0.000-1,1.000-2.000 1,0.000-2.000 1,0.000 1.000 0,2.000 1.000-1,1.000 1.000 1,1.000 2.000 0,2.000 0.000 0,1.000-2.000 0,2.000-1.000 0,0.000-2.000 0,1.000 0.000 0,0.000 0.000 0,1.000 0.000 0,-1.000 0.000 0,2.000 0.000 0,2.000-2.000 0,3.000-1.000 0,3.000-2.000 0,0.000 0.000 1,-1.000-1.000 2,-1.000 1.000 2,-2.000 0.000 2,0.000-1.000 1,1.000 1.000-1,3.000 0.000 0,0.000-1.000-1,2.000 0.000 0,0.000-1.000-2,3.000-1.000 0,0.000-2.000-1,1.000 0.000-2,-2.000 1.000 0,-1.000 2.000 0,-2.000 1.000-2,0.000 0.000 0,0.000 1.000 1,0.000 0.000 1,0.000 0.000 0,-1.000-1.000 0,-4.000 1.000 0,-1.000 0.000 0,-4.000-1.000 0,0.000 1.000-1,2.000 0.000-5,0.000-1.000-4,2.000 1.000-3</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6"/>
    </inkml:context>
    <inkml:brush xml:id="br0">
      <inkml:brushProperty name="width" value="0.0151553498581052" units="cm"/>
      <inkml:brushProperty name="height" value="0.0151553498581052" units="cm"/>
      <inkml:brushProperty name="color" value="#000000"/>
      <inkml:brushProperty name="ignorePressure" value="0"/>
    </inkml:brush>
  </inkml:definitions>
  <inkml:trace contextRef="#ctx0" brushRef="#br0">92953.000 52698.000 967,'-28.000'0.000'2,"6.000"2.000"3,7.000 2.000 2,6.000 0.000 4,5.000 3.000-4,0.000 2.000-10,2.000 3.000-12,2.000 3.000-11,0.000 1.000-3,0.000 0.000 3,0.000 0.000 4,0.000 0.000 3,0.000 0.000 2,0.000 2.000-1,0.000 1.000 0,0.000 2.000 0,-1.000-1.000 1,-1.000-3.000 5,-1.000-2.000 2,-2.000-4.000 5</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6"/>
    </inkml:context>
    <inkml:brush xml:id="br0">
      <inkml:brushProperty name="width" value="0.01525295432657" units="cm"/>
      <inkml:brushProperty name="height" value="0.01525295432657" units="cm"/>
      <inkml:brushProperty name="color" value="#000000"/>
      <inkml:brushProperty name="ignorePressure" value="0"/>
    </inkml:brush>
  </inkml:definitions>
  <inkml:trace contextRef="#ctx0" brushRef="#br0">92699.000 53377.000 961,'0.000'20.000'6,"0.000"-3.000"1,0.000-2.000 1,0.000-3.000 0,0.000-2.000-1,0.000 1.000-4,0.000-1.000-4,0.000 1.000-4,0.000 0.000-2,0.000 2.000-3,0.000 1.000-2,0.000 1.000-2,1.000 0.000-3,0.000-1.000-3,3.000-1.000-4,0.000-2.000-3,1.000-1.000-1,-2.000-1.000 4,0.000-2.000 4,-3.000-1.000 3,1.000-1.000 3,1.000-2.000 3,1.000-1.000 4,2.000-1.000 2,-1.000-1.000 2,0.000 2.000 1,-2.000 2.000 1,-2.000 0.000 0</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6"/>
    </inkml:context>
    <inkml:brush xml:id="br0">
      <inkml:brushProperty name="width" value="0.0189373586326838" units="cm"/>
      <inkml:brushProperty name="height" value="0.0189373586326838" units="cm"/>
      <inkml:brushProperty name="color" value="#000000"/>
      <inkml:brushProperty name="ignorePressure" value="0"/>
    </inkml:brush>
  </inkml:definitions>
  <inkml:trace contextRef="#ctx0" brushRef="#br0">92932.000 53228.000 774,'1.000'-19.000'0,"1.000"4.000"0,2.000 4.000 0,0.000 3.000 1,1.000 3.000 1,0.000 0.000 6,1.000-1.000 5,-1.000 1.000 4,1.000 0.000 2,-1.000-1.000-2,0.000 1.000-2,0.000 0.000-3,2.000 0.000 0,2.000 2.000 1,3.000 1.000 0,3.000 1.000 1,0.000 1.000-1,-1.000 0.000-2,-2.000 0.000-2,0.000 0.000-3,-1.000 0.000-1,-1.000 0.000-2,1.000 0.000-2,-1.000 0.000-1,0.000 2.000 1,-1.000 2.000 2,-2.000 2.000 2,-1.000 3.000 2,0.000 3.000-2,1.000 0.000-5,2.000 2.000-5,1.000 2.000-6,0.000-1.000-1,-2.000 1.000 1,0.000 0.000 2,-2.000 0.000 2,-2.000 0.000 0,0.000 0.000-4,-2.000 0.000-2,-1.000 0.000-3,-1.000 0.000 0,0.000 2.000 1,0.000 2.000 3,0.000 0.000 1,0.000 2.000 1,0.000 1.000 1,0.000 2.000-1,0.000 1.000 1,0.000 0.000 0,0.000-2.000 0,0.000-1.000 1,0.000-1.000 0,0.000-1.000 1,0.000 1.000 0,0.000-1.000 1,0.000 0.000 1,-1.000 0.000 0,-1.000-2.000 0,-1.000-1.000 1,-2.000-2.000-1,0.000 0.000 1,-1.000 0.000-1,1.000 0.000 1,0.000 0.000 0,-1.000-1.000-1,1.000-3.000-2,0.000-3.000-2,-1.000-3.000-2,1.000-1.000 0,0.000-2.000 1,-1.000-1.000 2,1.000-1.000 1,0.000 0.000 1,-1.000 1.000-1,1.000 1.000 0,0.000 2.000-2,-1.000-1.000 1,1.000-3.000 2,0.000-2.000 1,0.000-3.000 3,0.000-2.000 0,-1.000-2.000 1,0.000 0.000 0,1.000-2.000 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3039.000 53483.000 999,'-10.000'20.000'-23,"4.000"-3.000"-5,1.000-2.000-4,4.000-3.000-6,1.000-2.000 2,0.000-2.000 7,0.000 0.000 9,0.000-2.000 8,0.000-1.000 5,0.000 0.000 1,0.000 0.000 2,0.000 1.000 2</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7"/>
    </inkml:context>
    <inkml:brush xml:id="br0">
      <inkml:brushProperty name="width" value="0.0155286509543657" units="cm"/>
      <inkml:brushProperty name="height" value="0.0155286509543657" units="cm"/>
      <inkml:brushProperty name="color" value="#000000"/>
      <inkml:brushProperty name="ignorePressure" value="0"/>
    </inkml:brush>
  </inkml:definitions>
  <inkml:trace contextRef="#ctx0" brushRef="#br0">92975.000 53780.000 944,'-29.000'9.000'-72,"8.000"-2.000"37,5.000-3.000 37,7.000-3.000 35,7.000-1.000 12,4.000-2.000-12,6.000-2.000-14,6.000 0.000-12,2.000-2.000-8,2.000-1.000-2,1.000-2.000-3,2.000-1.000-3,-1.000 0.000-3,-3.000 1.000-6,-2.000 2.000-5,-3.000 1.000-6,-2.000 1.000-1,1.000 0.000 1,0.000-1.000 3,-1.000 1.000 2,1.000-1.000 2,-1.000-1.000 0,1.000-2.000 1,-1.000-1.000 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22"/>
    </inkml:context>
    <inkml:brush xml:id="br0">
      <inkml:brushProperty name="width" value="0.018686018884182" units="cm"/>
      <inkml:brushProperty name="height" value="0.018686018884182" units="cm"/>
      <inkml:brushProperty name="color" value="#000000"/>
      <inkml:brushProperty name="ignorePressure" value="0"/>
    </inkml:brush>
  </inkml:definitions>
  <inkml:trace contextRef="#ctx0" brushRef="#br0">41331.000 18669.000 784,'-30.000'-1.000'-2,"8.000"-2.000"-5,9.000-3.000-5,8.000-1.000-4,4.000-1.000-3,-2.000 3.000 1,-3.000 1.000-1,-1.000 3.000 1,-2.000 1.000 2,0.000 0.000 1,0.000 0.000 3,0.000 0.000 3,1.000 0.000 2,-1.000 0.000 1,0.000 0.000 2,0.000 0.000 1,3.000 0.000 9,4.000 0.000 17,4.000 0.000 15,4.000 0.000 16,3.000 0.000 2,0.000 0.000-12,0.000 0.000-10,-1.000 0.000-12,4.000 1.000-6,3.000 3.000 0,5.000 1.000 0,4.000 3.000-1,2.000 1.000 0,0.000-1.000-4,1.000 1.000-2,-1.000 0.000-4,-2.000 0.000-1,-4.000-1.000 0,-5.000 1.000-2,-4.000 0.000 0,0.000 2.000-1,4.000 4.000-1,5.000 5.000 1,4.000 4.000-2,1.000 0.000 1,-2.000-4.000 1,-2.000-5.000 1,-2.000-4.000 0,0.000 0.000-2,1.000 5.000-7,4.000 3.000-7,1.000 5.000-8,0.000 1.000-3,-2.000-6.000-3,-2.000-3.000 0,-3.000-5.000-2,0.000-3.000 0,-1.000 1.000 0,1.000 0.000 1,0.000 0.000 0,-2.000-2.000 3,-2.000-1.000 2,-2.000-3.000 4,-2.000-2.000 3,-1.000-1.000 3,0.000 0.000 4,0.000 0.000 2,-1.000 0.000 3,1.000 0.000 3,0.000 0.000-1,0.000 0.000 2,-1.000 0.000 0</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7"/>
    </inkml:context>
    <inkml:brush xml:id="br0">
      <inkml:brushProperty name="width" value="0.0234854314476252" units="cm"/>
      <inkml:brushProperty name="height" value="0.0234854314476252" units="cm"/>
      <inkml:brushProperty name="color" value="#000000"/>
      <inkml:brushProperty name="ignorePressure" value="0"/>
    </inkml:brush>
  </inkml:definitions>
  <inkml:trace contextRef="#ctx0" brushRef="#br0">94206.000 52952.000 624,'-67.000'-27.000'2,"14.000"7.000"2,16.000 8.000 4,13.000 8.000 3,8.000 3.000 1,-2.000-1.000 2,-2.000-1.000 0,0.000-2.000 1,-1.000 1.000 1,2.000 0.000-1,1.000 2.000 1,2.000 2.000 0,1.000 0.000 0,1.000 0.000-1,1.000 0.000 0,2.000 0.000-1,0.000 0.000-1,1.000 0.000 1,-1.000 0.000 0,0.000 0.000 1,4.000 0.000 0,6.000 2.000 2,7.000 2.000-1,7.000 0.000 2,3.000 1.000-2,2.000-2.000-3,2.000-1.000-3,0.000-1.000-4,2.000-2.000-2,1.000-1.000-2,1.000-1.000-3,3.000-2.000-2,-1.000-1.000-1,1.000-1.000 0,-1.000-2.000 1,1.000-1.000-1,0.000 0.000 0,2.000-1.000-3,0.000 1.000-3,3.000-1.000-1,-1.000 1.000-2,-1.000 1.000 0,-2.000 2.000 0,-1.000 1.000 0,-3.000 1.000 0,-3.000-1.000-2,-4.000 1.000-1,-4.000 0.000-1,0.000-2.000-1,5.000-5.000-2,7.000-3.000 0,3.000-4.000-2,2.000 0.000 0,-6.000 6.000 2,-6.000 5.000 2,-5.000 5.000 1,-1.000 1.000-1,0.000-4.000-1,2.000-4.000-4,1.000-4.000-2,-1.000 0.000 1,-6.000 2.000 2,-6.000 3.000 4,-5.000 2.000 2,-2.000 2.000 4,0.000-1.000 2,-1.000 1.000 3,1.000 0.000 3,-1.000 0.000 1,-1.000 2.000 1,-1.000 1.000 1,-2.000 1.000 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7"/>
    </inkml:context>
    <inkml:brush xml:id="br0">
      <inkml:brushProperty name="width" value="0.0182182565331459" units="cm"/>
      <inkml:brushProperty name="height" value="0.0182182565331459" units="cm"/>
      <inkml:brushProperty name="color" value="#000000"/>
      <inkml:brushProperty name="ignorePressure" value="0"/>
    </inkml:brush>
  </inkml:definitions>
  <inkml:trace contextRef="#ctx0" brushRef="#br0">94185.000 52401.000 805,'-19.000'-39.000'12,"6.000"9.000"2,5.000 7.000 1,5.000 9.000 1,3.000 6.000 2,3.000 5.000 3,0.000 6.000 3,2.000 5.000 2,0.000 3.000-2,0.000 1.000-8,0.000 2.000-8,1.000 2.000-7,-1.000 0.000-5,-2.000 2.000 0,-1.000 1.000 0,-1.000 2.000 0,-1.000 1.000-1,0.000 1.000-2,0.000 2.000-3,0.000 0.000-2,-1.000 3.000-2,-1.000 3.000 1,-2.000 2.000 1,0.000 3.000-1,-2.000 2.000 0,-2.000 1.000 1,0.000 1.000 0,-2.000 2.000 1,-2.000 1.000-1,-2.000 1.000 2,-4.000 2.000 0,-2.000 1.000 0,-1.000 0.000 1,0.000-1.000 1,0.000-1.000 0,0.000-2.000 0,-2.000-1.000 1,-2.000 1.000 0,-3.000-1.000-1,-3.000 0.000 1,2.000-2.000 1,5.000-5.000 2,6.000-6.000 2,5.000-5.000 3,-1.000-2.000 0,-4.000 1.000 0,-6.000 1.000 0,-6.000 2.000-1,1.000-1.000 0,3.000-5.000 2,4.000-3.000 1,4.000-4.000 2,4.000-3.000 0,2.000-2.000-5,2.000-1.000-2,4.000-1.000-4,0.000-2.000-3,1.000-2.000-5,0.000-4.000-4,-1.000-2.000-4</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07"/>
    </inkml:context>
    <inkml:brush xml:id="br0">
      <inkml:brushProperty name="width" value="0.0233040452003479" units="cm"/>
      <inkml:brushProperty name="height" value="0.0233040452003479" units="cm"/>
      <inkml:brushProperty name="color" value="#000000"/>
      <inkml:brushProperty name="ignorePressure" value="0"/>
    </inkml:brush>
  </inkml:definitions>
  <inkml:trace contextRef="#ctx0" brushRef="#br0">94163.000 53313.000 629,'40.000'3.000'3,"-3.000"5.000"8,-4.000 5.000 6,-5.000 6.000 7,-4.000 3.000 2,-3.000 3.000-2,-4.000 3.000-2,-4.000 3.000-2,-3.000-1.000-2,1.000-2.000 0,-1.000-3.000 1,1.000-2.000-1,2.000 5.000 0,3.000 13.000 3,4.000 13.000 1,5.000 14.000 2,0.000 1.000-2,-2.000-11.000-4,-3.000-10.000-4,-3.000-11.000-4,-1.000-6.000-9,0.000-3.000-10,0.000-3.000-12,0.000-3.000-11,0.000-2.000-11,0.000-5.000-10,0.000-4.000-9,0.000-4.000-10</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58"/>
    </inkml:context>
    <inkml:brush xml:id="br0">
      <inkml:brushProperty name="width" value="0.0254013519734144" units="cm"/>
      <inkml:brushProperty name="height" value="0.0254013519734144" units="cm"/>
      <inkml:brushProperty name="color" value="#000000"/>
      <inkml:brushProperty name="ignorePressure" value="0"/>
    </inkml:brush>
  </inkml:definitions>
  <inkml:trace contextRef="#ctx0" brushRef="#br0">22300.000 31242.000 577,'-12.000'-21.000'29,"2.000"10.000"2,1.000 9.000 4,2.000 10.000 4,1.000 6.000-3,2.000 1.000-5,2.000 2.000-5,1.000 1.000-7,3.000 1.000-3,2.000 0.000-2,5.000 0.000-2,2.000 0.000-3,0.000 2.000 0,0.000 3.000-2,-3.000 3.000-1,-1.000 3.000-1,0.000 4.000-1,-1.000 5.000 0,1.000 4.000 1,-1.000 6.000 0,1.000 2.000 0,2.000 3.000 0,1.000 0.000 0,2.000 3.000-1,0.000 1.000 1,-2.000 1.000 0,-1.000 2.000 0,-2.000 2.000 0,-2.000 2.000 0,0.000 3.000 0,-3.000 4.000 0,-1.000 2.000 1,-1.000 0.000-2,0.000-5.000 0,0.000-4.000-2,0.000-6.000-1,0.000-3.000 0,0.000-4.000 0,0.000-3.000 2,0.000-3.000 0,0.000-3.000-2,0.000-3.000-2,0.000-4.000-3,0.000-2.000-4,-2.000-8.000-9,-2.000-11.000-13,-4.000-11.000-14,-4.000-11.000-14,1.000-8.000-4,3.000-5.000 8,4.000-5.000 7,2.000-4.000 8,1.000-1.000 6,-1.000 3.000 4,-2.000 3.000 4,-2.000 3.000 5,0.000 2.000 4,-1.000 0.000 0,1.000 0.000 3,0.000 0.000 1</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59"/>
    </inkml:context>
    <inkml:brush xml:id="br0">
      <inkml:brushProperty name="width" value="0.0228551812469959" units="cm"/>
      <inkml:brushProperty name="height" value="0.0228551812469959" units="cm"/>
      <inkml:brushProperty name="color" value="#000000"/>
      <inkml:brushProperty name="ignorePressure" value="0"/>
    </inkml:brush>
  </inkml:definitions>
  <inkml:trace contextRef="#ctx0" brushRef="#br0">22122.000 31420.000 641,'-25.000'-12.000'0,"3.000"5.000"0,0.000 2.000 0,2.000 3.000 0,2.000 3.000 5,1.000 1.000 10,2.000 2.000 10,1.000 2.000 10,2.000 2.000 3,2.000 3.000-3,2.000 3.000-5,1.000 4.000-2,1.000 1.000-4,2.000 0.000-3,1.000 0.000-2,3.000 0.000-3,0.000 0.000-2,0.000 0.000-1,0.000 0.000-1,0.000 0.000-1,-1.000 1.000-3,-1.000 1.000-2,-2.000 2.000-3,-2.000 2.000-2,1.000 0.000-3,0.000 1.000 1,3.000-1.000 0,1.000 1.000 0,1.000-2.000-2,0.000-1.000-3,0.000-1.000-3,0.000-3.000-3,0.000 1.000-1,0.000 2.000 1,0.000 1.000 1,0.000 1.000 2,-1.000 1.000-2,-1.000-2.000-2,-2.000-2.000-2,-1.000-1.000-4,-1.000-1.000 1,2.000-3.000 0,2.000-1.000 2,1.000-1.000 2,0.000-2.000-1,-1.000 1.000-4,-2.000 0.000-4,-2.000 0.000-3</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59"/>
    </inkml:context>
    <inkml:brush xml:id="br0">
      <inkml:brushProperty name="width" value="0.0194822978228331" units="cm"/>
      <inkml:brushProperty name="height" value="0.0194822978228331" units="cm"/>
      <inkml:brushProperty name="color" value="#000000"/>
      <inkml:brushProperty name="ignorePressure" value="0"/>
    </inkml:brush>
  </inkml:definitions>
  <inkml:trace contextRef="#ctx0" brushRef="#br0">22401.000 31420.000 752,'24.000'12.000'25,"-3.000"1.000"-2,-3.000 0.000-2,-4.000-1.000-2,-2.000 2.000 0,-2.000 1.000 0,-2.000 2.000 1,0.000 1.000-1,-1.000 0.000 1,2.000-1.000-3,1.000-2.000 0,2.000-2.000-3,0.000 0.000-3,-2.000 0.000-7,-1.000-1.000-8,-2.000 1.000-6,0.000 0.000-3,2.000 0.000 3,1.000-1.000 2,2.000 1.000 3,2.000-1.000-8,0.000-2.000-17,3.000-1.000-18,2.000-2.000-18</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59"/>
    </inkml:context>
    <inkml:brush xml:id="br0">
      <inkml:brushProperty name="width" value="0.0222010314464569" units="cm"/>
      <inkml:brushProperty name="height" value="0.0222010314464569" units="cm"/>
      <inkml:brushProperty name="color" value="#000000"/>
      <inkml:brushProperty name="ignorePressure" value="0"/>
    </inkml:brush>
  </inkml:definitions>
  <inkml:trace contextRef="#ctx0" brushRef="#br0">22427.000 29845.000 660,'-35.000'-11.000'0,"7.000"3.000"0,5.000 3.000 0,7.000 3.000 0,7.000 2.000 7,6.000-3.000 13,6.000-1.000 14,6.000-1.000 14,4.000-2.000 2,0.000 1.000-8,-1.000 0.000-8,1.000-1.000-7,0.000 2.000-7,3.000 1.000-2,0.000 1.000-2,2.000 3.000-4,2.000-1.000-4,2.000-2.000-5,1.000-1.000-4,1.000-1.000-6,1.000-1.000-1,-2.000-1.000 2,-1.000 1.000 2,-3.000-1.000 3,1.000 2.000-4,-2.000 1.000-9,2.000 2.000-8,-1.000 1.000-9,-1.000 1.000-4,2.000 0.000 0,-1.000 0.000 0,0.000 0.000 0,-2.000-1.000 2,-3.000-1.000 3,-2.000-2.000 5,-4.000-2.000 4,-1.000 1.000 1,1.000 1.000 0,2.000 1.000-1,2.000 2.000-1</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7:59"/>
    </inkml:context>
    <inkml:brush xml:id="br0">
      <inkml:brushProperty name="width" value="0.0202504489570856" units="cm"/>
      <inkml:brushProperty name="height" value="0.0202504489570856" units="cm"/>
      <inkml:brushProperty name="color" value="#000000"/>
      <inkml:brushProperty name="ignorePressure" value="0"/>
    </inkml:brush>
  </inkml:definitions>
  <inkml:trace contextRef="#ctx0" brushRef="#br0">22681.000 29515.000 724,'-23.000'-23.000'20,"4.000"4.000"-3,6.000 6.000-3,4.000 4.000-4,3.000 4.000 2,0.000 4.000 6,-1.000 2.000 5,1.000 4.000 6,1.000 2.000 0,0.000 2.000-5,3.000 1.000-6,1.000 2.000-5,1.000 1.000-4,-3.000 0.000-1,-1.000-1.000-3,-2.000 1.000-1,1.000 1.000-1,1.000 4.000-1,1.000 2.000 0,3.000 4.000 0,0.000 1.000 0,0.000-2.000 0,-1.000-2.000 0,2.000-1.000-1,-2.000 0.000 0,-2.000 1.000 0,-1.000 2.000 0,-1.000 2.000 0,-1.000 1.000-1,-1.000 2.000-4,1.000 1.000-2,0.000 2.000-4,-2.000 0.000-1,0.000-1.000 2,-3.000-3.000 0,0.000 0.000 2,-2.000-1.000-1,0.000 2.000-1,0.000 1.000-3,1.000 2.000-1,-1.000 0.000-1,0.000-2.000 1,1.000-1.000 1,-1.000-2.000 1,0.000-1.000 1,1.000-2.000 2,-1.000-2.000 0,0.000-1.000 3,2.000-2.000 0,0.000-1.000 3,2.000-2.000 1,2.000-1.000 2,1.000-3.000 2,0.000 0.000 0,-1.000-2.000 0,1.000-2.000 1,2.000-3.000 2,8.000-2.000 1,5.000-4.000 3,7.000-2.000 1,3.000-3.000 1,0.000-2.000-3,0.000-2.000-1,0.000 0.000-3,1.000-3.000 0,2.000-1.000 3,1.000-2.000 1,1.000-1.000 3,2.000 0.000 0,-1.000 1.000 0,0.000 2.000-1,1.000 2.000 0,-2.000 0.000-2,-1.000 0.000-2,-1.000 0.000-2,-2.000 1.000-1,-1.000-1.000-2,3.000 0.000-2,1.000 1.000-1,2.000-1.000-2,0.000 0.000-1,0.000 1.000-1,1.000-1.000 0,-1.000 0.000 0,1.000 1.000-2,-1.000 2.000-2,0.000 1.000-2,1.000 2.000-1,-2.000 1.000-1,-1.000-1.000-1,-1.000 1.000 1,-2.000 0.000 0,-2.000 0.000-1,2.000 2.000-1,-1.000 2.000-2,0.000 1.000-2,-1.000 1.000-5,-1.000 0.000-5,-2.000 0.000-8,-1.000 0.000-5</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0"/>
    </inkml:context>
    <inkml:brush xml:id="br0">
      <inkml:brushProperty name="width" value="0.0200019553303719" units="cm"/>
      <inkml:brushProperty name="height" value="0.0200019553303719" units="cm"/>
      <inkml:brushProperty name="color" value="#000000"/>
      <inkml:brushProperty name="ignorePressure" value="0"/>
    </inkml:brush>
  </inkml:definitions>
  <inkml:trace contextRef="#ctx0" brushRef="#br0">22858.000 29997.000 733,'-23.000'-10.000'4,"5.000"4.000"8,5.000 5.000 8,4.000 5.000 8,5.000 4.000 2,2.000 0.000-6,4.000 3.000-4,2.000 1.000-6,2.000 2.000-2,1.000 3.000-1,-1.000 4.000-1,1.000 3.000 0,-1.000 1.000-2,0.000 1.000 0,0.000-1.000-1,1.000 0.000-2,0.000 2.000 0,-2.000 4.000 2,2.000 2.000 0,-1.000 3.000 1,1.000 3.000 0,-1.000 2.000-3,0.000 1.000-2,1.000 1.000-2,-1.000 2.000-3,-3.000-1.000 0,-1.000 1.000-1,-1.000-1.000 0,0.000 0.000-1,2.000-2.000 0,1.000-2.000 1,1.000-1.000-1,1.000-1.000 1,-2.000-3.000-2,-2.000 0.000 0,-1.000-3.000-1,-1.000-1.000 0,0.000-2.000 0,0.000-1.000 0,0.000-2.000 0,-1.000-2.000-1,-1.000-3.000-5,-2.000-4.000-4,-2.000-2.000-4,-1.000-4.000-2,-2.000-3.000-2,-1.000-4.000-1,-2.000-2.000-2,0.000-3.000-2,2.000-1.000-1,1.000-2.000-1,2.000-2.000-2</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0"/>
    </inkml:context>
    <inkml:brush xml:id="br0">
      <inkml:brushProperty name="width" value="0.0177057236433029" units="cm"/>
      <inkml:brushProperty name="height" value="0.0177057236433029" units="cm"/>
      <inkml:brushProperty name="color" value="#000000"/>
      <inkml:brushProperty name="ignorePressure" value="0"/>
    </inkml:brush>
  </inkml:definitions>
  <inkml:trace contextRef="#ctx0" brushRef="#br0">22554.000 30759.000 828,'13.000'-23.000'48,"2.000"5.000"-7,2.000 4.000-9,1.000 6.000-8,2.000 1.000-7,-2.000 1.000-8,2.000 0.000-8,-1.000-1.000-9,0.000 1.000-1,3.000 0.000 1,1.000-1.000 2,1.000 1.000 2,1.000-1.000-6,-2.000-2.000-17,-2.000-1.000-16,-1.000-2.000-15</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22"/>
    </inkml:context>
    <inkml:brush xml:id="br0">
      <inkml:brushProperty name="width" value="0.0215127058327198" units="cm"/>
      <inkml:brushProperty name="height" value="0.0215127058327198" units="cm"/>
      <inkml:brushProperty name="color" value="#000000"/>
      <inkml:brushProperty name="ignorePressure" value="0"/>
    </inkml:brush>
  </inkml:definitions>
  <inkml:trace contextRef="#ctx0" brushRef="#br0">42138.000 18494.000 681,'17.000'-17.000'0,"-3.000"3.000"0,-2.000 2.000 0,-2.000 2.000 0,-5.000 5.000 5,-6.000 6.000 11,-6.000 7.000 10,-8.000 6.000 10,-1.000 2.000 2,2.000-1.000-7,2.000-3.000-7,2.000-3.000-6,1.000 1.000-4,0.000 2.000-2,0.000 3.000-1,1.000 1.000-1,-2.000 3.000 0,-2.000 2.000-1,-3.000 2.000 1,-1.000 2.000-1,0.000 0.000 0,1.000-2.000-1,3.000-2.000-1,2.000-2.000 0,2.000-1.000-2,-1.000 3.000-2,0.000 2.000-2,0.000 2.000-3,1.000 2.000 0,-1.000-1.000 0,0.000 0.000 0,0.000 0.000 1,-2.000 4.000-4,-4.000 6.000-6,-5.000 7.000-6,-4.000 6.000-7,0.000 2.000-5,4.000-5.000-3,5.000-4.000-4,4.000-5.000-4,2.000-3.000 2,0.000-2.000 6,1.000-3.000 6,-1.000-1.000 6,0.000-1.000 3,0.000 3.000-3,0.000 1.000-1,1.000 3.000-1,-1.000 0.000 0,0.000-2.000 5,0.000-2.000 3,1.000-3.000 5,-1.000-2.000 2,0.000-2.000 2,0.000-2.000 1,0.000-2.000 2</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0"/>
    </inkml:context>
    <inkml:brush xml:id="br0">
      <inkml:brushProperty name="width" value="0.0202276296913624" units="cm"/>
      <inkml:brushProperty name="height" value="0.0202276296913624" units="cm"/>
      <inkml:brushProperty name="color" value="#000000"/>
      <inkml:brushProperty name="ignorePressure" value="0"/>
    </inkml:brush>
  </inkml:definitions>
  <inkml:trace contextRef="#ctx0" brushRef="#br0">23189.000 29743.000 725,'-25.000'0.000'0,"2.000"0.000"0,2.000 0.000 0,1.000 0.000 0,5.000 0.000 8,8.000 0.000 19,7.000 0.000 17,9.000 0.000 17,4.000 0.000 0,-1.000 0.000-18,1.000 0.000-18,0.000 0.000-20,1.000-1.000-9,4.000-4.000-2,3.000-3.000-3,2.000-3.000-2,2.000-1.000 0,-2.000 2.000 0,-2.000 1.000 1,-1.000 2.000 1,-1.000 0.000-2,0.000 1.000-4,0.000 0.000-4,0.000-1.000-4,0.000 1.000-2,-3.000 0.000 0,-1.000-1.000 1,-1.000 1.000 0,-2.000 0.000-1,1.000-1.000-2,0.000 1.000-3,0.000-1.000-2</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0"/>
    </inkml:context>
    <inkml:brush xml:id="br0">
      <inkml:brushProperty name="width" value="0.0239026546478271" units="cm"/>
      <inkml:brushProperty name="height" value="0.0239026546478271" units="cm"/>
      <inkml:brushProperty name="color" value="#000000"/>
      <inkml:brushProperty name="ignorePressure" value="0"/>
    </inkml:brush>
  </inkml:definitions>
  <inkml:trace contextRef="#ctx0" brushRef="#br0">23164.000 30277.000 613,'-25.000'23.000'0,"5.000"-2.000"0,2.000-4.000 0,4.000-2.000 0,2.000-3.000 3,2.000-2.000 6,1.000-1.000 5,2.000-2.000 6,3.000-2.000 7,5.000-1.000 11,4.000-1.000 9,6.000-2.000 9,2.000-2.000-1,2.000-2.000-14,2.000-1.000-12,1.000-1.000-13,2.000-2.000-7,2.000-2.000-2,1.000-1.000 0,1.000-2.000-1,1.000-2.000-3,-2.000-1.000-7,-2.000-1.000-7,-1.000-3.000-5,0.000 1.000-2,1.000 1.000 4,2.000 2.000 3,2.000 2.000 5,0.000-1.000-3,-2.000-1.000-6,-2.000-1.000-7,-1.000-3.000-7,-1.000 0.000-3,0.000 0.000 3,0.000 0.000 3,0.000 0.000 3,-2.000 2.000 1,-2.000 2.000 0,-4.000 4.000 0,-3.000 3.000-1,-2.000 2.000 0,1.000 0.000-1,-1.000-1.000-2,0.000 1.000-1</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0"/>
    </inkml:context>
    <inkml:brush xml:id="br0">
      <inkml:brushProperty name="width" value="0.0210069511085749" units="cm"/>
      <inkml:brushProperty name="height" value="0.0210069511085749" units="cm"/>
      <inkml:brushProperty name="color" value="#000000"/>
      <inkml:brushProperty name="ignorePressure" value="0"/>
    </inkml:brush>
  </inkml:definitions>
  <inkml:trace contextRef="#ctx0" brushRef="#br0">23291.000 29261.000 698,'-13.000'-12.000'-4,"0.000"5.000"-9,1.000 2.000-7,-1.000 3.000-9,1.000 5.000 0,5.000 4.000 6,2.000 5.000 6,3.000 4.000 7,2.000 3.000 13,0.000 0.000 18,0.000 0.000 18,0.000 0.000 19,1.000 2.000 5,1.000 3.000-8,2.000 3.000-9,2.000 3.000-8,0.000 2.000-7,1.000 0.000-3,-1.000-1.000-6,0.000 1.000-4,1.000 1.000-4,-1.000 4.000-6,0.000 3.000-5,1.000 2.000-6,-1.000 3.000-2,1.000-1.000 1,-1.000 1.000 1,0.000-1.000 1,1.000-2.000-5,-1.000-4.000-8,0.000-6.000-11,0.000-4.000-8,0.000 0.000-5,-2.000 4.000 0,-2.000 6.000 1,-1.000 4.000 0,-1.000 0.000 2,0.000-5.000 1,0.000-4.000 3,0.000-6.000 2</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1"/>
    </inkml:context>
    <inkml:brush xml:id="br0">
      <inkml:brushProperty name="width" value="0.0252885650843382" units="cm"/>
      <inkml:brushProperty name="height" value="0.0252885650843382" units="cm"/>
      <inkml:brushProperty name="color" value="#000000"/>
      <inkml:brushProperty name="ignorePressure" value="0"/>
    </inkml:brush>
  </inkml:definitions>
  <inkml:trace contextRef="#ctx0" brushRef="#br0">23189.000 30810.000 579,'-12.000'32.000'-20,"2.000"-13.000"13,1.000-13.000 14,2.000-12.000 14,2.000-6.000 5,3.000 2.000-1,4.000 1.000-2,3.000 2.000-1,2.000 0.000-1,2.000 1.000 1,1.000 0.000 0,2.000-1.000 1,0.000 1.000-2,1.000 0.000-4,0.000-1.000-4,0.000 1.000-4,0.000 0.000-3,2.000-1.000-1,2.000 1.000-1,1.000-1.000-1,1.000 1.000-2,0.000 0.000-4,0.000-1.000-3,0.000 1.000-5,0.000 1.000-2,-3.000 1.000-2,-1.000 1.000-2,-1.000 2.000-2,-2.000 2.000-1,1.000 2.000 3,0.000 1.000 2,0.000 1.000 3,-4.000 3.000 1,-6.000 3.000 3,-6.000 3.000 2,-6.000 4.000 2,-4.000 1.000 1,0.000 0.000 1,1.000 0.000 1,-1.000 0.000-1,0.000-1.000 1,0.000-1.000 0,1.000-2.000 0,-1.000-1.000 1,1.000-2.000-1,-1.000 1.000 1,0.000 0.000 0,0.000-1.000-1,2.000 1.000 2,0.000 0.000 0,2.000-1.000 2,2.000 1.000 0,0.000-1.000 2,-2.000-2.000 1,-1.000-1.000 1,-2.000-2.000 1,0.000 0.000 3,2.000-1.000 4,1.000 0.000 3,2.000 1.000 5,3.000-2.000 2,5.000-1.000 3,4.000-1.000 2,6.000-3.000 2,2.000 0.000-2,-1.000-3.000-6,1.000-1.000-7,0.000-1.000-6,0.000-1.000-3,2.000 2.000-1,1.000 2.000 1,3.000 1.000-1,0.000 0.000-1,0.000-1.000 0,0.000-2.000-3,0.000-2.000 0,1.000 0.000-2,1.000 0.000-3,2.000-1.000-2,2.000 1.000-3,0.000 0.000-1,1.000 2.000 0,-1.000 2.000 0,1.000 1.000 0,-1.000 0.000-2,0.000-1.000-5,1.000-2.000-5,-1.000-2.000-3,1.000 0.000-2,-1.000 0.000 2,0.000-1.000 2,1.000 1.000 2,-1.000 0.000-2,1.000-1.000-5,-1.000 1.000-5,0.000 0.000-6,-1.000-1.000-2,-3.000 1.000 2,-4.000 0.000 1,-3.000-1.000 2</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1"/>
    </inkml:context>
    <inkml:brush xml:id="br0">
      <inkml:brushProperty name="width" value="0.02013342641294" units="cm"/>
      <inkml:brushProperty name="height" value="0.02013342641294" units="cm"/>
      <inkml:brushProperty name="color" value="#000000"/>
      <inkml:brushProperty name="ignorePressure" value="0"/>
    </inkml:brush>
  </inkml:definitions>
  <inkml:trace contextRef="#ctx0" brushRef="#br0">24637.000 29184.000 728,'-24.000'0.000'0,"3.000"0.000"0,4.000 0.000 0,2.000 0.000 0,6.000 0.000 6,6.000 0.000 12,6.000 0.000 13,6.000 0.000 12,4.000 0.000 1,0.000-3.000-9,0.000-1.000-9,-1.000-1.000-10,2.000-2.000-4,4.000 1.000-1,3.000 0.000-1,2.000-1.000 0,2.000 1.000-3,-2.000 0.000-4,-1.000-1.000-6,-3.000 1.000-3,1.000 0.000-2,-2.000-1.000 1,1.000 1.000 3,1.000-1.000 1,-1.000 1.000-1,0.000 0.000-2,0.000-1.000-3,0.000 1.000-3,0.000 0.000-9,0.000-1.000-15,0.000 1.000-13,0.000 0.000-16</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1"/>
    </inkml:context>
    <inkml:brush xml:id="br0">
      <inkml:brushProperty name="width" value="0.0213570520281792" units="cm"/>
      <inkml:brushProperty name="height" value="0.0213570520281792" units="cm"/>
      <inkml:brushProperty name="color" value="#000000"/>
      <inkml:brushProperty name="ignorePressure" value="0"/>
    </inkml:brush>
  </inkml:definitions>
  <inkml:trace contextRef="#ctx0" brushRef="#br0">24560.000 29616.000 686,'-10.000'24.000'3,"1.000"-3.000"5,5.000-4.000 5,2.000-3.000 5,2.000-1.000 1,0.000 0.000-4,0.000-1.000-3,0.000 1.000-3,0.000 0.000-7,0.000 0.000-11,0.000-1.000-9,0.000 1.000-11,2.000-2.000-2,5.000-3.000 3,6.000-3.000 4,3.000-4.000 3,2.000-1.000 4,-1.000 0.000 3,-2.000 0.000 2,-1.000 0.000 3,-1.000-1.000 2,-1.000-4.000 1,1.000-3.000 1,-1.000-3.000 0,1.000-2.000 1,0.000 1.000 0,-1.000-1.000 0,1.000 0.000-1,0.000 0.000 3,3.000-2.000 4,0.000-2.000 5,3.000-1.000 5,-1.000-1.000 0,-1.000 0.000 0,-2.000 0.000-3,-2.000-1.000-1,-1.000 2.000 2,-2.000 2.000 5,-1.000 0.000 6,-2.000 3.000 4,0.000 0.000 3,2.000 1.000-1,1.000-1.000-1,2.000 0.000 1,1.000 1.000-2,0.000 2.000-1,-1.000 1.000-2,1.000 2.000-1,1.000 0.000 0,1.000-2.000-1,1.000-1.000 0,3.000-2.000 0,0.000 1.000-2,0.000 3.000-3,0.000 3.000-4,0.000 4.000-4,-1.000 2.000-3,-1.000 4.000-6,-2.000 3.000-5,-1.000 3.000-4,-3.000 2.000-3,-3.000-1.000-3,-4.000 1.000-2,-2.000 0.000-1,-2.000 0.000-2,0.000 2.000 2,0.000 2.000 1,0.000 1.000 0,-2.000 1.000 2,-3.000-3.000 0,-2.000-1.000 2,-4.000-1.000 0,-2.000 0.000 1,0.000 4.000 1,0.000 2.000-1,0.000 4.000 1,0.000 1.000 1,-2.000-2.000-1,-1.000-2.000 1,-3.000-1.000 1,-1.000-1.000 0,-1.000 0.000 2,-2.000 0.000 0,-2.000 0.000 1,1.000 0.000 1,1.000 0.000 0,1.000 0.000-1,2.000 0.000 0,1.000 0.000 2,0.000-3.000 1,0.000-1.000 2,0.000-1.000 3,1.000-2.000 0,1.000-2.000 0,2.000-1.000 0,2.000-2.000-1,0.000-1.000 0,3.000 1.000 0,1.000-1.000 0,3.000 0.000 1,0.000-1.000-2,2.000-3.000-3,2.000-4.000-3,1.000-3.000-2,1.000-1.000 0,0.000 0.000 2,0.000-1.000 2,0.000 1.000 3</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2"/>
    </inkml:context>
    <inkml:brush xml:id="br0">
      <inkml:brushProperty name="width" value="0.0224532000720501" units="cm"/>
      <inkml:brushProperty name="height" value="0.0224532000720501" units="cm"/>
      <inkml:brushProperty name="color" value="#000000"/>
      <inkml:brushProperty name="ignorePressure" value="0"/>
    </inkml:brush>
  </inkml:definitions>
  <inkml:trace contextRef="#ctx0" brushRef="#br0">24713.000 28397.000 653,'-23.000'2.000'4,"4.000"2.000"11,6.000 4.000 8,4.000 3.000 10,4.000 4.000 2,4.000 2.000-5,2.000 4.000-6,4.000 3.000-5,3.000 3.000-4,0.000 3.000-1,2.000 3.000-2,2.000 4.000-1,1.000 2.000-2,0.000 4.000-2,-1.000 3.000 0,1.000 3.000-2,1.000 4.000 0,4.000 2.000 1,3.000 4.000 1,2.000 3.000 1,2.000 1.000-1,-2.000 1.000-1,-2.000-1.000-2,-1.000 1.000-1,0.000 1.000-1,-2.000 3.000 1,1.000 4.000 0,1.000 2.000 2,-2.000 3.000-1,-2.000 2.000 1,-1.000 1.000-1,-1.000 2.000 0,-2.000-2.000 0,1.000-5.000-2,0.000-4.000 0,0.000-5.000-3,-2.000-3.000 1,-3.000-2.000-1,-4.000-2.000 1,-2.000-1.000 0,-2.000-3.000-1,0.000-5.000 1,0.000-5.000-2,0.000-4.000 0,0.000-5.000 0,0.000-2.000 1,0.000-4.000 2,0.000-3.000 1,-1.000-3.000-2,-1.000-4.000-2,-2.000-2.000-4,-1.000-4.000-3,-3.000-5.000-5,0.000-9.000-6,-3.000-7.000-6,-1.000-8.000-5,1.000-4.000-2,3.000 0.000 2,3.000 0.000 4,4.000 0.000 3,0.000-1.000 1,-1.000-1.000-2,-2.000-2.000-1,-2.000-2.000-2,0.000-1.000 1,-1.000-2.000 2,1.000-1.000 3,0.000-2.000 2,0.000-2.000 3,-1.000-1.000 3,1.000-2.000 1,0.000-1.000 4,0.000 2.000 1,2.000 7.000 2,1.000 5.000 1,3.000 8.000 3,-1.000 1.000 0,-1.000-1.000 1,-2.000-2.000 0,-2.000-1.000 0</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2"/>
    </inkml:context>
    <inkml:brush xml:id="br0">
      <inkml:brushProperty name="width" value="0.0199238527566195" units="cm"/>
      <inkml:brushProperty name="height" value="0.0199238527566195" units="cm"/>
      <inkml:brushProperty name="color" value="#000000"/>
      <inkml:brushProperty name="ignorePressure" value="0"/>
    </inkml:brush>
  </inkml:definitions>
  <inkml:trace contextRef="#ctx0" brushRef="#br0">24891.000 30073.000 736,'-1.000'-24.000'-3,"-2.000"1.000"-3,-1.000 1.000-5,-1.000 2.000-4,-2.000 3.000-2,1.000 3.000-1,0.000 3.000 2,0.000 3.000-1,-1.000 3.000 6,1.000 3.000 13,-1.000 4.000 12,1.000 3.000 13,0.000 3.000 4,2.000 3.000-1,2.000 3.000-2,1.000 3.000-1,1.000 3.000-3,-3.000-1.000-2,-1.000 0.000-2,-1.000 0.000-3,-1.000 0.000-2,-1.000 0.000-1,1.000 0.000-1,-1.000 0.000-1,1.000 1.000-2,0.000 1.000 1,-1.000 2.000 0,1.000 2.000-1,-1.000-1.000-1,1.000-1.000-2,0.000-1.000-2,0.000-2.000-2,-2.000 0.000-2,0.000 1.000 0,-2.000 2.000-1,-3.000 2.000 0,1.000-1.000 1,2.000-1.000 1,2.000-1.000 1,0.000-3.000 2,2.000 0.000-2,-1.000-3.000-6,1.000-1.000-4,0.000-1.000-6,-1.000-1.000-2,1.000-1.000 3,0.000 1.000 1,-1.000 0.000 2,5.000-4.000-7,5.000-9.000-15,6.000-7.000-17,7.000-8.000-15</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2"/>
    </inkml:context>
    <inkml:brush xml:id="br0">
      <inkml:brushProperty name="width" value="0.0160036310553551" units="cm"/>
      <inkml:brushProperty name="height" value="0.0160036310553551" units="cm"/>
      <inkml:brushProperty name="color" value="#000000"/>
      <inkml:brushProperty name="ignorePressure" value="0"/>
    </inkml:brush>
  </inkml:definitions>
  <inkml:trace contextRef="#ctx0" brushRef="#br0">25272.000 30073.000 916,'13.000'-11.000'0,"2.000"3.000"0,2.000 4.000 0,1.000 2.000 0,0.000 2.000 1,-1.000 0.000 3,-2.000 0.000 2,-1.000 0.000 2,-2.000 0.000 2,1.000 0.000 1,0.000 0.000 0,0.000 0.000 1,-2.000 1.000-2,0.000 1.000-3,-3.000 2.000-3,-1.000 2.000-5</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2"/>
    </inkml:context>
    <inkml:brush xml:id="br0">
      <inkml:brushProperty name="width" value="0.0173819940537214" units="cm"/>
      <inkml:brushProperty name="height" value="0.0173819940537214" units="cm"/>
      <inkml:brushProperty name="color" value="#000000"/>
      <inkml:brushProperty name="ignorePressure" value="0"/>
    </inkml:brush>
  </inkml:definitions>
  <inkml:trace contextRef="#ctx0" brushRef="#br0">23951.000 28956.000 843,'-34.000'2.000'34,"11.000"5.000"-5,8.000 5.000-6,11.000 5.000-6,4.000 2.000-4,3.000 0.000-1,1.000 0.000-2,1.000 0.000-2,2.000 1.000-2,2.000 1.000-2,2.000 2.000-4,0.000 2.000-1,2.000 0.000-2,0.000 1.000 3,-1.000-1.000 1,1.000 1.000 1,0.000-1.000-3,3.000 0.000-10,0.000 1.000-10,3.000-1.000-10,-2.000 0.000-2,-3.000-2.000 6,-3.000-2.000 6,-2.000-1.000 5,-3.000-2.000 1,0.000-1.000-6,1.000-2.000-6,-1.000-1.000-5</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23"/>
    </inkml:context>
    <inkml:brush xml:id="br0">
      <inkml:brushProperty name="width" value="0.0227659549564123" units="cm"/>
      <inkml:brushProperty name="height" value="0.0227659549564123" units="cm"/>
      <inkml:brushProperty name="color" value="#000000"/>
      <inkml:brushProperty name="ignorePressure" value="0"/>
    </inkml:brush>
  </inkml:definitions>
  <inkml:trace contextRef="#ctx0" brushRef="#br0">40945.000 23581.000 644,'17.000'-17.000'0,"-3.000"-1.000"0,-2.000 1.000 0,-2.000-1.000-1,-1.000 2.000 3,0.000 2.000 1,-1.000 1.000 3,1.000 4.000 3,0.000 0.000 2,0.000 0.000 1,-1.000 0.000 3,1.000 1.000 1,1.000 0.000 1,2.000 2.000-1,2.000 3.000-1,3.000 2.000-1,0.000 1.000-1,1.000 0.000-1,-1.000 0.000-2,1.000 0.000 0,-1.000 0.000-1,1.000 0.000-1,0.000 0.000 0,-1.000 0.000-1,1.000 0.000 1,-1.000 0.000 0,1.000 0.000 0,-1.000 0.000 0,0.000 0.000 0,-3.000 0.000-1,-2.000 0.000 0,-2.000 0.000-2,1.000-1.000-1,4.000-2.000-1,5.000-3.000 0,4.000-2.000-2,5.000 1.000-1,4.000 1.000 1,4.000 3.000-1,4.000 2.000 1,1.000 1.000-1,-5.000 0.000 0,-4.000 0.000 0,-4.000 0.000-1,-3.000 0.000 0,0.000 0.000 0,1.000 0.000-1,-1.000 0.000 0,0.000 0.000-1,1.000 0.000 0,-1.000 0.000-1,0.000 0.000-1,1.000 0.000 0,-1.000 0.000-1,0.000 0.000 1,1.000 0.000-1,-2.000 0.000 1,-2.000 0.000 0,-2.000 0.000 0,-3.000 0.000 1,1.000 0.000 0,2.000 0.000 0,2.000 0.000-1,2.000 0.000 1,0.000-1.000-2,-2.000-2.000 1,-2.000-3.000 0,-2.000-2.000 0,-2.000 0.000 0,1.000-1.000 1,-1.000 0.000 1,1.000 0.000 0,-1.000 1.000 1,1.000-1.000-1,-1.000 0.000 1,1.000 0.000-1,0.000 0.000 1,-1.000 1.000 0,1.000-1.000 0,-1.000 0.000-1,0.000 0.000 1,-3.000 1.000 1,-2.000-1.000-1,-2.000 0.000 1,0.000 0.000 0,2.000 0.000 1,2.000 1.000-1,2.000-1.000 2,2.000 1.000-1,0.000 3.000 1,-1.000 1.000 0,1.000 3.000 0,-2.000 2.000 1,-2.000 3.000 1,-2.000 1.000 1,-2.000 3.000 1,0.000 2.000 0,2.000 2.000 1,2.000 2.000 1,3.000 3.000 0,-1.000 0.000 0,-1.000 1.000 0,-3.000-1.000 0,-2.000 1.000-1,-1.000 0.000 0,3.000 3.000 1,3.000 2.000 0,1.000 2.000 1,2.000 1.000-2,-1.000-3.000 0,1.000-2.000-3,-1.000-3.000 0,0.000 0.000-2,-3.000-1.000 1,-2.000 1.000 1,-2.000-1.000 0,0.000 0.000 0,2.000-3.000-1,2.000-2.000 0,3.000-2.000-1,-1.000-1.000-1,-2.000 0.000 0,-2.000-1.000 0,-2.000 1.000 0,0.000-1.000 0,2.000-3.000-1,2.000-1.000 1,3.000-3.000-2,0.000-1.000 1,1.000 0.000 0,-1.000 0.000 0,1.000 0.000 0,0.000 0.000-1,-1.000 0.000 1,1.000 0.000-1,-1.000 0.000 0,0.000-1.000 0,-3.000-3.000-1,-2.000-1.000-1,-2.000-3.000 1,0.000-1.000-1,2.000 1.000 1,2.000-1.000 1,2.000 0.000 0,2.000 0.000 1,0.000 0.000 0,-1.000 1.000 0,1.000-1.000-1,-1.000 1.000 1,1.000 3.000 0,-1.000 1.000 0,1.000 3.000 0,-1.000 0.000 0,1.000-2.000 1,-1.000-3.000 0,1.000-1.000 0,-1.000-2.000 0,1.000 0.000 0,0.000 0.000 0,-1.000 1.000 0,1.000 0.000 0,-1.000 3.000 0,1.000 1.000 0,-1.000 3.000-1,1.000 0.000 1,-1.000-2.000 1,1.000-3.000 0,0.000-1.000 0,-1.000-1.000 1,1.000 2.000 1,-1.000 3.000-1,1.000 2.000 1,-2.000 1.000 0,-2.000 0.000 0,-2.000 0.000 1,-2.000 0.000 0,0.000-1.000 0,2.000-2.000 0,2.000-3.000-1,3.000-1.000-1,-1.000-1.000 0,-1.000 2.000 0,-3.000 3.000 1,-2.000 2.000 0,-2.000 1.000 0,1.000 0.000 1,0.000 0.000 0,0.000 0.000 0,0.000 0.000 0,4.000 0.000 0,1.000 0.000 0,2.000 0.000 0,1.000 1.000 0,-3.000 2.000 0,-2.000 3.000-1,-2.000 2.000 0,-1.000 0.000 0,-1.000 1.000 1,1.000 0.000 1,0.000 0.000 0,1.000-1.000 0,2.000 1.000-2,2.000 0.000 0,3.000 0.000-1,1.000-1.000-1,3.000 1.000 0,2.000 0.000 0,2.000 0.000 0,2.000 0.000 0,-1.000-1.000-2,0.000 1.000 1,1.000 0.000-2,-1.000 0.000-1,0.000-1.000-3,1.000 1.000-3,-1.000 0.000-2,-1.000-1.000-3,-2.000-3.000-2,-2.000-2.000 0,-2.000-1.000-3,-2.000-1.000 1,1.000 2.000-1,-1.000 2.000 1,1.000 3.000 0,-1.000 0.000-4,1.000-3.000-7,-1.000-1.000-9,1.000-3.000-7,0.000 0.000-1,-1.000 2.000 7,1.000 2.000 7,-1.000 3.000 6</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03"/>
    </inkml:context>
    <inkml:brush xml:id="br0">
      <inkml:brushProperty name="width" value="0.0286363549530506" units="cm"/>
      <inkml:brushProperty name="height" value="0.0286363549530506" units="cm"/>
      <inkml:brushProperty name="color" value="#000000"/>
      <inkml:brushProperty name="ignorePressure" value="0"/>
    </inkml:brush>
  </inkml:definitions>
  <inkml:trace contextRef="#ctx0" brushRef="#br0">24205.000 29794.000 512,'0.000'26.000'0,"0.000"2.000"0,0.000 1.000 0,0.000 2.000 0,0.000-1.000-1,0.000-6.000 0,0.000-4.000-2,0.000-5.000-1,-1.000-2.000 1,-1.000 0.000 1,-2.000-1.000 1,-2.000 1.000 2,1.000 0.000 3,1.000-1.000 3,2.000 1.000 5,1.000 0.000 3,1.000-1.000 2,3.000-2.000-3,1.000-1.000-2,1.000-2.000-2,3.000-2.000 0,3.000-1.000-1,3.000-1.000 1,4.000-2.000 0,0.000-1.000-1,-1.000 0.000 0,-2.000 0.000-1,-1.000 0.000-2,-3.000 1.000-1,0.000 4.000-2,-3.000 3.000-3,-1.000 3.000-3,-3.000 2.000-2,-7.000 3.000-2,-7.000 0.000-1,-6.000 2.000-2,-3.000 2.000-1,0.000-1.000 3,0.000 0.000 0,0.000 0.000 3,0.000 0.000 0,0.000 0.000 0,0.000 0.000 0,0.000 0.000-1,1.000 0.000 1,1.000 0.000 1,2.000 0.000 1,1.000 0.000 1,0.000 1.000 0,0.000 1.000 0,-3.000 2.000 1,-1.000 2.000-1,-1.000-1.000 1,3.000-4.000-1,0.000-2.000 1,3.000-4.000-1,1.000-1.000 1,2.000 0.000 2,1.000-1.000 1,2.000 1.000 2,1.000 0.000 1,2.000-1.000 2,2.000 1.000 0,1.000 0.000 2,4.000 0.000 3,7.000 2.000 4,6.000 2.000 4,6.000 1.000 5,4.000 0.000 0,2.000-4.000-3,2.000-3.000-3,1.000-3.000-4,3.000-2.000 0,5.000 1.000 1,4.000-1.000 3,6.000 0.000 1,2.000 1.000 1,2.000-1.000-3,2.000 1.000-1,1.000-1.000-2,2.000-1.000-2,2.000-1.000 1,1.000-1.000 0,2.000-2.000 0,0.000-1.000-1,1.000 0.000-2,-1.000 0.000-1,1.000 0.000-1,-1.000 0.000-2,1.000 0.000-2,-1.000 0.000-2,1.000 0.000-1,0.000-1.000-1,2.000-2.000-2,1.000-1.000 0,2.000-1.000 0,0.000-2.000-1,-4.000-2.000 0,-3.000-1.000 1,-3.000-2.000-1,-2.000-2.000-1,0.000-1.000-5,0.000-1.000-5,0.000-3.000-4,0.000 0.000-3,-3.000 0.000 0,0.000 0.000-1,-3.000 0.000 0,-4.000 1.000-8,-8.000 1.000-17,-8.000 2.000-16,-8.000 2.000-18</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4"/>
    </inkml:context>
    <inkml:brush xml:id="br0">
      <inkml:brushProperty name="width" value="0.0229395553469658" units="cm"/>
      <inkml:brushProperty name="height" value="0.0229395553469658" units="cm"/>
      <inkml:brushProperty name="color" value="#000000"/>
      <inkml:brushProperty name="ignorePressure" value="0"/>
    </inkml:brush>
  </inkml:definitions>
  <inkml:trace contextRef="#ctx0" brushRef="#br0">51883.000 30327.000 639,'-20.000'-9.000'22,"5.000"6.000"-2,6.000 6.000-4,7.000 6.000-3,2.000 3.000-1,0.000 2.000-3,0.000 1.000-1,0.000 2.000-3,0.000 2.000 0,0.000 3.000-1,0.000 3.000 0,0.000 3.000-1,0.000 3.000 0,0.000 5.000 1,0.000 5.000 0,0.000 3.000 2,0.000 4.000-1,0.000 1.000 1,0.000 1.000-1,0.000 2.000 1,0.000 3.000-1,2.000 5.000 1,2.000 3.000 1,1.000 6.000 0,0.000 2.000 0,-1.000 4.000 0,-2.000 3.000-1,-1.000 2.000 1,-1.000 2.000 0,0.000-3.000 2,0.000 0.000 2,0.000-2.000 3,0.000-3.000 0,0.000-5.000-1,0.000-4.000 0,0.000-4.000-1,-1.000-4.000 0,-1.000-3.000-1,-2.000-2.000-1,-1.000-4.000-1,0.000-5.000-2,2.000-7.000-2,0.000-7.000-3,3.000-8.000-3,0.000-9.000-7,0.000-12.000-12,0.000-12.000-11,0.000-11.000-11,0.000-7.000-3,0.000 1.000 6,0.000 0.000 8,0.000-1.000 6,-1.000 3.000 0,-2.000 2.000-6,0.000 3.000-6,-2.000 3.000-6</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5"/>
    </inkml:context>
    <inkml:brush xml:id="br0">
      <inkml:brushProperty name="width" value="0.0227849688380957" units="cm"/>
      <inkml:brushProperty name="height" value="0.0227849688380957" units="cm"/>
      <inkml:brushProperty name="color" value="#000000"/>
      <inkml:brushProperty name="ignorePressure" value="0"/>
    </inkml:brush>
  </inkml:definitions>
  <inkml:trace contextRef="#ctx0" brushRef="#br0">51696.000 30397.000 643,'-21.000'-29.000'29,"4.000"11.000"2,5.000 12.000 3,3.000 12.000 3,4.000 6.000-1,-1.000 2.000-3,0.000 2.000-3,0.000 1.000-5,1.000 0.000-2,1.000 1.000-4,2.000-1.000-3,1.000 1.000-2,0.000 0.000-4,-1.000 2.000-2,-1.000 1.000-2,-2.000 2.000-2,-2.000 0.000-3,-1.000 1.000-1,-2.000-1.000-2,-1.000 1.000-2,0.000 0.000 0,-1.000 2.000 0,0.000 1.000 1,0.000 1.000 1,0.000 1.000-2,-2.000 1.000-6,-1.000-1.000-4,-2.000 0.000-5,-1.000 1.000-1,1.000 2.000 3,-1.000 1.000 3,1.000 1.000 3,-2.000 2.000 0,0.000 1.000-1,-3.000 2.000-1,0.000 2.000-2,-1.000-3.000 0,1.000-3.000 2,3.000-5.000 0,1.000-4.000 2,1.000-5.000-1,4.000-1.000-2,3.000-4.000-3,3.000-3.000-2,3.000-4.000-3,5.000-6.000-4,4.000-6.000-4,4.000-6.000-4</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5"/>
    </inkml:context>
    <inkml:brush xml:id="br0">
      <inkml:brushProperty name="width" value="0.020597817376256" units="cm"/>
      <inkml:brushProperty name="height" value="0.020597817376256" units="cm"/>
      <inkml:brushProperty name="color" value="#000000"/>
      <inkml:brushProperty name="ignorePressure" value="0"/>
    </inkml:brush>
  </inkml:definitions>
  <inkml:trace contextRef="#ctx0" brushRef="#br0">51907.000 30538.000 712,'32.000'32.000'19,"-5.000"-6.000"1,-7.000-5.000 3,-5.000-7.000 1,-4.000-2.000-1,1.000 0.000-1,-1.000-1.000-2,2.000 1.000-2,-2.000 1.000-1,1.000 1.000-2,-1.000 1.000-1,1.000 2.000-2,1.000 0.000-1,1.000 1.000-1,1.000-1.000 0,2.000 1.000 0,0.000-1.000-2,-2.000-2.000-2,-1.000-1.000-2,-1.000-1.000-2,-1.000-2.000-5,2.000 1.000-4,1.000 0.000-6,2.000 0.000-5,0.000-1.000-9,-1.000 1.000-15,-3.000 0.000-13,0.000-1.000-14</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6"/>
    </inkml:context>
    <inkml:brush xml:id="br0">
      <inkml:brushProperty name="width" value="0.0164008215069771" units="cm"/>
      <inkml:brushProperty name="height" value="0.0164008215069771" units="cm"/>
      <inkml:brushProperty name="color" value="#000000"/>
      <inkml:brushProperty name="ignorePressure" value="0"/>
    </inkml:brush>
  </inkml:definitions>
  <inkml:trace contextRef="#ctx0" brushRef="#br0">52563.000 28241.000 894,'-33.000'-54.000'0,"4.000"8.000"0,6.000 10.000 0,3.000 8.000 0,2.000 6.000 1,1.000 6.000 5,-1.000 3.000 2,0.000 5.000 4,2.000 5.000 2,3.000 6.000 0,3.000 6.000-1,3.000 6.000 0,1.000 2.000-1,0.000 1.000-5,0.000-1.000-3,0.000 1.000-5,1.000 0.000 0,1.000 2.000 0,2.000 1.000 2,1.000 2.000 2,1.000 0.000-3,-3.000 1.000-3,0.000-1.000-4,-2.000 1.000-4,-2.000 0.000-2,2.000 1.000 3,-1.000 3.000 1,0.000 0.000 3,0.000 2.000-1,-2.000 2.000-2,-2.000 1.000-3,-1.000 1.000-2,0.000 0.000-2,1.000-1.000-1,3.000-1.000-1,0.000-2.000-1,0.000-2.000 0,-1.000 0.000 0,-1.000-3.000 2,-2.000-1.000 1,1.000-2.000 1,2.000-6.000 2,3.000-3.000 1,4.000-5.000 1,1.000-1.000 3,-3.000 1.000 1,0.000 1.000 2,-2.000 2.000 2</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6"/>
    </inkml:context>
    <inkml:brush xml:id="br0">
      <inkml:brushProperty name="width" value="0.0163704361766577" units="cm"/>
      <inkml:brushProperty name="height" value="0.0163704361766577" units="cm"/>
      <inkml:brushProperty name="color" value="#000000"/>
      <inkml:brushProperty name="ignorePressure" value="0"/>
    </inkml:brush>
  </inkml:definitions>
  <inkml:trace contextRef="#ctx0" brushRef="#br0">52516.000 28311.000 895,'12.000'-10.000'18,"2.000"2.000"0,2.000 4.000 0,1.000 3.000 0,0.000 1.000-3,1.000 3.000-4,0.000 0.000-5,-1.000 2.000-6,0.000 1.000-1,-4.000 0.000-1,-3.000 0.000 0,-3.000 0.000 0,1.000 0.000-2,2.000-1.000-3,3.000 1.000-4,3.000 0.000-4,0.000 0.000 1,-3.000 0.000 4,-3.000 0.000 4,-2.000 0.000 5,-4.000 0.000 1,-2.000 2.000 0,-4.000 2.000-1,-2.000 1.000 0,-4.000 1.000 0,-2.000 2.000 0,-3.000 2.000 0,-3.000 0.000 1,-2.000 2.000-1,1.000 0.000 2,-1.000-1.000 0,1.000 1.000 0,-2.000-1.000 1,0.000 1.000-1,-3.000-1.000 0,0.000 1.000-1,-3.000 0.000 1,0.000-1.000-1,-2.000 1.000 1,-2.000-1.000-1,0.000 2.000 1,0.000 0.000-2,-1.000 3.000 0,1.000 0.000-1,0.000 1.000 0,2.000-2.000 1,2.000-1.000 0,0.000-2.000 0,2.000-1.000 1,2.000-1.000 0,2.000-2.000-1,0.000-2.000 0,3.000-2.000 1,0.000-2.000-1,2.000-4.000 0,2.000-3.000 0,2.000-1.000 0,5.000-3.000-3,5.000 0.000-1,3.000-2.000-2,4.000-1.000 0,1.000 0.000 1,1.000 0.000 1,2.000 0.000 2,1.000 1.000 1,2.000 1.000 2,2.000 2.000 2,1.000 2.000 2,-1.000 0.000 2,0.000 0.000 2,-2.000 0.000 3,-2.000 0.000 3,-1.000 1.000 0,-1.000 3.000-3,-2.000 4.000-3,-1.000 2.000-2,-1.000 2.000-2,-1.000-1.000-1,1.000 1.000 0,0.000 0.000-2,0.000 0.000 0,-3.000-1.000 1,-1.000 1.000 0,-1.000 0.000 1,0.000 0.000 0,1.000 2.000-2,1.000 1.000 0,3.000 2.000 0,-1.000 1.000-2,-1.000-1.000 1,-3.000 1.000-1,0.000 0.000-1,-1.000-1.000 0,0.000 1.000 0,0.000-1.000 0,0.000 1.000-1,0.000-1.000 0,0.000-2.000-2,0.000-1.000-1,0.000-1.000-2,-1.000-2.000-1,-1.000 1.000 2,-1.000 0.000 0,-2.000-1.000 1,-1.000 1.000 0,0.000 0.000-2,0.000 0.000-1,0.000-1.000-2,0.000-2.000-3,0.000-6.000-6,1.000-6.000-6,-1.000-6.000-6,0.000-4.000 0,3.000-3.000 7,0.000-3.000 7,3.000-3.000 5,1.000 0.000 5,1.000 3.000 2,2.000 3.000 1,1.000 3.000 3</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6"/>
    </inkml:context>
    <inkml:brush xml:id="br0">
      <inkml:brushProperty name="width" value="0.0192404929548502" units="cm"/>
      <inkml:brushProperty name="height" value="0.0192404929548502" units="cm"/>
      <inkml:brushProperty name="color" value="#000000"/>
      <inkml:brushProperty name="ignorePressure" value="0"/>
    </inkml:brush>
  </inkml:definitions>
  <inkml:trace contextRef="#ctx0" brushRef="#br0">52493.000 28686.000 762,'12.000'-10.000'68,"2.000"2.000"-14,2.000 4.000-14,0.000 3.000-13,2.000 1.000-9,0.000 0.000-4,-1.000 0.000-5,1.000 0.000-4,-1.000-1.000-3,-2.000-1.000-2,-1.000-2.000 0,-2.000-1.000-1,0.000 0.000 0,0.000 1.000-1,0.000 2.000 0,-1.000 1.000-1,1.000 1.000-1,0.000 0.000-3,-1.000 0.000-2,1.000 0.000-3,-1.000 3.000-1,-2.000 6.000-2,0.000 6.000-2,-3.000 5.000-1,-1.000 2.000 0,-1.000-3.000 1,-2.000-3.000 2,-1.000-3.000 0,-1.000 0.000 2,0.000 1.000 1,0.000 1.000 1,0.000 2.000 2,-1.000 1.000-1,-4.000-1.000 0,-2.000 1.000-2,-3.000-1.000-2,-2.000 1.000 0,3.000-1.000 2,1.000 1.000 0,1.000 0.000 1,2.000-2.000 0,-1.000 0.000 0,0.000-2.000 1,0.000-2.000-1,0.000 0.000 1,0.000 0.000 0,0.000-1.000 1,1.000 1.000 1,-1.000 0.000 0,0.000-1.000 2,0.000 1.000 1,0.000 0.000 1,0.000-1.000 1,0.000-2.000 1,1.000-1.000 0,-1.000-1.000 1,-1.000-1.000 0,-1.000 0.000 1,-2.000 0.000 0,-1.000-1.000-1,1.000 1.000 2,0.000-3.000 1,2.000-1.000 2,1.000-1.000 2,1.000-1.000 0,1.000 0.000 1,-1.000 0.000-1,0.000 0.000 0,0.000 0.000 3,0.000 0.000 7,0.000 0.000 6,0.000 0.000 7,1.000 2.000 5,-1.000 2.000 1,0.000 3.000 4,0.000 4.000 1,0.000 0.000-2,0.000 1.000-9,0.000 0.000-9,1.000 0.000-8,-1.000 0.000-6,0.000 2.000-2,0.000 1.000-3,0.000 2.000-4,0.000 1.000-1,0.000-1.000 1,1.000 1.000-2,-1.000-1.000 1,-1.000 2.000 0,-1.000 0.000-1,-2.000 3.000 0,0.000 0.000-1,-3.000 1.000 1,2.000-2.000 0,-1.000-1.000 0,1.000-2.000 1,0.000 1.000-1,1.000 1.000-3,2.000 1.000-2,2.000 1.000-4,-1.000 0.000 0,-1.000-2.000 1,-2.000-4.000 0,-1.000-3.000 2,0.000-1.000-1,2.000-1.000-1,1.000 1.000-1,1.000 0.000-2</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7"/>
    </inkml:context>
    <inkml:brush xml:id="br0">
      <inkml:brushProperty name="width" value="0.0174915045499802" units="cm"/>
      <inkml:brushProperty name="height" value="0.0174915045499802" units="cm"/>
      <inkml:brushProperty name="color" value="#000000"/>
      <inkml:brushProperty name="ignorePressure" value="0"/>
    </inkml:brush>
  </inkml:definitions>
  <inkml:trace contextRef="#ctx0" brushRef="#br0">52751.000 29272.000 838,'21.000'11.000'1,"-4.000"-2.000"3,-5.000 0.000 2,-4.000-3.000 3,-1.000 1.000 1,4.000 4.000 2,2.000 2.000 2,3.000 3.000 1,1.000 1.000 0,-1.000-2.000-1,-3.000-1.000-1,0.000-1.000-2,-1.000-1.000-2,2.000 2.000 0,2.000 1.000-2,0.000 2.000-1,2.000 1.000-2,-1.000-1.000-2,1.000 1.000-2,0.000-1.000-2,-1.000 0.000-1,1.000-4.000 2,-1.000-3.000 2,1.000-3.000 2,0.000-1.000-9,-1.000 0.000-19,1.000 0.000-20,-1.000 0.000-19</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7"/>
    </inkml:context>
    <inkml:brush xml:id="br0">
      <inkml:brushProperty name="width" value="0.0183918830007315" units="cm"/>
      <inkml:brushProperty name="height" value="0.0183918830007315" units="cm"/>
      <inkml:brushProperty name="color" value="#000000"/>
      <inkml:brushProperty name="ignorePressure" value="0"/>
    </inkml:brush>
  </inkml:definitions>
  <inkml:trace contextRef="#ctx0" brushRef="#br0">53196.000 28452.000 797,'-21.000'-13.000'0,"4.000"-1.000"0,5.000-1.000 0,3.000-2.000 0,5.000 1.000 4,3.000 3.000 8,2.000 3.000 7,3.000 2.000 8,3.000 2.000 2,1.000 0.000-5,1.000 1.000-5,3.000-1.000-4,0.000 0.000-4,2.000 0.000 1,1.000 0.000-1,2.000 0.000-1,1.000 1.000-3,-1.000 2.000-4,1.000 0.000-7,-1.000 3.000-4,1.000-1.000-2,0.000-1.000 2,-1.000-2.000 2,1.000-1.000 2,-1.000-1.000 0,1.000 0.000-3,0.000 0.000-2,-1.000 0.000-4,1.000 1.000 1,-1.000-1.000 2,1.000 0.000 2,-1.000 0.000 3,0.000 0.000-6,-1.000 0.000-12,-3.000 0.000-14,0.000 1.000-12</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7"/>
    </inkml:context>
    <inkml:brush xml:id="br0">
      <inkml:brushProperty name="width" value="0.0199227910488844" units="cm"/>
      <inkml:brushProperty name="height" value="0.0199227910488844" units="cm"/>
      <inkml:brushProperty name="color" value="#000000"/>
      <inkml:brushProperty name="ignorePressure" value="0"/>
    </inkml:brush>
  </inkml:definitions>
  <inkml:trace contextRef="#ctx0" brushRef="#br0">53383.000 28194.000 736,'-10.000'-11.000'0,"0.000"1.000"0,2.000 2.000-1,1.000 2.000 1,2.000 2.000 1,2.000 5.000 2,0.000 4.000 3,3.000 4.000 2,0.000 3.000 0,2.000 0.000-2,2.000 0.000-2,1.000-1.000-2,0.000 2.000-2,-1.000 1.000-3,-2.000 1.000-2,-1.000 2.000-3,-1.000 0.000-1,0.000 1.000 0,0.000 0.000 0,0.000-1.000 0,0.000 1.000-1,0.000-1.000-2,0.000 1.000-1,0.000 0.000-2,0.000-1.000-1,0.000 1.000 2,0.000-1.000 0,0.000 1.000 2,-1.000-1.000 0,-1.000 1.000 3,-2.000 0.000 1,-1.000-1.000 2,-1.000 1.000 1,-2.000-1.000 0,-2.000 1.000 2,-1.000-1.000 0,-1.000 2.000 2,-2.000 1.000 1,-2.000 1.000 3,0.000 1.000 2,-2.000 1.000 1,0.000-2.000 1,1.000-1.000 0,-1.000-2.000 2,1.000-1.000 0,-1.000-1.000 0,1.000-2.000 0,-1.000-2.000 1,1.000-1.000-1,2.000-1.000 1,1.000-2.000 1,1.000-2.000 1,2.000 0.000 0,-1.000 0.000 0,0.000 0.000 0,0.000 0.000 0,4.000-2.000 3,5.000-2.000 5,6.000-4.000 7,5.000-2.000 5,7.000-3.000 1,3.000-1.000-5,5.000-1.000-6,4.000-2.000-4,1.000-3.000-4,2.000-2.000-2,-1.000-3.000-2,1.000-3.000-1,0.000 0.000-1,1.000 0.000-1,2.000 2.000-1,2.000 2.000-1,-1.000 1.000-1,2.000-1.000-2,-1.000 0.000-1,0.000 1.000-3,0.000-1.000 0,1.000-2.000 0,-1.000-1.000 0,0.000-2.000 0,0.000 0.000 1,0.000 2.000 0,0.000 1.000 0,0.000 2.000 1,0.000 0.000-1,-2.000 1.000-1,-2.000-1.000-2,-1.000 1.000-1,-1.000-1.000 0,1.000 0.000 0,-1.000 1.000 2,0.000-1.000 0,0.000 2.000 0,-2.000 3.000-4,-2.000 3.000-2,0.000 2.000-3,-3.000 2.000-1,-3.000 1.000 1,-3.000-1.000 2,-3.000 0.000 1,-1.000 0.000-7,-1.000 0.000-12,1.000 0.000-14,0.000 0.000-13</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1"/>
    </inkml:context>
    <inkml:brush xml:id="br0">
      <inkml:brushProperty name="width" value="0.0301316250115633" units="cm"/>
      <inkml:brushProperty name="height" value="0.0301316250115633" units="cm"/>
      <inkml:brushProperty name="color" value="#000000"/>
      <inkml:brushProperty name="ignorePressure" value="0"/>
    </inkml:brush>
  </inkml:definitions>
  <inkml:trace contextRef="#ctx0" brushRef="#br0">63550.000 50900.000 486,'-2.000'-68.000'-12,"-3.000"17.000"9,-3.000 15.000 9,-2.000 16.000 9,-1.000 13.000 7,3.000 14.000 7,3.000 11.000 7,4.000 14.000 6,1.000 3.000 0,0.000-2.000-9,0.000-3.000-7,0.000-3.000-8,0.000-1.000-6,0.000 4.000-2,0.000 3.000-2,0.000 3.000-3,0.000 4.000-1,0.000 7.000 1,0.000 6.000 0,0.000 7.000 1,0.000 0.000 0,0.000-2.000-1,0.000-3.000 0,0.000-3.000-1,-2.000 1.000 0,-3.000 6.000 0,-3.000 7.000 1,-2.000 6.000 1,-1.000 1.000-1,3.000-3.000 0,3.000-3.000 0,4.000-2.000 0,1.000-3.000-1,0.000 1.000 1,0.000-1.000-1,0.000 1.000 0,0.000-1.000 0,0.000 1.000 0,0.000-1.000-1,0.000 1.000 1,1.000-3.000-1,4.000-2.000 1,3.000-3.000-1,3.000-3.000 1,4.000-9.000-1,7.000-11.000-3,6.000-14.000-1,7.000-11.000-3,-1.000-12.000 0,-6.000-9.000-2,-6.000-10.000 0,-6.000-8.000-1,-1.000-6.000 0,7.000 1.000 1,6.000-1.000-1,7.000 1.000 1,0.000-3.000-1,-2.000-2.000 0,-3.000-3.000-1,-3.000-3.000 0,-2.000-4.000 0,0.000-3.000 1,0.000-3.000 0,0.000-2.000 1,1.000-5.000-1,4.000-2.000-2,3.000-3.000-3,3.000-3.000-1,-1.000-1.000-1,-2.000 4.000 0,-3.000 3.000 0,-3.000 3.000-1,-1.000 1.000 2,4.000 1.000-1,3.000-1.000 1,3.000 1.000 1,-1.000-1.000 0,-2.000 1.000 1,-3.000-1.000 1,-3.000 1.000 0,-2.000 1.000 1,0.000 3.000 1,0.000 3.000 0,0.000 4.000 2,-2.000 4.000 0,-3.000 6.000 1,-3.000 7.000 2,-2.000 6.000 0,-5.000 9.000 4,-2.000 13.000 3,-3.000 12.000 5,-3.000 13.000 3,-4.000 6.000 3,-3.000 0.000 0,-3.000 0.000 1,-2.000 0.000 1,-3.000 1.000 0,1.000 4.000-3,-1.000 3.000-2,1.000 3.000-2,-1.000 1.000-1,1.000 1.000 0,-1.000-1.000 1,1.000 1.000 1,1.000 1.000 0,3.000 3.000-1,3.000 3.000 0,4.000 4.000 0,-1.000 1.000-1,-3.000 0.000 1,-3.000 0.000 0,-2.000 0.000 1,-1.000 0.000-1,3.000 0.000 0,3.000 0.000 0,4.000 0.000-1,1.000 1.000 1,0.000 4.000-1,0.000 3.000 1,0.000 3.000 0,0.000-1.000 0,0.000-2.000 0,0.000-3.000-1,0.000-3.000 1,0.000-2.000-1,0.000 0.000 1,0.000 0.000 0,0.000 0.000 0,3.000 0.000-1,6.000 0.000 0,7.000 0.000-2,6.000 0.000-2,4.000-7.000-3,4.000-11.000-9,3.000-14.000-7,3.000-11.000-8,-2.000-11.000-5,-6.000-5.000 1,-6.000-7.000-2,-6.000-5.000 1,-4.000-6.000-1,1.000-3.000 1,-1.000-3.000 1,1.000-2.000 1,-1.000-1.000-1,1.000 3.000-2,-1.000 3.000-3,1.000 4.000-2,-1.000 2.000-2,1.000 4.000 0,-1.000 3.000-2,1.000 3.000 0</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7"/>
    </inkml:context>
    <inkml:brush xml:id="br0">
      <inkml:brushProperty name="width" value="0.0221629496663809" units="cm"/>
      <inkml:brushProperty name="height" value="0.0221629496663809" units="cm"/>
      <inkml:brushProperty name="color" value="#000000"/>
      <inkml:brushProperty name="ignorePressure" value="0"/>
    </inkml:brush>
  </inkml:definitions>
  <inkml:trace contextRef="#ctx0" brushRef="#br0">53641.000 27749.000 661,'12.000'33.000'2,"0.000"-2.000"2,-1.000-3.000 0,1.000-3.000 1,0.000 0.000 1,0.000 5.000 0,-1.000 5.000-1,1.000 4.000 1,1.000 4.000-1,3.000 4.000 0,3.000 5.000 1,3.000 5.000-1,2.000 3.000 0,-1.000 3.000 1,0.000 3.000 1,1.000 3.000 1,0.000 2.000-1,2.000 1.000 0,1.000 2.000-1,1.000 2.000 0,1.000 1.000 2,-2.000 4.000 4,-2.000 2.000 5,0.000 4.000 4,-3.000-3.000 1,-1.000-7.000-1,0.000-8.000-2,-3.000-6.000-1,-1.000-7.000-2,1.000-4.000-1,-1.000-4.000-1,1.000-5.000-1,-1.000-4.000-2,-2.000-2.000-2,-1.000-3.000-3,-1.000-3.000-3,-2.000-4.000-1,1.000-5.000-2,0.000-3.000 1,-1.000-5.000-2,1.000-4.000 0,0.000-3.000-1,0.000-2.000-1,-1.000-4.000 0,0.000-2.000-3,-4.000-4.000-3,-3.000-2.000-5,-2.000-3.000-3,-2.000-4.000-2,0.000-2.000 3,0.000-3.000 2,0.000-3.000 2,0.000-1.000-1,0.000-1.000-4,0.000 1.000-5,0.000-1.000-3,0.000 1.000-3,0.000 0.000 0,0.000-1.000 1,0.000 1.000 0,0.000-1.000 1,0.000 1.000 2,0.000-1.000 1,0.000 1.000 1,-1.000-1.000 3,-1.000-2.000 1,-2.000-1.000 3,-1.000-1.000 2,-1.000 0.000 3,0.000 6.000 1,0.000 3.000 3,1.000 6.000 3</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8"/>
    </inkml:context>
    <inkml:brush xml:id="br0">
      <inkml:brushProperty name="width" value="0.0170469265431166" units="cm"/>
      <inkml:brushProperty name="height" value="0.0170469265431166" units="cm"/>
      <inkml:brushProperty name="color" value="#000000"/>
      <inkml:brushProperty name="ignorePressure" value="0"/>
    </inkml:brush>
  </inkml:definitions>
  <inkml:trace contextRef="#ctx0" brushRef="#br0">54297.000 28569.000 860,'0.000'-32.000'-12,"0.000"5.000"12,0.000 7.000 10,0.000 5.000 12,0.000 7.000 4,0.000 7.000-4,0.000 8.000-3,0.000 7.000-3,-1.000 3.000-4,-1.000 1.000-2,-1.000 0.000-3,-3.000-1.000-4,0.000 1.000 0,-2.000-1.000-2,-2.000 1.000 0,-1.000-1.000-2,0.000 1.000 1,2.000 0.000-2,1.000-1.000 0,1.000 1.000-2,0.000 0.000 1,-1.000 2.000-1,-1.000 1.000-1,-2.000 2.000 0,-2.000-1.000-1,-1.000 0.000-2,-1.000-3.000-2,-2.000 0.000-2,1.000-2.000 0,0.000 1.000 1,2.000 0.000 1,2.000-1.000 1,-1.000 1.000 0,-1.000-1.000-1,-1.000 1.000-1,-2.000-1.000-2,0.000 0.000 1,2.000-1.000 0,1.000-2.000 0,2.000-2.000 2,0.000-1.000 0,0.000-1.000-2,0.000-2.000-1,1.000-2.000-1,-1.000-1.000-1,0.000-1.000 0,1.000-2.000 0,-1.000-1.000 0</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4063.000 27795.000 999,'0.000'34.000'-26,"0.000"-3.000"3,0.000-3.000 5,0.000-3.000 3,1.000-2.000 0,1.000 0.000-3,1.000 1.000-3,3.000-1.000-4</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8"/>
    </inkml:context>
    <inkml:brush xml:id="br0">
      <inkml:brushProperty name="width" value="0.0158923771232367" units="cm"/>
      <inkml:brushProperty name="height" value="0.0158923771232367" units="cm"/>
      <inkml:brushProperty name="color" value="#000000"/>
      <inkml:brushProperty name="ignorePressure" value="0"/>
    </inkml:brush>
  </inkml:definitions>
  <inkml:trace contextRef="#ctx0" brushRef="#br0">53266.000 29178.000 922,'0.000'-22.000'0,"0.000"3.000"0,0.000 3.000 0,0.000 3.000-1,1.000 1.000 3,4.000 0.000 3,2.000 1.000 3,4.000-1.000 5,1.000 0.000 0,2.000 1.000-1,2.000-1.000-1,0.000 0.000-2,3.000 0.000-3,1.000 1.000-9,1.000-1.000-6,1.000 0.000-8,1.000 1.000-3,-2.000-1.000 3,-1.000 0.000 3,-2.000 0.000 1,0.000 1.000 0,0.000-1.000-3,-1.000 0.000-5,1.000 1.000-3,-2.000 0.000 0,-3.000 4.000 4,-3.000 3.000 4,-2.000 2.000 4,-2.000 1.000 2,2.000-4.000 1,2.000-2.000-1,1.000-3.000 2</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8"/>
    </inkml:context>
    <inkml:brush xml:id="br0">
      <inkml:brushProperty name="width" value="0.0156516786664724" units="cm"/>
      <inkml:brushProperty name="height" value="0.0156516786664724" units="cm"/>
      <inkml:brushProperty name="color" value="#000000"/>
      <inkml:brushProperty name="ignorePressure" value="0"/>
    </inkml:brush>
  </inkml:definitions>
  <inkml:trace contextRef="#ctx0" brushRef="#br0">53618.000 28803.000 937,'-12.000'-10.000'-3,"0.000"3.000"-5,1.000 2.000-5,-1.000 4.000-5,0.000 1.000 4,1.000 0.000 12,-1.000 0.000 12,0.000 0.000 12,1.000 1.000 4,1.000 1.000-4,3.000 1.000-5,0.000 2.000-5,2.000 4.000-4,1.000 3.000-5,2.000 5.000-4,1.000 4.000-4,1.000 2.000-3,0.000-2.000 3,0.000-1.000 0,0.000-2.000 2,-1.000 0.000-2,-1.000-1.000-3,-1.000 1.000-5,-2.000-1.000-3,-1.000 1.000-2,0.000 0.000 1,0.000-1.000 2,0.000 1.000 2,0.000 0.000 0,0.000 2.000 0,1.000 1.000 0,-1.000 2.000 1,-1.000-1.000 1,2.000 0.000 2,-1.000-3.000 4,0.000 0.000 1,0.000-2.000 2,-2.000 1.000 1,-2.000 0.000 1,-1.000-1.000 1,0.000 0.000-1,1.000-2.000 1,3.000-1.000 0,0.000-1.000-1,1.000-2.000 1,0.000-2.000 1,0.000-1.000-1,0.000-1.000 1,3.000-3.000 4,4.000-5.000 7,3.000-4.000 8,6.000-5.000 6,3.000-2.000 2,0.000 1.000-7,3.000-1.000-5,1.000 0.000-5,0.000 1.000-5,-2.000 2.000-4,-1.000 1.000-2,-2.000 1.000-4,0.000 1.000-1,3.000-3.000 1,0.000 0.000 2,2.000-2.000 2,1.000 0.000 0,-1.000 1.000-3,1.000 2.000-1,-1.000 2.000-3,0.000-1.000-1,-1.000-1.000 2,-3.000-1.000-1,0.000-2.000 1,-2.000 0.000-2,1.000 1.000-4,0.000 2.000-3,0.000 1.000-5,-1.000 2.000-1,-2.000-1.000 4,-1.000 0.000 2,-1.000 0.000 4,-1.000 0.000 0,0.000 0.000-1,-1.000 0.000-1,1.000 1.000-1</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147598367184401" units="cm"/>
      <inkml:brushProperty name="height" value="0.0147598367184401" units="cm"/>
      <inkml:brushProperty name="color" value="#000000"/>
      <inkml:brushProperty name="ignorePressure" value="0"/>
    </inkml:brush>
  </inkml:definitions>
  <inkml:trace contextRef="#ctx0" brushRef="#br0">53665.000 29084.000 993,'-10.000'23.000'6,"2.000"-2.000"-5,3.000-1.000-7,4.000-2.000-6,2.000 1.000-2,1.000 1.000 2,2.000 1.000 2,1.000 2.000 3,0.000 1.000 0,-1.000 1.000 0,-2.000 2.000-2,-1.000 2.000 0,-2.000 1.000 1,2.000 1.000 0,-1.000 2.000 3,0.000 2.000 0,-1.000-1.000 0,2.000-1.000-2,-1.000-1.000-4,0.000-2.000-2,-1.000-2.000-2,2.000-1.000 1,-1.000-1.000 1,0.000-2.000 0,-1.000 0.000 2,-1.000-1.000 2,-2.000 1.000 3,-1.000-1.000 2,-1.000-1.000 2,0.000-3.000 0,0.000-3.000 1,1.000-3.000 0</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166664011776447" units="cm"/>
      <inkml:brushProperty name="height" value="0.0166664011776447" units="cm"/>
      <inkml:brushProperty name="color" value="#000000"/>
      <inkml:brushProperty name="ignorePressure" value="0"/>
    </inkml:brush>
  </inkml:definitions>
  <inkml:trace contextRef="#ctx0" brushRef="#br0">53430.000 29670.000 880,'-8.000'-31.000'2,"5.000"7.000"8,5.000 7.000 7,7.000 7.000 7,3.000 4.000 0,0.000 1.000-7,0.000-1.000-6,-1.000 0.000-8,2.000 0.000-2,0.000 0.000 0,3.000 0.000 2,1.000 0.000 1,1.000 0.000-1,2.000-2.000-4,1.000-2.000-3,2.000-1.000-4,-1.000 0.000 0,-3.000 2.000 1,-3.000 1.000 1,-3.000 1.000 1,-1.000 1.000-6,0.000-2.000-13,-1.000-2.000-13,1.000-1.000-14</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174719970673323" units="cm"/>
      <inkml:brushProperty name="height" value="0.0174719970673323" units="cm"/>
      <inkml:brushProperty name="color" value="#000000"/>
      <inkml:brushProperty name="ignorePressure" value="0"/>
    </inkml:brush>
  </inkml:definitions>
  <inkml:trace contextRef="#ctx0" brushRef="#br0">54649.000 28522.000 839,'-40.000'-10.000'4,"15.000"5.000"7,15.000 5.000 8,14.000 3.000 7,8.000 5.000 1,0.000 2.000-4,0.000 3.000-6,-1.000 3.000-4,0.000 2.000-4,-1.000-1.000-3,-2.000 1.000-2,-2.000-1.000-2,1.000 1.000-3,-2.000 0.000 0,1.000-1.000 0,0.000 1.000-1,-1.000-1.000-1,-2.000 1.000 1,0.000-1.000-1,-2.000 1.000 0,-1.000 0.000-1,0.000 2.000-2,0.000 1.000 0,0.000 2.000-3,0.000 0.000 0,0.000-2.000 1,0.000-1.000-1,0.000-2.000 1,0.000 0.000-1,0.000-1.000-1,0.000 1.000-1,0.000-1.000-1,-1.000 0.000-3,-2.000-4.000-5,0.000-3.000-5,-2.000-3.000-5,0.000-3.000-1,1.000-5.000 4,2.000-4.000 3,1.000-4.000 4</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224805772304535" units="cm"/>
      <inkml:brushProperty name="height" value="0.0224805772304535" units="cm"/>
      <inkml:brushProperty name="color" value="#000000"/>
      <inkml:brushProperty name="ignorePressure" value="0"/>
    </inkml:brush>
  </inkml:definitions>
  <inkml:trace contextRef="#ctx0" brushRef="#br0">54742.000 28264.000 652,'-7.000'11.000'81,"6.000"-1.000"-15,7.000-2.000-13,8.000-2.000-15,4.000-1.000-9,-1.000-1.000-4,1.000-2.000-5,0.000-1.000-5,-2.000-1.000-5,0.000 0.000-3,-2.000 0.000-3,-2.000 0.000-5,3.000-1.000-3,5.000-1.000-2,7.000-2.000-2,5.000-1.000-4,1.000-1.000 1,-2.000-2.000-1,-3.000-2.000 2,-3.000-1.000 0,-1.000-1.000 1,2.000 1.000 0,1.000-1.000 0,2.000 0.000 2,0.000 1.000-1,0.000-1.000 1,0.000 0.000-1,1.000 0.000 1,-1.000 1.000 0,-3.000 2.000 0,0.000 1.000 1,-2.000 1.000-1,0.000 2.000 0,-1.000 1.000 0,0.000 2.000-1,1.000 2.000 0,-1.000 0.000 0,-2.000 2.000 3,-1.000 2.000 1,-2.000 1.000 3,-3.000 3.000 0,-3.000 2.000-1,-6.000 3.000-1,-4.000 3.000 0,-2.000 3.000 0,0.000 3.000 1,0.000 3.000 2,0.000 3.000 1,0.000 3.000 1,0.000 2.000-1,0.000 4.000-1,0.000 3.000-1,-1.000-2.000 1,-4.000-6.000 0,-2.000-6.000 0,-3.000-5.000 1,-4.000 1.000-1,-4.000 11.000-3,-5.000 11.000-2,-4.000 9.000-2,-1.000 2.000-2,3.000-7.000 2,3.000-8.000 0,3.000-7.000 1,1.000-4.000 1,1.000 0.000-1,-1.000 1.000-1,1.000-1.000 0,-1.000-1.000 0,0.000-3.000 1,1.000-3.000 0,-1.000-3.000 2,1.000-2.000-2,2.000-2.000-3,1.000-1.000-2,2.000-2.000-4,0.000-1.000-1,0.000-4.000 1,1.000-3.000 1,-1.000-2.000 1,1.000-2.000 0,1.000 3.000 0,2.000 0.000 0,2.000 2.000 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159220416098833" units="cm"/>
      <inkml:brushProperty name="height" value="0.0159220416098833" units="cm"/>
      <inkml:brushProperty name="color" value="#000000"/>
      <inkml:brushProperty name="ignorePressure" value="0"/>
    </inkml:brush>
  </inkml:definitions>
  <inkml:trace contextRef="#ctx0" brushRef="#br0">54883.000 28827.000 921,'-19.000'0.000'15,"6.000"3.000"0,8.000 0.000-1,7.000 2.000 1,5.000 0.000-4,1.000-1.000-4,1.000-2.000-6,2.000-1.000-4,2.000-1.000-3,1.000 0.000 2,1.000 0.000 0,2.000 0.000 2,1.000 0.000-4,2.000 0.000-8,1.000 0.000-9,2.000 0.000-7,-1.000-1.000-3,-1.000-1.000 1,-1.000-2.000 1,-1.000-1.000 2</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1"/>
    </inkml:context>
    <inkml:brush xml:id="br0">
      <inkml:brushProperty name="width" value="0.025254750624299" units="cm"/>
      <inkml:brushProperty name="height" value="0.025254750624299" units="cm"/>
      <inkml:brushProperty name="color" value="#000000"/>
      <inkml:brushProperty name="ignorePressure" value="0"/>
    </inkml:brush>
  </inkml:definitions>
  <inkml:trace contextRef="#ctx0" brushRef="#br0">66300.000 52350.000 580,'-91.000'-22.000'47,"19.000"6.000"-9,19.000 7.000-8,19.000 6.000-9,9.000 3.000-1,0.000 0.000 2,0.000 0.000 5,0.000 0.000 3,0.000-2.000 0,0.000-3.000-4,0.000-3.000-3,0.000-2.000-4,0.000-5.000-3,0.000-2.000-4,0.000-3.000-2,0.000-3.000-3,-2.000-1.000-2,-3.000 4.000-1,-3.000 3.000 0,-2.000 3.000-1,-1.000 1.000-2,3.000 1.000-1,3.000-1.000-1,4.000 1.000-1,1.000 2.000-2,0.000 7.000 1,0.000 6.000 1,0.000 7.000-1,1.000 4.000 1,4.000 3.000 1,3.000 3.000 0,3.000 4.000 1,3.000 1.000 0,3.000 0.000-1,3.000 0.000 0,4.000 0.000 0,1.000 1.000 0,0.000 4.000 0,0.000 3.000 0,0.000 3.000 1,0.000 1.000 0,0.000 1.000 1,0.000-1.000 1,0.000 1.000 1,1.000-1.000 0,4.000 1.000 0,3.000-1.000-1,3.000 1.000-1,1.000-3.000 0,1.000-2.000 1,-1.000-3.000 1,1.000-3.000 0,-1.000-2.000 0,1.000 0.000 0,-1.000 0.000 0,1.000 0.000 0,1.000-2.000-1,3.000-3.000 1,3.000-3.000-1,4.000-2.000-1,1.000-3.000 1,0.000 1.000-1,0.000-1.000-1,0.000 1.000 0,0.000-3.000 0,0.000-2.000 0,0.000-3.000 1,0.000-3.000 1,1.000-9.000-3,4.000-11.000-1,3.000-14.000-4,3.000-11.000-3,-1.000-6.000-2,-2.000 4.000-1,-3.000 3.000-1,-3.000 3.000-1,-4.000-1.000 0,-3.000-2.000 1,-3.000-3.000 1,-2.000-3.000 3,-3.000-2.000-3,1.000 0.000-4,-1.000 0.000-3,1.000 0.000-6,-1.000 0.000 0,1.000 0.000 3,-1.000 0.000 1,1.000 0.000 3,-1.000-2.000-1,1.000-3.000-4,-1.000-3.000-3,1.000-2.000-5,-1.000-1.000-1,1.000 3.000 4,-1.000 3.000 3,1.000 4.000 3,-1.000 1.000 3,1.000 0.000 4,-1.000 0.000 2,1.000 0.000 4</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19"/>
    </inkml:context>
    <inkml:brush xml:id="br0">
      <inkml:brushProperty name="width" value="0.0162248052656651" units="cm"/>
      <inkml:brushProperty name="height" value="0.0162248052656651" units="cm"/>
      <inkml:brushProperty name="color" value="#000000"/>
      <inkml:brushProperty name="ignorePressure" value="0"/>
    </inkml:brush>
  </inkml:definitions>
  <inkml:trace contextRef="#ctx0" brushRef="#br0">55047.000 29061.000 903,'-33.000'35.000'0,"2.000"0.000"0,3.000 0.000 0,3.000 1.000 0,4.000-5.000 2,4.000-7.000 2,4.000-7.000 4,5.000-7.000 2,4.000-4.000 2,3.000-1.000 1,2.000 1.000 1,3.000 0.000 1,4.000-2.000-3,2.000-5.000-6,3.000-4.000-6,3.000-5.000-6,2.000-2.000-3,-1.000-2.000 2,1.000-1.000 2,0.000-2.000 2,-2.000 0.000-3,0.000 2.000-5,-2.000 1.000-6,-2.000 1.000-6,0.000 1.000-4,0.000 1.000-3,-1.000-1.000-1,1.000 0.000-3</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0"/>
    </inkml:context>
    <inkml:brush xml:id="br0">
      <inkml:brushProperty name="width" value="0.0186290442943573" units="cm"/>
      <inkml:brushProperty name="height" value="0.0186290442943573" units="cm"/>
      <inkml:brushProperty name="color" value="#000000"/>
      <inkml:brushProperty name="ignorePressure" value="0"/>
    </inkml:brush>
  </inkml:definitions>
  <inkml:trace contextRef="#ctx0" brushRef="#br0">55047.000 27772.000 787,'-21.000'-8.000'0,"7.000"7.000"2,5.000 8.000 0,6.000 7.000 1,4.000 4.000 1,1.000 2.000 0,2.000 1.000-1,1.000 2.000 1,0.000 2.000-1,-1.000 5.000-1,-2.000 5.000 0,-1.000 4.000-2,0.000 2.000 1,1.000 0.000 0,1.000 0.000 0,2.000 0.000 2,1.000 2.000-2,-3.000 5.000-1,-1.000 4.000-1,-1.000 4.000-2,0.000 3.000-1,1.000 2.000 0,2.000 1.000 1,1.000 2.000-1,0.000-1.000 2,-2.000-3.000 0,0.000-3.000 1,-2.000-3.000 1,-1.000 0.000 2,0.000 1.000 2,0.000 1.000 2,0.000 2.000 3,-1.000 0.000 0,-2.000-2.000 0,0.000-1.000-2,-2.000-1.000 0,0.000-4.000 0,1.000-4.000 2,2.000-4.000 2,1.000-5.000 3,2.000-4.000 0,1.000-4.000-2,2.000-5.000 0,1.000-4.000-2,2.000-3.000 0,1.000 1.000-3,1.000 0.000 0,2.000-1.000-2,2.000-1.000 0,1.000-5.000 0,1.000-5.000 0,2.000-4.000 1,1.000-2.000-1,2.000-3.000-2,1.000 0.000-2,2.000-2.000-3,1.000-3.000-2,4.000-5.000-3,3.000-4.000-4,3.000-4.000-2,2.000-3.000-1,1.000-2.000 0,2.000-1.000 0,1.000-1.000 0,0.000-2.000-3,-1.000-2.000-4,-1.000-1.000-5,-2.000-1.000-6,-4.000 1.000-1,-3.000 4.000 0,-5.000 5.000 2,-4.000 4.000 1</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0"/>
    </inkml:context>
    <inkml:brush xml:id="br0">
      <inkml:brushProperty name="width" value="0.016481326892972" units="cm"/>
      <inkml:brushProperty name="height" value="0.016481326892972" units="cm"/>
      <inkml:brushProperty name="color" value="#000000"/>
      <inkml:brushProperty name="ignorePressure" value="0"/>
    </inkml:brush>
  </inkml:definitions>
  <inkml:trace contextRef="#ctx0" brushRef="#br0">55938.000 27913.000 889,'-23.000'-11.000'1,"2.000"1.000"3,1.000 2.000 4,2.000 1.000 4,4.000 2.000 2,7.000 2.000 2,8.000 0.000 1,7.000 3.000 2,4.000 0.000-4,-1.000 0.000-10,1.000 0.000-10,0.000 0.000-10,0.000 0.000-9,2.000 3.000-8,2.000 0.000-9,1.000 2.000-8</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0"/>
    </inkml:context>
    <inkml:brush xml:id="br0">
      <inkml:brushProperty name="width" value="0.0159418415278196" units="cm"/>
      <inkml:brushProperty name="height" value="0.0159418415278196" units="cm"/>
      <inkml:brushProperty name="color" value="#000000"/>
      <inkml:brushProperty name="ignorePressure" value="0"/>
    </inkml:brush>
  </inkml:definitions>
  <inkml:trace contextRef="#ctx0" brushRef="#br0">55938.000 28475.000 920,'-1.000'23.000'1,"-1.000"-2.000"2,-2.000-1.000 2,-1.000-2.000 2,0.000 0.000 2,1.000-1.000 2,2.000 1.000 2,1.000-1.000 2,1.000 0.000-3,0.000-1.000-9,0.000-2.000-8,0.000-2.000-8,1.000-1.000-9,1.000-1.000-7,2.000-2.000-9,1.000-2.000-8</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6032.000 29436.000 999,'-31.000'-1.000'-17,"9.000"-4.000"9,9.000-2.000 9,8.000-3.000 10,5.000-3.000-1,0.000-1.000-9,0.000-1.000-11,0.000-2.000-11,0.000-1.000-2,0.000 1.000 3,0.000-1.000 4,0.000 1.000 3,1.000-1.000 1,1.000 1.000-3,2.000-1.000-4,1.000 0.000-2</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1"/>
    </inkml:context>
    <inkml:brush xml:id="br0">
      <inkml:brushProperty name="width" value="0.0174224805086851" units="cm"/>
      <inkml:brushProperty name="height" value="0.0174224805086851" units="cm"/>
      <inkml:brushProperty name="color" value="#000000"/>
      <inkml:brushProperty name="ignorePressure" value="0"/>
    </inkml:brush>
  </inkml:definitions>
  <inkml:trace contextRef="#ctx0" brushRef="#br0">56430.000 27467.000 841,'-21.000'44.000'-35,"7.000"-9.000"7,5.000-6.000 9,6.000-8.000 7,3.000-4.000 3,0.000-2.000-2,0.000-1.000-2,0.000-1.000-2,0.000-2.000 1,0.000-2.000 2,0.000-1.000 2,0.000-1.000 3,0.000 0.000 1,0.000 1.000 2,0.000 1.000 1,0.000 2.000 1,0.000 0.000 1,0.000-1.000 0,0.000-2.000 0,0.000-2.000 1,0.000 0.000 0,0.000 0.000 0,0.000 0.000-1,0.000 0.000 1,0.000 0.000 0,0.000 2.000 0,0.000 2.000 0,0.000 1.000 0,0.000 0.000 1,0.000-2.000 1,0.000-1.000 1,0.000-1.000 2,-1.000-1.000 1,-1.000 0.000 2,-2.000 0.000 2,-1.000-1.000 2,0.000 1.000-1,2.000 0.000 0,0.000 0.000-1,3.000 0.000-2,-1.000 0.000 1,-1.000 0.000 2,-2.000-1.000 2,-1.000 1.000 2,1.000-1.000 2,2.000-4.000 4,4.000-2.000 2,2.000-4.000 4,3.000 0.000-4,4.000 2.000-9,1.000 0.000-9,5.000 3.000-9,0.000 0.000-5,-2.000 0.000-1,-1.000 0.000-1,-2.000 0.000-1,0.000 0.000 0,0.000 3.000 2,0.000 0.000 2,-1.000 2.000 2,-1.000 3.000 2,-2.000 2.000 2,-4.000 3.000 4,-2.000 3.000 2,-2.000 1.000 2,0.000-2.000-1,0.000-1.000 1,0.000-1.000-1,-1.000-1.000 1,-1.000 2.000-1,-2.000 2.000 2,-1.000 0.000-1,-1.000 2.000 0,0.000 0.000 1,0.000-1.000-1,1.000 1.000 0,-2.000-1.000-1,-1.000-2.000 0,-2.000-1.000-1,-1.000-2.000 0,0.000 1.000 0,-1.000 1.000-1,0.000 1.000 1,1.000 2.000 1,-1.000 0.000-1,0.000 1.000 0,0.000 0.000 0,1.000-1.000 0,-1.000 1.000-1,0.000-1.000 2,1.000 1.000-1,-1.000 0.000 1,0.000-2.000 1,0.000 0.000-1,1.000-2.000 0,-1.000-2.000 1,0.000 0.000-1,0.000 0.000 0,1.000-1.000-1,-1.000 1.000 0,5.000-3.000-3,8.000-3.000-3,10.000-6.000-5,7.000-3.000-3,5.000-4.000-3,-2.000-1.000 3,-1.000-1.000 0,-1.000-2.000 3,-2.000-1.000-1,1.000 0.000-1,-1.000 0.000-1,1.000 1.000-2,-1.000-1.000 1,1.000 0.000 1,0.000 1.000 2,-1.000-1.000 1,1.000 1.000 2,-1.000 1.000 0,1.000 2.000 1,-1.000 2.000 0,1.000 0.000 2,0.000 0.000 2,-1.000 0.000 3,1.000 0.000 2,-1.000 1.000 0,-2.000 1.000-2,-1.000 2.000-1,-2.000 1.000-3,0.000 1.000 1,0.000-2.000 2,0.000-2.000 3,-1.000-1.000 2,1.000 0.000 1,0.000 1.000 0,-1.000 2.000 0,1.000 1.000-1,0.000 1.000 0,0.000 0.000-1,-1.000 0.000-1,1.000 0.000-1,-1.000 2.000-1,-4.000 2.000-2,-3.000 3.000-1,-3.000 3.000-2,-1.000 1.000 0,-3.000-1.000 1,0.000-2.000 0,-2.000-1.000 0,-1.000-1.000 0,0.000 2.000-3,0.000 2.000-2,0.000 1.000-3,0.000 1.000-1,1.000-1.000 2,-1.000 1.000 0,0.000 0.000 1,-1.000-1.000-2,-1.000 1.000-1,-1.000 0.000-4,-2.000 0.000-2,-1.000 0.000-2,0.000 2.000-1,1.000 1.000-1,-1.000 2.000 0,1.000-1.000 1,1.000-3.000 3,2.000-2.000 2,2.000-4.000 2,0.000 0.000 3,0.000 1.000 0,0.000 1.000 2,0.000 2.000 0</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1"/>
    </inkml:context>
    <inkml:brush xml:id="br0">
      <inkml:brushProperty name="width" value="0.0162346363067627" units="cm"/>
      <inkml:brushProperty name="height" value="0.0162346363067627" units="cm"/>
      <inkml:brushProperty name="color" value="#000000"/>
      <inkml:brushProperty name="ignorePressure" value="0"/>
    </inkml:brush>
  </inkml:definitions>
  <inkml:trace contextRef="#ctx0" brushRef="#br0">56219.000 28897.000 903,'32.000'-10.000'1,"-5.000"2.000"7,-7.000 4.000 6,-5.000 3.000 7,-4.000 1.000 1,-2.000 2.000-6,0.000 2.000-6,-3.000 1.000-6,-1.000 2.000-5,-1.000 1.000-8,-2.000 1.000-7,-1.000 2.000-7,-1.000 1.000-3,0.000 0.000 4,0.000 0.000 3,0.000-1.000 4,0.000 1.000-1,0.000 0.000-2,0.000-1.000-4,0.000 1.000-2,-1.000-1.000 0,-1.000-1.000 4,-2.000-2.000 4,-1.000-2.000 3</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1"/>
    </inkml:context>
    <inkml:brush xml:id="br0">
      <inkml:brushProperty name="width" value="0.0152086410671473" units="cm"/>
      <inkml:brushProperty name="height" value="0.0152086410671473" units="cm"/>
      <inkml:brushProperty name="color" value="#000000"/>
      <inkml:brushProperty name="ignorePressure" value="0"/>
    </inkml:brush>
  </inkml:definitions>
  <inkml:trace contextRef="#ctx0" brushRef="#br0">56594.000 28639.000 964,'21.000'2.000'-2,"-7.000"5.000"3,-5.000 4.000 1,-6.000 4.000 3,-3.000 2.000 0,0.000-1.000-2,0.000-3.000-2,0.000 0.000-3,-1.000-1.000 0,-1.000-1.000 2,-1.000 1.000 0,-3.000 0.000 2,0.000 0.000 1,0.000 2.000-1,1.000 2.000-1,-1.000 0.000-1,1.000 1.000 1,1.000-1.000 1,2.000-2.000 1,1.000-2.000 2,0.000-1.000-1,-1.000-2.000-3,-2.000 0.000-1,-1.000-3.000-2,0.000 1.000-1,2.000 4.000 0,0.000 2.000-1,3.000 3.000 1,0.000 1.000-4,0.000-2.000-6,0.000-1.000-7,0.000-1.000-5</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8:22"/>
    </inkml:context>
    <inkml:brush xml:id="br0">
      <inkml:brushProperty name="width" value="0.0212212577462196" units="cm"/>
      <inkml:brushProperty name="height" value="0.0212212577462196" units="cm"/>
      <inkml:brushProperty name="color" value="#000000"/>
      <inkml:brushProperty name="ignorePressure" value="0"/>
    </inkml:brush>
  </inkml:definitions>
  <inkml:trace contextRef="#ctx0" brushRef="#br0">56899.000 28709.000 691,'0.000'33.000'8,"0.000"-4.000"3,0.000-5.000 1,0.000-4.000 2,1.000-3.000 1,1.000-2.000 1,1.000-1.000 1,2.000-1.000 2,2.000-1.000 0,1.000 2.000 1,2.000 1.000 2,1.000 2.000 0,0.000 0.000 0,1.000-2.000-3,0.000-1.000-3,-1.000-1.000-3,1.000-2.000-3,0.000-2.000-3,0.000-1.000-2,-1.000-1.000-4,3.000-1.000 1,2.000 0.000 0,3.000-1.000 2,3.000 1.000 2,0.000-1.000-2,-3.000-1.000-2,-3.000-2.000-2,-3.000-1.000-3,0.000-5.000 0,3.000-7.000 0,3.000-7.000 0,3.000-8.000 1,1.000-3.000-2,-2.000 0.000-5,-1.000 0.000-6,-2.000-1.000-4,0.000-1.000-2,-1.000-2.000-1,1.000-4.000 1,0.000-2.000 1,-2.000-2.000 0,0.000 0.000 1,-2.000 0.000 2,-2.000 0.000 0,-1.000 2.000 1,-1.000 4.000 0,-2.000 5.000 0,-2.000 5.000-1,0.000 1.000-1,0.000 1.000-5,0.000-1.000-3,0.000 1.000-4</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9:15"/>
    </inkml:context>
    <inkml:brush xml:id="br0">
      <inkml:brushProperty name="width" value="0.0321922041475773" units="cm"/>
      <inkml:brushProperty name="height" value="0.0321922041475773" units="cm"/>
      <inkml:brushProperty name="color" value="#000000"/>
      <inkml:brushProperty name="ignorePressure" value="0"/>
    </inkml:brush>
  </inkml:definitions>
  <inkml:trace contextRef="#ctx0" brushRef="#br0">48500.000 23700.000 455,'-41.000'4.000'22,"19.000"10.000"-4,19.000 10.000-2,19.000 9.000-3,10.000 4.000-3,4.000 1.000 0,3.000-1.000-2,3.000 1.000-1,1.000-1.000 0,1.000 1.000-1,-1.000-1.000 0,1.000 1.000 0,1.000-1.000-1,3.000 1.000 0,3.000-1.000-1,4.000 1.000 0,2.000-1.000 0,4.000 1.000 0,3.000-1.000-1,3.000 1.000 1,1.000-3.000 0,1.000-2.000-1,-1.000-3.000 1,1.000-3.000-1,1.000-1.000 0,3.000 4.000 1,3.000 3.000-1,4.000 3.000 0,1.000-1.000 0,0.000-2.000 0,0.000-3.000 0,0.000-3.000 0,-2.000-6.000-1,-3.000-5.000 0,-3.000-7.000-2,-2.000-5.000 0,-3.000-4.000-1,1.000 0.000 1,-1.000 0.000 1,1.000 0.000-1,-1.000-4.000 1,1.000-5.000-1,-1.000-7.000-1,1.000-5.000 0,-1.000-9.000-1,1.000-9.000-1,-1.000-10.000 0,1.000-8.000-2,1.000-8.000 0,3.000-2.000 0,3.000-3.000 0,4.000-3.000 0,1.000-4.000-1,0.000-3.000 1,0.000-3.000-1,0.000-2.000-1,0.000 0.000 0,0.000 7.000 1,0.000 6.000 0,0.000 7.000 0,0.000 4.000 0,0.000 3.000 2,0.000 3.000 0,0.000 4.000 1,-2.000 4.000 0,-3.000 6.000 0,-3.000 7.000 0,-2.000 6.000 0,-5.000 4.000 1,-2.000 4.000 2,-3.000 3.000 2,-3.000 3.000 2,-2.000 3.000 1,0.000 3.000-1,0.000 3.000 0,0.000 4.000-2,-2.000 4.000 1,-3.000 6.000 0,-3.000 7.000 0,-2.000 6.000 2,-3.000 4.000 0,1.000 4.000 0,-1.000 3.000 1,1.000 3.000 0,1.000 3.000 1,3.000 3.000 2,3.000 3.000 0,4.000 4.000 1,-1.000-3.000 0,-3.000-5.000 1,-3.000-7.000 0,-2.000-5.000 0,-1.000-4.000 1,3.000 0.000-2,3.000 0.000 1,4.000 0.000-1,2.000 0.000 0,4.000 0.000-1,3.000 0.000 0,3.000 0.000 0,1.000-2.000-1,1.000-3.000-1,-1.000-3.000 1,1.000-2.000-2,-1.000-3.000 0,1.000 1.000-2,-1.000-1.000-1,1.000 1.000-2,1.000-3.000-1,3.000-2.000 2,3.000-3.000 1,4.000-3.000 2,-1.000-2.000-1,-3.000 0.000-2,-3.000 0.000-1,-2.000 0.000-1,-3.000-2.000-1,1.000-3.000 2,-1.000-3.000 0,1.000-2.000 1,1.000-3.000 1,3.000 1.000-2,3.000-1.000-1,4.000 1.000 0,-1.000-1.000-1,-3.000 1.000 0,-3.000-1.000 0,-2.000 1.000 0,-3.000-1.000 0,1.000 1.000-1,-1.000-1.000 1,1.000 1.000 0,-1.000 1.000-1,1.000 3.000 1,-1.000 3.000-1,1.000 4.000 1,-1.000 1.000-1,1.000 0.000 1,-1.000 0.000 1,1.000 0.000 0,-3.000-2.000 0,-2.000-3.000-1,-3.000-3.000-1,-3.000-2.000 0,-1.000-1.000-1,4.000 3.000 1,3.000 3.000 1,3.000 4.000 0,1.000-1.000 0,1.000-3.000 0,-1.000-3.000-1,1.000-2.000 0,-1.000-3.000-1,1.000 1.000 0,-1.000-1.000 0,1.000 1.000 1,-1.000-1.000-1,1.000 1.000 1,-1.000-1.000 0,1.000 1.000 1,-1.000 1.000 0,1.000 3.000 0,-1.000 3.000 0,1.000 4.000-1,-3.000 1.000 1,-2.000 0.000 0,-3.000 0.000-1,-3.000 0.000 1,-2.000 0.000 0,0.000 0.000 2,0.000 0.000 1,0.000 0.000 0,0.000 1.000 1,0.000 4.000 0,0.000 3.000-1,0.000 3.000 0,-2.000 3.000 1,-3.000 3.000 1,-3.000 3.000 2,-2.000 4.000 3,-3.000 2.000-1,1.000 4.000 0,-1.000 3.000 0,1.000 3.000-2,-3.000 1.000 0,-2.000 1.000 1,-3.000-1.000 2,-3.000 1.000 0,-1.000-1.000 0,4.000 1.000 0,3.000-1.000-1,3.000 1.000-1,1.000 1.000 0,1.000 3.000 1,-1.000 3.000 0,1.000 4.000 0,-1.000-3.000-1,1.000-5.000 0,-1.000-7.000-2,1.000-5.000-1,1.000-6.000-1,3.000-3.000 1,3.000-3.000 0,4.000-2.000 1,2.000-3.000-1,4.000 1.000-2,3.000-1.000-2,3.000 1.000-2,-1.000-3.000 0,-2.000-2.000 0,-3.000-3.000 1,-3.000-3.000 0,-1.000-4.000 0,4.000-3.000-2,3.000-3.000-1,3.000-2.000-3,1.000-5.000 0,1.000-2.000 1,-1.000-3.000 1,1.000-3.000 1,-3.000-4.000 0,-2.000-3.000-2,-3.000-3.000 0,-3.000-2.000-2,-2.000-1.000 0,0.000 3.000 0,0.000 3.000 2,0.000 4.000-1,-2.000-1.000 1,-3.000-3.000 1,-3.000-3.000 0,-2.000-2.000 1,-5.000-1.000-1,-2.000 3.000 2,-3.000 3.000 1,-3.000 4.000 0,-2.000 2.000 0,0.000 4.000 0,0.000 3.000 0,0.000 3.000-1,0.000 1.000 1,0.000 1.000 0,0.000-1.000 1,0.000 1.000 1,1.000 1.000 2,4.000 3.000 1,3.000 3.000 2,3.000 4.000 3,-1.000 2.000 0,-2.000 4.000-1,-3.000 3.000-1,-3.000 3.000-1,-2.000 3.000 0,0.000 3.000 2,0.000 3.000 1,0.000 4.000 2,0.000 2.000 0,0.000 4.000-1,0.000 3.000 0,0.000 3.000-2,1.000-1.000 1,4.000-2.000-1,3.000-3.000 1,3.000-3.000 1,1.000-1.000-1,1.000 4.000-2,-1.000 3.000-1,1.000 3.000-1,-1.000-1.000-1,1.000-2.000 0,-1.000-3.000-1,1.000-3.000 1,-1.000-4.000-5,1.000-3.000-7,-1.000-3.000-7,1.000-2.000-7,-1.000-3.000-2,1.000 1.000 4,-1.000-1.000 3,1.000 1.000 4,-1.000-3.000-9,1.000-2.000-23,-1.000-3.000-21,1.000-3.000-23</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2"/>
    </inkml:context>
    <inkml:brush xml:id="br0">
      <inkml:brushProperty name="width" value="0.0259773340076208" units="cm"/>
      <inkml:brushProperty name="height" value="0.0259773340076208" units="cm"/>
      <inkml:brushProperty name="color" value="#000000"/>
      <inkml:brushProperty name="ignorePressure" value="0"/>
    </inkml:brush>
  </inkml:definitions>
  <inkml:trace contextRef="#ctx0" brushRef="#br0">66350.000 50700.000 564,'-24.000'26.000'26,"4.000"4.000"0,3.000 3.000 2,3.000 3.000-1,1.000 1.000 0,1.000 1.000-4,-1.000-1.000-4,1.000 1.000-3,1.000-1.000-1,3.000 1.000 1,3.000-1.000 2,4.000 1.000 2,-1.000 1.000-1,-3.000 3.000-2,-3.000 3.000-1,-2.000 4.000-2,-1.000 2.000-1,3.000 4.000 0,3.000 3.000-1,4.000 3.000 0,1.000 1.000-1,0.000 1.000-2,0.000-1.000-2,0.000 1.000-2,0.000-3.000-1,0.000-2.000 0,0.000-3.000-1,0.000-3.000 0,0.000-1.000 0,0.000 4.000 0,0.000 3.000-2,0.000 3.000 1,0.000-2.000-1,0.000-6.000 0,0.000-6.000 0,0.000-6.000 0,0.000-4.000-2,0.000 1.000 0,0.000-1.000-1,0.000 1.000-1,1.000-3.000 0,4.000-2.000-1,3.000-3.000 2,3.000-3.000-1</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0:05"/>
    </inkml:context>
    <inkml:brush xml:id="br0">
      <inkml:brushProperty name="width" value="0.0374191179871559" units="cm"/>
      <inkml:brushProperty name="height" value="0.0374191179871559" units="cm"/>
      <inkml:brushProperty name="color" value="#000000"/>
      <inkml:brushProperty name="ignorePressure" value="0"/>
    </inkml:brush>
  </inkml:definitions>
  <inkml:trace contextRef="#ctx0" brushRef="#br0">73116.000 11049.000 391,'-53.000'-1.000'0,"4.000"-4.000"0,4.000-4.000 0,2.000-3.000 0,1.000 0.000 6,-3.000 4.000 11,-4.000 3.000 11,-4.000 3.000 11,-1.000 4.000 4,0.000 3.000-6,0.000 3.000-5,0.000 4.000-4,4.000 3.000-5,5.000 4.000-4,8.000 3.000-3,7.000 3.000-3,-2.000 7.000-2,-10.000 11.000 0,-11.000 9.000 2,-9.000 11.000 0,-1.000 1.000 0,11.000-7.000-3,10.000-6.000-1,9.000-7.000-2,4.000-2.000-1,-3.000 4.000 0,-3.000 3.000-1,-4.000 3.000 0,-1.000 5.000 0,-1.000 8.000 0,1.000 6.000 0,-1.000 6.000 0,0.000 4.000 1,1.000 0.000-1,0.000 1.000 2,-1.000-1.000 0,2.000 1.000 0,3.000 5.000-1,4.000 2.000 0,4.000 4.000-1,1.000 5.000 1,0.000 7.000 0,0.000 6.000 0,0.000 7.000 1,2.000 2.000 0,2.000-3.000-1,5.000-4.000 1,3.000-3.000 0,3.000-9.000 0,3.000-13.000-1,4.000-14.000-1,4.000-13.000 0,0.000 9.000 0,2.000 29.000 1,-1.000 31.000 1,0.000 31.000 0,3.000 3.000 1,7.000-24.000-3,7.000-24.000-2,7.000-23.000-2,3.000-13.000 0,0.000-4.000 0,0.000-4.000 1,0.000-2.000 0,0.000-4.000 0,0.000-4.000 0,0.000-3.000-1,0.000-3.000 1,3.000-4.000-3,8.000-3.000-2,5.000-3.000-3,8.000-4.000-2,3.000-5.000-4,0.000-6.000-4,0.000-8.000-4,0.000-6.000-4,1.000-5.000-4,-2.000-4.000-4,2.000-2.000-3,-1.000-5.000-4,-2.000-1.000-1,-3.000 0.000-2,-3.000 0.000 0,-4.000 0.000-1,-3.000 0.000-1,-4.000 0.000 0,-3.000 0.000 0,-3.000 0.000-1</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0:06"/>
    </inkml:context>
    <inkml:brush xml:id="br0">
      <inkml:brushProperty name="width" value="0.0299540646374226" units="cm"/>
      <inkml:brushProperty name="height" value="0.0299540646374226" units="cm"/>
      <inkml:brushProperty name="color" value="#000000"/>
      <inkml:brushProperty name="ignorePressure" value="0"/>
    </inkml:brush>
  </inkml:definitions>
  <inkml:trace contextRef="#ctx0" brushRef="#br0">28357.000 15860.000 489,'-50.000'-50.000'0,"12.000"6.000"0,9.000 7.000 0,10.000 6.000 0,6.000 6.000 0,-1.000 3.000 0,1.000 3.000 0,-1.000 4.000 0,4.000 5.000 7,6.000 7.000 14,8.000 6.000 15,6.000 7.000 13,4.000 5.000 3,-1.000 4.000-11,1.000 3.000-10,-1.000 3.000-10,2.000 4.000-6,4.000 3.000-4,3.000 4.000-3,3.000 2.000-3,4.000 5.000-1,3.000 2.000 0,4.000 4.000-1,2.000 4.000 1,1.000 1.000-1,-3.000 0.000 0,-4.000 0.000-1,-3.000 0.000-1,-2.000 0.000-1,-1.000 0.000 0,1.000 0.000 0,1.000 0.000-1,-1.000 2.000-1,0.000 3.000 1,0.000 3.000-1,0.000 4.000 0,-2.000 2.000 0,-3.000-1.000 0,-3.000 1.000 0,-4.000 0.000 0,-2.000 1.000 1,1.000 3.000 0,-1.000 4.000 1,1.000 4.000 0,-2.000-4.000 1,-4.000-10.000 2,-2.000-10.000 1,-5.000-11.000 2,-2.000 8.000 0,-5.000 23.000 2,-2.000 23.000 0,-4.000 25.000 1,-5.000 6.000 0,-7.000-10.000 1,-6.000-11.000 1,-7.000-9.000 1,-7.000-5.000 0,-7.000-1.000-1,-6.000 1.000-1,-7.000-1.000 0,-4.000 1.000-1,0.000 0.000-1,1.000-1.000 0,-1.000 1.000 0,-1.000-1.000-1,-4.000 1.000 1,-3.000 0.000 0,-3.000-1.000 0,0.000-1.000-1,3.000-3.000-2,3.000-4.000-3,4.000-3.000-3,3.000-4.000-2,3.000-3.000-3,4.000-3.000-3,3.000-4.000-3,4.000-3.000-2,3.000-4.000 2,3.000-3.000 0,4.000-3.000 0,8.000-12.000-11,14.000-20.000-24,14.000-21.000-23,12.000-20.000-23</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2"/>
    </inkml:context>
    <inkml:brush xml:id="br0">
      <inkml:brushProperty name="width" value="0.0232906695455313" units="cm"/>
      <inkml:brushProperty name="height" value="0.0232906695455313" units="cm"/>
      <inkml:brushProperty name="color" value="#000000"/>
      <inkml:brushProperty name="ignorePressure" value="0"/>
    </inkml:brush>
  </inkml:definitions>
  <inkml:trace contextRef="#ctx0" brushRef="#br0">59442.000 14106.000 629,'-18.000'-36.000'6,"2.000"7.000"10,2.000 8.000 12,3.000 7.000 11,1.000 8.000 6,0.000 7.000 0,0.000 8.000 1,0.000 7.000 0,-3.000 6.000-5,-4.000 6.000-11,-6.000 4.000-11,-4.000 6.000-10,-2.000 0.000-9,3.000-1.000-3,2.000-4.000-4,3.000-1.000-4,0.000-2.000-3,-3.000 0.000 1,-2.000 0.000-1,-3.000 0.000 1,-1.000 1.000-2,0.000 2.000-3,0.000 4.000-4,0.000 1.000-3,0.000 2.000 1,0.000 0.000 1,0.000 0.000 4,0.000 0.000 3,-1.000 0.000 0,-3.000 0.000 0,-2.000 0.000 0,-3.000 0.000-1,1.000-1.000 1,1.000-3.000 0,4.000-2.000 0,2.000-3.000 2,3.000-4.000-1,6.000-4.000 0,4.000-6.000 1,6.000-4.000-1</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2"/>
    </inkml:context>
    <inkml:brush xml:id="br0">
      <inkml:brushProperty name="width" value="0.0195424053817987" units="cm"/>
      <inkml:brushProperty name="height" value="0.0195424053817987" units="cm"/>
      <inkml:brushProperty name="color" value="#000000"/>
      <inkml:brushProperty name="ignorePressure" value="0"/>
    </inkml:brush>
  </inkml:definitions>
  <inkml:trace contextRef="#ctx0" brushRef="#br0">59363.000 14346.000 750,'37.000'18.000'61,"-4.000"-1.000"-11,-6.000-4.000-12,-4.000-1.000-10,-3.000-2.000-8,0.000-1.000-2,-1.000 1.000-2,1.000 0.000-3,1.000 0.000-8,-1.000 0.000-10,0.000 0.000-13,-1.000 0.000-12,2.000-1.000-8,-2.000-3.000-8,1.000-2.000-5,0.000-3.000-7</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2"/>
    </inkml:context>
    <inkml:brush xml:id="br0">
      <inkml:brushProperty name="width" value="0.0192485153675079" units="cm"/>
      <inkml:brushProperty name="height" value="0.0192485153675079" units="cm"/>
      <inkml:brushProperty name="color" value="#000000"/>
      <inkml:brushProperty name="ignorePressure" value="0"/>
    </inkml:brush>
  </inkml:definitions>
  <inkml:trace contextRef="#ctx0" brushRef="#br0">59083.000 14985.000 761,'-32.000'0.000'7,"14.000"0.000"14,16.000 0.000 14,14.000 0.000 14,8.000 0.000 0,0.000 0.000-13,0.000 0.000-13,0.000 0.000-13,0.000 0.000-8,0.000 0.000 1,0.000 0.000-1,0.000 0.000-1</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2"/>
    </inkml:context>
    <inkml:brush xml:id="br0">
      <inkml:brushProperty name="width" value="0.0196185354143381" units="cm"/>
      <inkml:brushProperty name="height" value="0.0196185354143381" units="cm"/>
      <inkml:brushProperty name="color" value="#000000"/>
      <inkml:brushProperty name="ignorePressure" value="0"/>
    </inkml:brush>
  </inkml:definitions>
  <inkml:trace contextRef="#ctx0" brushRef="#br0">58923.000 15464.000 747,'-82.000'18.000'8,"34.000"-6.000"15,36.000-4.000 16,34.000-6.000 16,17.000-3.000-1,-3.000-3.000-14,-2.000-2.000-16,-3.000-3.000-15,0.000-2.000-8,3.000-3.000-3,2.000-2.000 0,3.000-2.000-3,0.000-1.000-3,-3.000 3.000-7,-2.000 2.000-5,-3.000 3.000-7,-2.000 1.000-3,-3.000 0.000 1,-3.000 0.000 1,-1.000 0.000 0,-3.000 0.000-1,2.000 0.000-2,-1.000 0.000-2,0.000 0.000-3</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2"/>
    </inkml:context>
    <inkml:brush xml:id="br0">
      <inkml:brushProperty name="width" value="0.0179667640477419" units="cm"/>
      <inkml:brushProperty name="height" value="0.0179667640477419" units="cm"/>
      <inkml:brushProperty name="color" value="#000000"/>
      <inkml:brushProperty name="ignorePressure" value="0"/>
    </inkml:brush>
  </inkml:definitions>
  <inkml:trace contextRef="#ctx0" brushRef="#br0">59283.000 15305.000 816,'-36.000'-19.000'-36,"7.000"3.000"17,8.000 2.000 19,7.000 3.000 19,6.000 3.000 10,6.000 6.000 5,4.000 4.000 5,6.000 6.000 4,2.000 4.000-4,0.000 6.000-14,0.000 4.000-14,0.000 6.000-15,-1.000 2.000-5,-3.000 0.000 1,-2.000 0.000 1,-3.000 0.000 0,-1.000 1.000 1,0.000 2.000-4,0.000 4.000-3,0.000 1.000-2,0.000 2.000-2,0.000 0.000 2,0.000 0.000 2,0.000 0.000 0,0.000 0.000 1,0.000 0.000 1,0.000 0.000 1,0.000 0.000 1,0.000 0.000 1,0.000 0.000 1,0.000 0.000 2,0.000 0.000 0,0.000-3.000 2,0.000-4.000 2,0.000-6.000 0,0.000-4.000 2,-1.000-3.000 1,-3.000 0.000 2,-2.000 0.000 1,-3.000 0.000 2,-1.000-2.000 0,0.000-1.000 1,0.000-4.000 0,0.000-1.000 1,0.000-5.000 0,0.000-4.000-1,0.000-6.000 1,0.000-4.000 0,0.000-5.000-3,0.000-1.000-4,0.000-4.000-6,0.000-1.000-5,0.000-2.000-2,0.000 0.000 2,0.000 0.000 0,0.000 0.000 2,0.000-1.000-4,0.000-3.000-9,0.000-2.000-8,0.000-3.000-8</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3"/>
    </inkml:context>
    <inkml:brush xml:id="br0">
      <inkml:brushProperty name="width" value="0.0195878185331821" units="cm"/>
      <inkml:brushProperty name="height" value="0.0195878185331821" units="cm"/>
      <inkml:brushProperty name="color" value="#000000"/>
      <inkml:brushProperty name="ignorePressure" value="0"/>
    </inkml:brush>
  </inkml:definitions>
  <inkml:trace contextRef="#ctx0" brushRef="#br0">58883.000 15664.000 748,'-53.000'19.000'-9,"11.000"-3.000"9,14.000-2.000 10,11.000-3.000 10,7.000-1.000 5,0.000 0.000-2,1.000 0.000-1,-2.000 0.000-2,1.000 3.000-1,0.000 4.000 1,0.000 6.000 0,1.000 4.000 0,-2.000 2.000-2,1.000-3.000-1,0.000-2.000-3,0.000-3.000-1,5.000-2.000-15,10.000-3.000-25,11.000-2.000-26,9.000-3.000-25</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3"/>
    </inkml:context>
    <inkml:brush xml:id="br0">
      <inkml:brushProperty name="width" value="0.0186738036572933" units="cm"/>
      <inkml:brushProperty name="height" value="0.0186738036572933" units="cm"/>
      <inkml:brushProperty name="color" value="#000000"/>
      <inkml:brushProperty name="ignorePressure" value="0"/>
    </inkml:brush>
  </inkml:definitions>
  <inkml:trace contextRef="#ctx0" brushRef="#br0">59323.000 15584.000 785,'36.000'19.000'50,"-7.000"-3.000"-8,-8.000-2.000-8,-7.000-3.000-7,-4.000 1.000-6,5.000 1.000-4,1.000 4.000-4,3.000 1.000-3</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9922.000 14425.000 999,'-16.000'-16.000'-4,"7.000"8.000"-9,8.000 6.000-8,7.000 9.000-9,4.000 4.000-2,0.000 2.000 2,0.000 4.000 4,0.000 1.000 3</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08"/>
    </inkml:context>
    <inkml:brush xml:id="br0">
      <inkml:brushProperty name="width" value="0.0256993360817432" units="cm"/>
      <inkml:brushProperty name="height" value="0.0256993360817432" units="cm"/>
      <inkml:brushProperty name="color" value="#000000"/>
      <inkml:brushProperty name="ignorePressure" value="0"/>
    </inkml:brush>
  </inkml:definitions>
  <inkml:trace contextRef="#ctx0" brushRef="#br0">29753.000 15375.000 570,'0.000'-42.000'1,"0.000"9.000"3,0.000 11.000 1,0.000 9.000 3,-1.000 6.000 0,-1.000 2.000 1,-3.000 2.000-2,-2.000 2.000 1,-1.000 0.000-1,0.000-2.000 0,0.000-1.000-1,0.000-3.000 0,0.000 0.000 0,1.000 2.000 1,-1.000 2.000 0,0.000 2.000 0,-1.000 0.000 1,-2.000-2.000 0,-2.000-2.000 0,-1.000-2.000 2,-1.000 0.000-1,2.000 2.000 0,2.000 3.000-1,3.000 1.000-1,-1.000 1.000 1,-2.000 0.000 0,-2.000 0.000 0,-2.000 0.000 0,0.000 0.000 0,-1.000 0.000 0,0.000 0.000-2,1.000 0.000 0,0.000 1.000 0,2.000 5.000 0,2.000 4.000 0,3.000 4.000 1,-1.000 2.000-1,-2.000-1.000 0,-2.000 1.000-2,-2.000 0.000 0,0.000-1.000 0,-1.000 1.000 1,0.000 0.000 0,1.000 0.000 0,0.000 0.000 1,2.000 3.000-3,2.000 2.000-1,2.000 1.000-1,1.000 3.000-1,-3.000 1.000 0,-2.000 3.000 2,-2.000 1.000 0,1.000 1.000 0,1.000-3.000-1,2.000-1.000-1,2.000-3.000-1,2.000 2.000 0,2.000 3.000 0,2.000 4.000 0,2.000 5.000 1,1.000 0.000 0,0.000-2.000 1,0.000-1.000 1,0.000-3.000 0,1.000 1.000 1,2.000 1.000 0,2.000 2.000 0,2.000 3.000-1,3.000-1.000 1,4.000-2.000-1,3.000-1.000 1,5.000-3.000-1,2.000-1.000 1,-1.000 1.000 0,1.000-1.000 0,-1.000 1.000 1,2.000-4.000-1,1.000-5.000 1,3.000-7.000-1,1.000-5.000 0,3.000-4.000-1,1.000-2.000 0,2.000-2.000-2,3.000-2.000 0,0.000-2.000-1,0.000-2.000 1,0.000-2.000 1,1.000-2.000 1,-2.000-3.000 0,-2.000-3.000-1,-1.000-5.000 0,-3.000-4.000 0,-1.000-3.000-1,1.000-5.000 0,-1.000-3.000 0,1.000-4.000 0,-1.000-4.000 0,1.000-1.000 1,-1.000-2.000-1,0.000-2.000 2,-1.000-1.000-1,-5.000 0.000 1,-3.000-1.000-1,-4.000 1.000 1,-4.000 1.000-1,-1.000 2.000 1,-2.000 2.000-1,-2.000 2.000 0,-1.000 1.000 1,0.000 3.000 0,-1.000 2.000 0,1.000 1.000 1,-1.000 3.000 0,-2.000 1.000 0,-2.000 3.000-1,-2.000 1.000 0,-3.000 3.000 0,-4.000 1.000 0,-4.000 2.000 0,-3.000 3.000-1,-3.000 0.000 1,0.000 0.000 0,0.000 0.000 0,1.000 1.000 0,-2.000 0.000 1,-2.000 2.000-1,-1.000 2.000 0,-3.000 3.000 0,-1.000 0.000-2,-3.000 0.000-1,-1.000 0.000-2,-3.000 0.000-3,0.000 1.000-1,-1.000 2.000 0,1.000 3.000 0,0.000 1.000 1,-2.000 1.000-1,-1.000 0.000-1,-3.000 0.000 1,-1.000 0.000-1,0.000 0.000 0,2.000 0.000 0,1.000 0.000 2,3.000 0.000 1,1.000 1.000-1,3.000 5.000 1,1.000 4.000-1,3.000 4.000 0,0.000 1.000 0,1.000-3.000 0,-1.000-1.000 1,1.000-2.000 0,-1.000 0.000 0,0.000 2.000-1,1.000 1.000-2,-1.000 3.000-1,2.000 1.000 0,1.000 0.000 0,2.000-1.000 2,3.000 1.000 1,2.000-1.000 1,4.000-2.000 0,4.000-3.000 2,4.000-1.000 0,2.000-1.000 0,0.000 0.000-2,0.000 0.000-1,0.000 0.000-2,0.000-1.000 0,0.000 1.000-1,0.000 0.000 0,0.000 0.000 0,1.000 0.000-2,2.000 0.000-4,2.000 0.000-5,2.000-1.000-3,2.000 0.000-2,2.000-2.000 3,1.000-2.000 1,3.000-2.000 3,0.000-2.000 1,-2.000-2.000 3,-3.000-2.000 2,-1.000-2.000 1,-2.000 0.000 2,-2.000-1.000-2,-2.000 0.000-1,-2.000 0.000-1</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2"/>
    </inkml:context>
    <inkml:brush xml:id="br0">
      <inkml:brushProperty name="width" value="0.0177275463938713" units="cm"/>
      <inkml:brushProperty name="height" value="0.0177275463938713" units="cm"/>
      <inkml:brushProperty name="color" value="#000000"/>
      <inkml:brushProperty name="ignorePressure" value="0"/>
    </inkml:brush>
  </inkml:definitions>
  <inkml:trace contextRef="#ctx0" brushRef="#br0">67550.000 51450.000 827,'46.000'0.000'73,"-5.000"0.000"-20,-7.000 0.000-20,-5.000 0.000-20,-3.000 0.000-13,4.000 0.000-8,3.000 0.000-8,3.000 0.000-8,-2.000-2.000-2,-6.000-3.000 4,-6.000-3.000 2,-6.000-2.000 5</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3"/>
    </inkml:context>
    <inkml:brush xml:id="br0">
      <inkml:brushProperty name="width" value="0.0215402022004128" units="cm"/>
      <inkml:brushProperty name="height" value="0.0215402022004128" units="cm"/>
      <inkml:brushProperty name="color" value="#000000"/>
      <inkml:brushProperty name="ignorePressure" value="0"/>
    </inkml:brush>
  </inkml:definitions>
  <inkml:trace contextRef="#ctx0" brushRef="#br0">59922.000 14745.000 680,'-36.000'54.000'-49,"7.000"-13.000"15,8.000-12.000 15,7.000-13.000 16,4.000-6.000 9,0.000 0.000 3,0.000 0.000 3,0.000 0.000 3,1.000 0.000 0,-2.000 0.000-2,2.000 0.000-4,-2.000 0.000-2,1.000 0.000-2,0.000 0.000 0,0.000 0.000 1,0.000 0.000 1,2.000 1.000 0,1.000 3.000 2,3.000 2.000 1,3.000 3.000 1,2.000 0.000-1,3.000-3.000-6,3.000-2.000-5,1.000-3.000-6,2.000-1.000-2,0.000 0.000 1,0.000 0.000 2,0.000 0.000 0,0.000 1.000-2,0.000 3.000-5,0.000 2.000-6,0.000 3.000-5,-1.000-1.000-1,-3.000-1.000 4,-2.000-4.000 3,-3.000-1.000 4,-2.000-2.000 4,-3.000 0.000 1,-2.000 0.000 2,-3.000 0.000 3,0.000 0.000 1,-2.000 0.000 0,2.000 0.000 1,-2.000 0.000 1,1.000 0.000 1,0.000 0.000-1,0.000 0.000 1,0.000 0.000 0,-1.000 1.000 0,-2.000 3.000 2,-4.000 2.000 2,-2.000 2.000 1,1.000 1.000 1,1.000-3.000-1,4.000-2.000 0,1.000-3.000-1,1.000-1.000 1,-3.000 0.000 4,-2.000 0.000 2,-2.000 0.000 4,-1.000 0.000 2,3.000 0.000 5,2.000 0.000 4,3.000 0.000 3,3.000-2.000 5,6.000-6.000 3,4.000-4.000 3,6.000-6.000 5,3.000-2.000-4,3.000 0.000-9,2.000 0.000-8,3.000 0.000-10,2.000 0.000-4,2.000 0.000-2,4.000 0.000-1,2.000 0.000-1,0.000 0.000-1,1.000 0.000 0,0.000 0.000 0,0.000 0.000-1,0.000 0.000-3,0.000 0.000-3,0.000 0.000-5,0.000 1.000-5,0.000-1.000-1,0.000 0.000 2,0.000 0.000 3,0.000 0.000 1,-1.000 0.000 0,-3.000 0.000-5,-3.000 0.000-3,-1.000 0.000-3,-1.000 0.000-2,3.000 0.000 3,2.000 0.000 2,3.000 0.000 3,-1.000 1.000-1,-1.000 3.000-4,-4.000 2.000-3,-1.000 3.000-5,-2.000 1.000 1,0.000 0.000 1,0.000 0.000 3,0.000 0.000 2</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4"/>
    </inkml:context>
    <inkml:brush xml:id="br0">
      <inkml:brushProperty name="width" value="0.0218445621430874" units="cm"/>
      <inkml:brushProperty name="height" value="0.0218445621430874" units="cm"/>
      <inkml:brushProperty name="color" value="#000000"/>
      <inkml:brushProperty name="ignorePressure" value="0"/>
    </inkml:brush>
  </inkml:definitions>
  <inkml:trace contextRef="#ctx0" brushRef="#br0">60122.000 14785.000 671,'19.000'-19.000'-2,"-3.000"3.000"-4,-2.000 2.000-4,-3.000 3.000-4,-1.000 4.000 4,0.000 4.000 9,0.000 6.000 11,0.000 4.000 10,-2.000 6.000 3,-1.000 4.000-3,-3.000 6.000-2,-3.000 4.000-4,-1.000 4.000-1,0.000 3.000-2,0.000 2.000 0,0.000 3.000 0,0.000 2.000-2,0.000 3.000 1,0.000 2.000-2,0.000 3.000 1,0.000 3.000-1,0.000 6.000 0,0.000 4.000 0,0.000 6.000 0,0.000 3.000 1,0.000 2.000 2,0.000 4.000 2,0.000 1.000 2,0.000 1.000 0,0.000-3.000-1,0.000-2.000 0,0.000-3.000-2,0.000-1.000-1,0.000 0.000-1,0.000 0.000-2,0.000 0.000-1,0.000-3.000-2,0.000-4.000-2,0.000-6.000 0,0.000-5.000-2,0.000-4.000-1,0.000-6.000 1,0.000-4.000-1,0.000-6.000 0,0.000-8.000-4,0.000-13.000-11,0.000-12.000-10,0.000-13.000-9,0.000-7.000-6,0.000-3.000 2,0.000-2.000 0,0.000-3.000 2,1.000-2.000 1,3.000-3.000 2,2.000-2.000 2,3.000-2.000 3,1.000-1.000 2,0.000 3.000 3,0.000 2.000 2,0.000 3.000 4</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4"/>
    </inkml:context>
    <inkml:brush xml:id="br0">
      <inkml:brushProperty name="width" value="0.0166973359882832" units="cm"/>
      <inkml:brushProperty name="height" value="0.0166973359882832" units="cm"/>
      <inkml:brushProperty name="color" value="#000000"/>
      <inkml:brushProperty name="ignorePressure" value="0"/>
    </inkml:brush>
  </inkml:definitions>
  <inkml:trace contextRef="#ctx0" brushRef="#br0">61161.000 13986.000 878,'-34.000'2.000'75,"13.000"6.000"-35,12.000 4.000-33,13.000 6.000-36,4.000 3.000-16,-1.000 3.000 0,-3.000 2.000 1,-3.000 3.000 1</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4"/>
    </inkml:context>
    <inkml:brush xml:id="br0">
      <inkml:brushProperty name="width" value="0.0216457527130842" units="cm"/>
      <inkml:brushProperty name="height" value="0.0216457527130842" units="cm"/>
      <inkml:brushProperty name="color" value="#000000"/>
      <inkml:brushProperty name="ignorePressure" value="0"/>
    </inkml:brush>
  </inkml:definitions>
  <inkml:trace contextRef="#ctx0" brushRef="#br0">60841.000 14665.000 677,'-34.000'-20.000'9,"13.000"0.000"5,13.000 0.000 7,11.000 0.000 5,9.000 3.000 1,2.000 4.000-4,2.000 6.000-4,2.000 4.000-4,2.000 2.000-4,0.000-3.000-4,0.000-2.000-3,0.000-3.000-3,0.000 1.000-4,0.000 1.000-5,0.000 4.000-4,0.000 1.000-5,0.000 1.000-2,0.000-3.000 0,0.000-2.000 2,0.000-3.000 0,0.000 1.000-1,0.000 1.000-2,0.000 4.000-4,0.000 1.000-2,0.000 5.000-1,0.000 4.000 3,0.000 6.000 3,0.000 4.000 3,-3.000 2.000 2,-4.000-3.000 5,-6.000-2.000 2,-4.000-3.000 4,-4.000 1.000 2,-3.000 1.000 1,-2.000 4.000 0,-3.000 1.000 1,-1.000 2.000 0,0.000 0.000 1,0.000 0.000-1,0.000 0.000 1,0.000-1.000 0,0.000-3.000 1,0.000-2.000 0,0.000-3.000 1,-2.000 0.000 0,-1.000 3.000 1,-3.000 2.000 0,-3.000 3.000 0,-1.000 1.000 1,0.000 0.000 3,0.000 0.000 2,0.000 0.000 3,0.000-1.000 0,0.000-3.000 0,0.000-2.000-1,0.000-3.000-2,1.000 0.000 1,3.000 3.000 1,2.000 2.000 0,3.000 3.000 1,0.000 0.000-1,-3.000-3.000 1,-2.000-2.000-2,-3.000-3.000 0,3.000-1.000-3,7.000 0.000-5,8.000 0.000-5,7.000 0.000-5,6.000-1.000-2,1.000-3.000-2,3.000-2.000-1,3.000-3.000 0,0.000-2.000-1,-3.000-3.000 2,-2.000-2.000 1,-3.000-3.000 1,-1.000 0.000 1,0.000 3.000 1,0.000 2.000 0,0.000 3.000 1,0.000 1.000 0,0.000 0.000 0,0.000 0.000 0,0.000 0.000 1,-1.000 1.000 0,-3.000 3.000 2,-3.000 2.000 1,-1.000 3.000 1,-1.000 1.000 1,3.000 0.000 1,3.000 0.000-1,1.000 0.000 2,1.000 0.000-1,-3.000 0.000 1,-2.000 0.000 0,-3.000 0.000-1,-2.000 1.000 1,-3.000 3.000-1,-2.000 2.000 0,-3.000 3.000 0,-1.000-1.000-1,0.000-1.000 1,0.000-4.000 1,0.000-1.000 0,-1.000-1.000 1,-3.000 3.000-2,-2.000 2.000 1,-3.000 3.000-1,0.000-1.000 0,3.000-1.000 2,2.000-4.000 1,3.000-1.000 1,0.000-1.000 0,-3.000 2.000-1,-2.000 4.000-1,-3.000 1.000-1,-1.000 2.000 0,0.000 0.000 3,1.000 0.000 2,-2.000 0.000 2,1.000-1.000 1,0.000-3.000 0,0.000-2.000 0,1.000-3.000 1,-2.000 1.000 0,1.000 1.000 1,0.000 4.000 1,0.000 1.000 2,1.000 1.000 1,-1.000-3.000 2,0.000-2.000 3,-1.000-3.000 3,3.000-1.000 0,2.000 0.000-1,2.000 0.000-2,3.000 0.000 0,6.000-2.000 0,10.000-6.000 3,10.000-4.000 3,9.000-6.000 3,7.000-2.000-2,-1.000 0.000-7,0.000 0.000-5,-1.000 0.000-7,0.000 0.000-3,-3.000 0.000 0,-2.000 0.000 0,-3.000 0.000 1,0.000-1.000-3,3.000-3.000-5,2.000-2.000-3,3.000-3.000-5,1.000 1.000-3,0.000 1.000 0,0.000 4.000-1,0.000 1.000-1,0.000 2.000 1,0.000 0.000 2,0.000 0.000 1,0.000 0.000 2,0.000 0.000 0,0.000 0.000-3,0.000 0.000-3,0.000 0.000-3,-1.000 0.000 0,-3.000 0.000 1,-2.000 0.000 1,-3.000 0.000 2,-1.000 2.000-1,0.000 1.000-1,0.000 4.000-1,0.000 1.000-2,-1.000 1.000-1,-3.000-3.000 1,-2.000-2.000 2,-3.000-2.000-1,-5.000 0.000 2,-7.000 6.000 0,-8.000 4.000 0,-7.000 6.000 1,-3.000 0.000 1,3.000-2.000 3,2.000-2.000 4,3.000-3.000 2,0.000-1.000 2,-3.000 0.000 1,-2.000 0.000 1,-3.000 0.000 0,0.000 2.000 0,3.000 1.000 1,2.000 4.000-1,3.000 1.000 1</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5"/>
    </inkml:context>
    <inkml:brush xml:id="br0">
      <inkml:brushProperty name="width" value="0.0178664848208427" units="cm"/>
      <inkml:brushProperty name="height" value="0.0178664848208427" units="cm"/>
      <inkml:brushProperty name="color" value="#000000"/>
      <inkml:brushProperty name="ignorePressure" value="0"/>
    </inkml:brush>
  </inkml:definitions>
  <inkml:trace contextRef="#ctx0" brushRef="#br0">60961.000 15345.000 820,'38.000'-17.000'13,"-6.000"9.000"3,-5.000 6.000 2,-4.000 9.000 2,-6.000 4.000 1,-4.000 3.000-4,-6.000 2.000-3,-4.000 3.000-2,-3.000 1.000-4,0.000 0.000-2,0.000 0.000-2,0.000-1.000-3,2.000 3.000-1,1.000 1.000 2,3.000 4.000 0,3.000 1.000 1,0.000 5.000 0,-3.000 4.000 0,-2.000 6.000-1,-3.000 4.000-1,-1.000 2.000 0,0.000-3.000 1,0.000-2.000 0,0.000-3.000 1,-1.000 0.000-1,-3.000 3.000-1,-2.000 2.000-2,-3.000 3.000 0,-1.000 0.000-1,0.000-3.000 2,0.000-3.000 0,0.000-1.000 2,0.000-4.000-1,0.000-1.000 0,0.000-4.000-1,0.000-1.000 0,0.000-4.000 0,0.000-1.000 0,0.000-4.000 1,0.000-2.000 0</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5"/>
    </inkml:context>
    <inkml:brush xml:id="br0">
      <inkml:brushProperty name="width" value="0.0333333350718021" units="cm"/>
      <inkml:brushProperty name="height" value="0.0333333350718021" units="cm"/>
      <inkml:brushProperty name="color" value="#000000"/>
      <inkml:brushProperty name="ignorePressure" value="0"/>
    </inkml:brush>
  </inkml:definitions>
  <inkml:trace contextRef="#ctx0" brushRef="#br0">61840.000 15065.000 333,'131.000'52.000'167,"40.000"39.000"-1,42.000 38.000 1,42.000 39.000 0</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5"/>
    </inkml:context>
    <inkml:brush xml:id="br0">
      <inkml:brushProperty name="width" value="0.0209931023418903" units="cm"/>
      <inkml:brushProperty name="height" value="0.0209931023418903" units="cm"/>
      <inkml:brushProperty name="color" value="#000000"/>
      <inkml:brushProperty name="ignorePressure" value="0"/>
    </inkml:brush>
  </inkml:definitions>
  <inkml:trace contextRef="#ctx0" brushRef="#br0">61880.000 15504.000 698,'-71.000'37.000'6,"18.000"-9.000"10,16.000-6.000 11,18.000-9.000 11,9.000-1.000 5,0.000 1.000 0,1.000 4.000-2,-2.000 1.000-1,6.000 1.000-8,5.000-3.000-17,9.000-2.000-16,7.000-3.000-16,6.000-1.000-16,2.000 0.000-13,2.000 0.000-14,2.000 0.000-13</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6"/>
    </inkml:context>
    <inkml:brush xml:id="br0">
      <inkml:brushProperty name="width" value="0.0239834953099489" units="cm"/>
      <inkml:brushProperty name="height" value="0.0239834953099489" units="cm"/>
      <inkml:brushProperty name="color" value="#000000"/>
      <inkml:brushProperty name="ignorePressure" value="0"/>
    </inkml:brush>
  </inkml:definitions>
  <inkml:trace contextRef="#ctx0" brushRef="#br0">62919.000 14985.000 611,'38.000'-19.000'21,"-6.000"3.000"1,-4.000 2.000 1,-6.000 3.000 2,1.000 1.000 1,4.000 0.000-1,5.000 0.000-1,6.000 0.000-1,2.000 1.000-1,0.000 3.000-1,0.000 2.000-3,0.000 3.000-1,1.000 0.000-1,3.000-3.000-3,2.000-2.000 0,3.000-3.000-3,1.000-1.000 0,0.000 0.000-2,0.000 0.000 0,-1.000 0.000-2,2.000 0.000 0,-2.000 0.000-1,2.000 0.000-1,-2.000 0.000-1,2.000 0.000-1,-2.000 0.000 0,1.000 0.000 1,0.000 0.000-1,-1.000 1.000 0,-3.000 3.000 0,-2.000 2.000-1,-3.000 3.000 0,-1.000 0.000 0,0.000-3.000 0,0.000-2.000 0,0.000-3.000 0,0.000 1.000 0,0.000 1.000-2,-1.000 4.000-1,2.000 1.000 0,-3.000 1.000-1,-1.000-3.000-1,-4.000-2.000 1,-2.000-3.000 0,-2.000 1.000-1,-3.000 1.000 0,-2.000 4.000 0,-3.000 1.000-1,-1.000 2.000 1,1.000 0.000 1,-2.000 0.000 0,1.000 0.000 2,1.000 0.000 1,-2.000 0.000 0,1.000 0.000 0,0.000 0.000 0,-3.000 3.000-6,-4.000 4.000-12,-5.000 6.000-12,-6.000 4.000-12,-6.000 3.000-7,-7.000 0.000 0,-8.000 0.000-2,-7.000 0.000 0,-4.000 0.000 4,0.000 0.000 8,0.000 0.000 8,0.000 0.000 8</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6"/>
    </inkml:context>
    <inkml:brush xml:id="br0">
      <inkml:brushProperty name="width" value="0.0257456228137016" units="cm"/>
      <inkml:brushProperty name="height" value="0.0257456228137016" units="cm"/>
      <inkml:brushProperty name="color" value="#000000"/>
      <inkml:brushProperty name="ignorePressure" value="0"/>
    </inkml:brush>
  </inkml:definitions>
  <inkml:trace contextRef="#ctx0" brushRef="#br0">64318.000 15624.000 569,'-22.000'-18.000'0,"-6.000"1.000"0,-5.000 4.000 0,-4.000 1.000 0,0.000 2.000 4,4.000 0.000 6,6.000 0.000 7,4.000 0.000 7,3.000 2.000 3,0.000 1.000-4,0.000 4.000-2,0.000 1.000-2,-1.000 1.000-1,-3.000-3.000 2,-2.000-2.000 1,-3.000-3.000 3,0.000 1.000-1,-1.000 1.000-3,-1.000 4.000-2,1.000 1.000-3,0.000 4.000-3,1.000 1.000-2,-1.000 4.000-4,-1.000 1.000-2,4.000 4.000-2,5.000 1.000 0,4.000 4.000 1,5.000 1.000 0,2.000 2.000-1,-3.000 0.000-3,-2.000 0.000-1,-2.000 0.000-3,-1.000 2.000-1,3.000 1.000 1,2.000 4.000 1,3.000 1.000 1,0.000 2.000 0,-3.000 0.000-1,-3.000 0.000 1,-1.000 0.000-1,-1.000 1.000 1,3.000 3.000 0,2.000 2.000 1,3.000 3.000 1,0.000 1.000 1,-3.000 0.000 2,-2.000 0.000 2,-3.000 0.000 2,1.000 0.000 1,6.000 0.000-1,5.000 0.000-1,4.000 0.000-1,2.000 0.000 1,-3.000 0.000-1,-2.000 0.000 0,-3.000 0.000 0,0.000-1.000 1,3.000 1.000 0,2.000 0.000 1,3.000 0.000 1,1.000-1.000 0,0.000-3.000-1,0.000-2.000-1,0.000-3.000 0,1.000-2.000-1,3.000-3.000 0,2.000-2.000 0,3.000-3.000-1,2.000-2.000 0,3.000-3.000 0,2.000-2.000 1,3.000-3.000 0,5.000-2.000-1,7.000-3.000-1,8.000-2.000-1,7.000-3.000-3,0.000-2.000-1,-7.000-3.000-2,-8.000-2.000-2,-8.000-3.000-1,-1.000-1.000-2,2.000 0.000 1,2.000 0.000-1,2.000 0.000 1,1.000 0.000 0,-2.000 0.000 1,-4.000 0.000-1,-2.000 0.000 1,-1.000-1.000-2,0.000-3.000-4,0.000-2.000-4,0.000-3.000-4,0.000 0.000 0,0.000 3.000 2,0.000 3.000 2,0.000 1.000 3,0.000 2.000-1,0.000 0.000-5,0.000 0.000-4,0.000 0.000-5,-1.000 0.000-3,-3.000 0.000 0,-2.000 0.000-1,-3.000 0.000-1</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7"/>
    </inkml:context>
    <inkml:brush xml:id="br0">
      <inkml:brushProperty name="width" value="0.0221368614584208" units="cm"/>
      <inkml:brushProperty name="height" value="0.0221368614584208" units="cm"/>
      <inkml:brushProperty name="color" value="#000000"/>
      <inkml:brushProperty name="ignorePressure" value="0"/>
    </inkml:brush>
  </inkml:definitions>
  <inkml:trace contextRef="#ctx0" brushRef="#br0">64478.000 16623.000 662,'-36.000'37.000'20,"7.000"-9.000"4,8.000-6.000 2,7.000-9.000 5,8.000-4.000 0,7.000-3.000 1,8.000-2.000 0,7.000-3.000 0,5.000-1.000-3,3.000 0.000-5,2.000 0.000-5,3.000 0.000-6,-1.000-1.000-4,-1.000-3.000-2,-4.000-2.000-2,-1.000-3.000-3,-3.000-1.000-1,1.000 0.000 0,0.000 0.000-2,1.000 0.000 0,-1.000-1.000 0,-1.000-3.000-1,1.000-2.000 0,0.000-3.000 0,0.000 1.000-1,1.000 1.000 1,-2.000 4.000 0,1.000 1.000-1,0.000 0.000-1,1.000-6.000-3,-2.000-4.000-4,1.000-6.000-2,-2.000-1.000-4,-6.000-1.000-4,-4.000 0.000-2,-6.000 0.000-4,-3.000 1.000 0,-3.000 3.000 3,-2.000 2.000 3,-3.000 3.000 3,0.000 2.000 2,-2.000 3.000 3,1.000 2.000 1,0.000 3.000 2,-4.000 2.000 2,-7.000 3.000 1,-8.000 2.000 2,-6.000 3.000 1,-3.000 1.000 2,6.000 0.000 0,4.000 0.000 1,6.000 0.000 1,2.000 1.000 1,-1.000 3.000-1,1.000 2.000-1,1.000 3.000-1,0.000 2.000 2,3.000 3.000 3,2.000 2.000 3,3.000 3.000 3,1.000 1.000 2,0.000 0.000 0,-1.000 0.000 2,2.000 0.000 0,0.000 0.000 0,3.000 0.000-1,2.000 0.000 0,3.000 0.000-1,-1.000 1.000 1,-1.000 3.000 0,-3.000 2.000 0,-3.000 2.000 1,0.000 2.000-1,2.000 0.000 1,4.000 0.000-1,2.000 0.000-1,1.000-1.000 1,0.000-3.000-2,0.000-2.000 1,0.000-3.000-1,1.000-1.000 0,3.000 0.000-1,2.000 0.000 0,3.000 0.000-1,2.000 0.000-1,3.000 0.000-1,2.000 0.000-2,3.000 0.000-1,2.000-1.000-2,3.000-3.000-2,2.000-2.000-3,2.000-3.000-2,1.000-2.000-3,-2.000-3.000-3,-4.000-2.000-2,-2.000-3.000-4,0.000-1.000 0,-2.000 0.000-1,2.000 0.000 1,-1.000 0.000 1,-1.000-4.000-6,1.000-7.000-12,0.000-8.000-12,0.000-7.000-12</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2"/>
    </inkml:context>
    <inkml:brush xml:id="br0">
      <inkml:brushProperty name="width" value="0.0212755128741264" units="cm"/>
      <inkml:brushProperty name="height" value="0.0212755128741264" units="cm"/>
      <inkml:brushProperty name="color" value="#000000"/>
      <inkml:brushProperty name="ignorePressure" value="0"/>
    </inkml:brush>
  </inkml:definitions>
  <inkml:trace contextRef="#ctx0" brushRef="#br0">67550.000 52300.000 689,'-68.000'90.000'22,"17.000"-18.000"0,15.000-19.000-2,16.000-18.000-2,10.000-12.000 4,7.000-3.000 5,6.000-3.000 7,7.000-2.000 6,4.000-5.000-2,3.000-2.000-9,3.000-3.000-10,4.000-3.000-9,1.000-6.000-6,0.000-5.000-1,0.000-7.000-1,0.000-5.000-1,1.000-4.000-2,4.000 0.000-2,3.000 0.000 0,3.000 0.000-2,1.000 0.000-1,1.000 0.000 1,-1.000 0.000 1,1.000 0.000 1,-3.000 0.000-10,-2.000 0.000-22,-3.000 0.000-22,-3.000 0.000-20</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7"/>
    </inkml:context>
    <inkml:brush xml:id="br0">
      <inkml:brushProperty name="width" value="0.0221545621752739" units="cm"/>
      <inkml:brushProperty name="height" value="0.0221545621752739" units="cm"/>
      <inkml:brushProperty name="color" value="#000000"/>
      <inkml:brushProperty name="ignorePressure" value="0"/>
    </inkml:brush>
  </inkml:definitions>
  <inkml:trace contextRef="#ctx0" brushRef="#br0">63838.000 12308.000 662,'-15.000'-50.000'7,"10.000"20.000"16,10.000 20.000 14,10.000 20.000 15,3.000 10.000 2,-6.000 0.000-11,-4.000 0.000-13,-6.000 0.000-12,0.000 5.000-6,1.000 9.000 0,4.000 11.000 0,1.000 10.000 0,1.000 3.000-1,-3.000-6.000-4,-2.000-4.000-2,-3.000-6.000-3,-1.000 1.000-2,0.000 4.000 0,0.000 6.000-1,0.000 4.000-2,0.000 2.000 1,0.000-3.000-1,0.000-2.000 1,0.000-3.000-1,-1.000 0.000 0,-3.000 3.000-1,-2.000 2.000-3,-3.000 3.000 0,-1.000-1.000-1,0.000-2.000 1,0.000-2.000 2,0.000-3.000 1,-1.000-1.000 0,-3.000 0.000-1,-2.000 0.000 0,-3.000 0.000-2,1.000-2.000 1,2.000-6.000 1,2.000-4.000 1,3.000-6.000 1,-1.000-5.000-2,-1.000-4.000-4,-4.000-6.000-4,-2.000-4.000-5,2.000-8.000-5,5.000-10.000-6,4.000-10.000-7,6.000-10.000-7,2.000-4.000 1,0.000 3.000 7,0.000 2.000 6,0.000 3.000 7,2.000 1.000 5,6.000 0.000 1,4.000 0.000 1,5.000 0.000 3</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8"/>
    </inkml:context>
    <inkml:brush xml:id="br0">
      <inkml:brushProperty name="width" value="0.023896723985672" units="cm"/>
      <inkml:brushProperty name="height" value="0.023896723985672" units="cm"/>
      <inkml:brushProperty name="color" value="#000000"/>
      <inkml:brushProperty name="ignorePressure" value="0"/>
    </inkml:brush>
  </inkml:definitions>
  <inkml:trace contextRef="#ctx0" brushRef="#br0">64118.000 12308.000 613,'1.000'-34.000'37,"3.000"13.000"-3,2.000 12.000-2,3.000 13.000-2,4.000 8.000-5,4.000 6.000-6,6.000 4.000-6,4.000 6.000-5,1.000 0.000-5,-6.000-2.000 0,-5.000-2.000-2,-4.000-3.000-1,-2.000-2.000-1,3.000-3.000-1,2.000-2.000-1,3.000-3.000 0,-1.000 1.000 0,-1.000 1.000-1,-3.000 4.000 1,-3.000 1.000-1,-3.000 2.000 0,-1.000 0.000-2,-4.000 0.000-3,-1.000 0.000-1,-1.000-1.000 0,3.000-3.000 0,2.000-2.000 2,3.000-3.000 0,0.000 0.000 1,-3.000 3.000 0,-3.000 2.000 1,-1.000 3.000 0,-4.000 1.000 0,-1.000 0.000 1,-3.000 0.000 1,-3.000 0.000 0,-1.000-1.000 0,0.000-3.000 2,0.000-2.000 0,0.000-3.000 1,-5.000 0.000 1,-10.000 3.000 1,-10.000 2.000 1,-10.000 3.000 1,-3.000 1.000 1,6.000 0.000 1,5.000 0.000 0,4.000 0.000 2,3.000-1.000 0,0.000-3.000 1,0.000-2.000 1,0.000-3.000 0,1.000-1.000 2,3.000 0.000-1,2.000 0.000 0,3.000 0.000 1,1.000-2.000 0,0.000-1.000 2,0.000-4.000 1,0.000-1.000 3,5.000-1.000 1,10.000 3.000 4,10.000 2.000 2,10.000 3.000 3,6.000 1.000-1,3.000 0.000-7,3.000 0.000-5,1.000 0.000-7,2.000 0.000-3,0.000 0.000-1,0.000 0.000-1,0.000 0.000-1,0.000 0.000-2,0.000 0.000-2,0.000 0.000-1,0.000 0.000-3,-1.000 0.000 0,-3.000 0.000-1,-2.000 0.000 1,-3.000 0.000 0,0.000 0.000-1,3.000 0.000-1,2.000 0.000 0,3.000 0.000-2,0.000 0.000 0,-3.000 0.000 1,-2.000-1.000 0,-3.000 1.000 1,-1.000 2.000-2,0.000 1.000-3,0.000 4.000-3,0.000 1.000-3,-5.000 0.000-7,-10.000-6.000-9,-10.000-4.000-9,-10.000-6.000-10,-4.000-3.000 1,3.000-3.000 11,2.000-2.000 12,3.000-3.000 11</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38"/>
    </inkml:context>
    <inkml:brush xml:id="br0">
      <inkml:brushProperty name="width" value="0.020105654373765" units="cm"/>
      <inkml:brushProperty name="height" value="0.020105654373765" units="cm"/>
      <inkml:brushProperty name="color" value="#000000"/>
      <inkml:brushProperty name="ignorePressure" value="0"/>
    </inkml:brush>
  </inkml:definitions>
  <inkml:trace contextRef="#ctx0" brushRef="#br0">63958.000 12587.000 729,'-53.000'5.000'17,"11.000"10.000"5,14.000 10.000 4,11.000 10.000 5,9.000 5.000 1,1.000 0.000-3,4.000 0.000-4,1.000 0.000-2,3.000 3.000-4,-2.000 4.000-3,2.000 5.000-3,-2.000 6.000-3,2.000 2.000-4,-2.000 0.000-5,2.000 0.000-3,-2.000 0.000-4,3.000-5.000-3,1.000-10.000 1,4.000-11.000-1,1.000-9.000 1,2.000-2.000-9,0.000 4.000-17,0.000 6.000-18,0.000 4.000-17</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2"/>
    </inkml:context>
    <inkml:brush xml:id="br0">
      <inkml:brushProperty name="width" value="0.0192331727594137" units="cm"/>
      <inkml:brushProperty name="height" value="0.0192331727594137" units="cm"/>
      <inkml:brushProperty name="color" value="#000000"/>
      <inkml:brushProperty name="ignorePressure" value="0"/>
    </inkml:brush>
  </inkml:definitions>
  <inkml:trace contextRef="#ctx0" brushRef="#br0">68165.000 13933.000 762,'17.000'-29.000'63,"2.000"6.000"-12,2.000 6.000-12,2.000 5.000-12,2.000 4.000-9,3.000 0.000-3,1.000 0.000-5,2.000 0.000-3,0.000 1.000-4,-2.000 2.000 0,-1.000 2.000-2,-3.000 2.000-1,-2.000 0.000-2,-2.000-2.000-5,-2.000-2.000-5,-2.000-2.000-4,0.000 0.000-2,2.000 2.000-1,2.000 2.000 1,3.000 2.000-1,-1.000 1.000-4,-2.000 0.000-10,-2.000 0.000-8,-2.000 0.000-9</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2"/>
    </inkml:context>
    <inkml:brush xml:id="br0">
      <inkml:brushProperty name="width" value="0.0183526854962111" units="cm"/>
      <inkml:brushProperty name="height" value="0.0183526854962111" units="cm"/>
      <inkml:brushProperty name="color" value="#000000"/>
      <inkml:brushProperty name="ignorePressure" value="0"/>
    </inkml:brush>
  </inkml:definitions>
  <inkml:trace contextRef="#ctx0" brushRef="#br0">68519.000 13515.000 799,'-14.000'-44.000'-46,"4.000"11.000"24,4.000 10.000 25,4.000 10.000 23,0.000 8.000 11,-1.000 6.000-2,-1.000 6.000-1,-3.000 6.000-3,0.000 3.000-3,1.000 0.000-7,4.000 0.000-5,1.000 0.000-7,1.000 1.000-3,0.000-1.000 1,0.000 0.000-1,0.000 0.000 0,0.000 2.000-2,0.000 4.000-7,0.000 4.000-5,0.000 4.000-5,0.000 2.000-2,0.000 1.000 3,0.000-1.000 3,0.000 0.000 3,0.000-1.000 0,0.000-2.000-1,0.000-1.000-2,0.000-3.000-2,0.000-1.000-2,0.000 0.000-4,0.000 0.000-3,0.000 0.000-4,0.000-1.000 0,0.000-2.000 3,0.000-1.000 2,0.000-3.000 2,-2.000-1.000 1,0.000 0.000-2,-3.000 0.000-2,-3.000 0.000-1</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3"/>
    </inkml:context>
    <inkml:brush xml:id="br0">
      <inkml:brushProperty name="width" value="0.0231141317635775" units="cm"/>
      <inkml:brushProperty name="height" value="0.0231141317635775" units="cm"/>
      <inkml:brushProperty name="color" value="#000000"/>
      <inkml:brushProperty name="ignorePressure" value="0"/>
    </inkml:brush>
  </inkml:definitions>
  <inkml:trace contextRef="#ctx0" brushRef="#br0">68165.000 14383.000 634,'-44.000'0.000'0,"8.000"0.000"2,8.000 0.000-1,7.000 0.000 2,5.000 0.000 1,0.000 0.000 3,0.000 0.000 2,0.000 0.000 3,2.000 1.000 5,7.000 2.000 10,7.000 2.000 8,5.000 3.000 9,4.000-1.000 1,2.000-2.000-9,2.000-2.000-7,2.000-2.000-8,2.000-1.000-6,2.000 0.000-4,2.000 0.000-3,2.000 0.000-3,3.000-1.000-2,1.000-2.000 0,2.000-2.000 1,2.000-2.000-1,1.000-2.000 1,0.000 1.000 0,0.000 0.000 1,1.000 0.000 0,-2.000 1.000-2,-2.000 2.000-3,-2.000 2.000-2,-2.000 2.000-3,3.000-1.000-1,9.000-4.000 0,7.000-4.000 0,8.000-4.000 0,3.000-2.000-1,-5.000 0.000-2,-4.000 0.000-3,-4.000 0.000-3,-1.000 1.000 1,3.000 2.000 0,1.000 1.000 2,2.000 3.000 1,0.000 0.000 0,-5.000-2.000-2,-4.000-2.000-3,-4.000-2.000-2,-2.000 1.000 0,0.000 4.000 0,1.000 4.000 2,-1.000 4.000 2,-2.000 1.000-1,-4.000-2.000 0,-4.000-2.000-1,-4.000-2.000-1,-2.000 0.000-1,0.000 2.000-2,0.000 2.000-2,1.000 2.000-2</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3"/>
    </inkml:context>
    <inkml:brush xml:id="br0">
      <inkml:brushProperty name="width" value="0.0241789110004902" units="cm"/>
      <inkml:brushProperty name="height" value="0.0241789110004902" units="cm"/>
      <inkml:brushProperty name="color" value="#000000"/>
      <inkml:brushProperty name="ignorePressure" value="0"/>
    </inkml:brush>
  </inkml:definitions>
  <inkml:trace contextRef="#ctx0" brushRef="#br0">69066.000 13257.000 606,'-16.000'-14.000'0,"-1.000"4.000"1,1.000 4.000-1,0.000 4.000 1,2.000 4.000 1,0.000 4.000 1,3.000 4.000 1,2.000 4.000 1,2.000 3.000 0,2.000 2.000 0,2.000 2.000-1,2.000 3.000-1,2.000 1.000 0,2.000 2.000 2,2.000 2.000-1,2.000 2.000 2,1.000 2.000 0,0.000 3.000 0,1.000 1.000 0,-2.000 2.000-1,2.000 1.000 1,2.000 0.000-1,3.000 1.000 1,0.000-1.000 0,3.000 1.000-1,-1.000 2.000 0,0.000 3.000-2,0.000 1.000-2,0.000 3.000 1,0.000 5.000 1,0.000 3.000 1,0.000 4.000 1,0.000 3.000 0,1.000-1.000 1,-2.000 0.000-1,2.000 1.000 1,-1.000 1.000 0,0.000 4.000-1,0.000 5.000-1,0.000 3.000 0,0.000 4.000 1,0.000 1.000 3,0.000 3.000 3,0.000 1.000 2,2.000 0.000 2,0.000-5.000 0,4.000-4.000 1,1.000-3.000 0,1.000-5.000 0,0.000-3.000 0,0.000-5.000-1,0.000-4.000 0,-1.000-2.000-2,-1.000-3.000-3,-3.000-2.000-2,-2.000-2.000-2,-2.000-4.000-2,2.000-9.000 2,-1.000-8.000-1,0.000-8.000 2,3.000-5.000-2,2.000-2.000-2,6.000-2.000-4,3.000-2.000-2,-1.000-4.000-6,-6.000-6.000-9,-6.000-6.000-10,-6.000-6.000-8,-3.000-3.000-3,0.000 0.000 4,0.000 0.000 5,0.000 0.000 4,-1.000 0.000 2,-1.000 0.000 0,-3.000 0.000 1,-2.000 0.000 1,-2.000 0.000 0,-2.000-1.000 1,-3.000 1.000 1,-1.000 0.000 1,-2.000 0.000 1,-2.000 0.000 0,-2.000 0.000 1,-2.000 0.000-1,0.000 0.000 3,2.000 0.000 1,2.000 0.000 3,2.000 0.000 3,0.000-1.000 1,-2.000 1.000 2,-2.000 0.000 2,-2.000 0.000 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3"/>
    </inkml:context>
    <inkml:brush xml:id="br0">
      <inkml:brushProperty name="width" value="0.0171549804508686" units="cm"/>
      <inkml:brushProperty name="height" value="0.0171549804508686" units="cm"/>
      <inkml:brushProperty name="color" value="#000000"/>
      <inkml:brushProperty name="ignorePressure" value="0"/>
    </inkml:brush>
  </inkml:definitions>
  <inkml:trace contextRef="#ctx0" brushRef="#br0">69581.000 14416.000 854,'14.000'-11.000'3,"-4.000"10.000"6,-4.000 10.000 5,-4.000 10.000 7,-2.000 4.000 0,0.000-2.000-4,0.000-2.000-4,0.000-2.000-3,-1.000 0.000-3,-2.000 2.000 0,-2.000 2.000-2,-2.000 3.000-2,-2.000 0.000 0,-3.000 0.000-2,0.000 0.000-1,-4.000 0.000-1,1.000 0.000-1,3.000 0.000 4,0.000 1.000 1,3.000-1.000 2,0.000 0.000-1,-2.000 0.000-5,-2.000 0.000-5,-2.000 0.000-6,-1.000 0.000-2,0.000 0.000 3,-1.000 1.000 1,1.000-1.000 2,1.000-2.000 0,3.000-4.000-4,0.000-4.000-2,3.000-4.000-4,0.000-2.000-1,-2.000 0.000 0,-2.000 0.000-1,-2.000 0.000 0,-1.000 0.000-1,0.000 0.000 0,0.000 0.000-2,0.000 0.000 0</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3"/>
    </inkml:context>
    <inkml:brush xml:id="br0">
      <inkml:brushProperty name="width" value="0.0152950044721365" units="cm"/>
      <inkml:brushProperty name="height" value="0.0152950044721365" units="cm"/>
      <inkml:brushProperty name="color" value="#000000"/>
      <inkml:brushProperty name="ignorePressure" value="0"/>
    </inkml:brush>
  </inkml:definitions>
  <inkml:trace contextRef="#ctx0" brushRef="#br0">69452.000 13547.000 958,'0.000'44.000'28,"0.000"-8.000"-15,0.000-8.000-13,0.000-8.000-15,-1.000-2.000-5,-2.000 1.000 2,-2.000 2.000 4,-2.000 2.000 3,-1.000 1.000-2,0.000 0.000-6,0.000 0.000-7,0.000 0.000-6</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4"/>
    </inkml:context>
    <inkml:brush xml:id="br0">
      <inkml:brushProperty name="width" value="0.0161796696484089" units="cm"/>
      <inkml:brushProperty name="height" value="0.0161796696484089" units="cm"/>
      <inkml:brushProperty name="color" value="#000000"/>
      <inkml:brushProperty name="ignorePressure" value="0"/>
    </inkml:brush>
  </inkml:definitions>
  <inkml:trace contextRef="#ctx0" brushRef="#br0">68326.000 14770.000 906,'14.000'-19.000'0,"-4.000"-3.000"0,-4.000-4.000 0,-4.000-4.000 0,-1.000 1.000 2,2.000 6.000 2,2.000 6.000 4,2.000 6.000 3,1.000 2.000 2,0.000-3.000-1,0.000-1.000 0,0.000-2.000 1,-2.000 4.000-3,-4.000 10.000-4,-4.000 10.000-3,-4.000 10.000-5,-2.000 5.000-1,0.000-3.000-2,0.000-2.000 0,0.000-2.000 0,0.000 0.000-2,0.000 2.000-4,0.000 2.000-3,0.000 2.000-3,-1.000 0.000-1,-2.000-1.000 2,-2.000-3.000 2,-2.000-2.000 1,1.000-1.000 1,3.000 0.000 2,6.000 0.000 1,2.000 0.000 2,0.000 1.000-1,-6.000 2.000 0,-6.000 2.000-1,-6.000 3.000-1,-2.000-1.000 1,2.000-2.000 1,2.000-2.000 1,2.000-2.000 2,2.000-1.000 0,1.000 0.000 0,3.000 0.000 0,2.000 0.000 0,0.000 0.000 0,-2.000 1.000 0,-2.000-1.000 0,-2.000 0.000 0,0.000-1.000 0,2.000-2.000 0,2.000-2.000 1,2.000-2.000 0,1.000-2.000 0,0.000-2.000 1,0.000-2.000-1,0.000-2.000 1,0.000 0.000 0,-1.000 2.000 1,2.000 2.000 0,-2.000 2.000 1</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3"/>
    </inkml:context>
    <inkml:brush xml:id="br0">
      <inkml:brushProperty name="width" value="0.0230179540812969" units="cm"/>
      <inkml:brushProperty name="height" value="0.0230179540812969" units="cm"/>
      <inkml:brushProperty name="color" value="#000000"/>
      <inkml:brushProperty name="ignorePressure" value="0"/>
    </inkml:brush>
  </inkml:definitions>
  <inkml:trace contextRef="#ctx0" brushRef="#br0">71700.000 49900.000 637,'-54.000'-30.000'0,"-5.000"-9.000"0,-7.000-10.000 0,-5.000-8.000 0,2.000 0.000 1,13.000 14.000 4,12.000 11.000 4,13.000 14.000 2,6.000 5.000 3,0.000 1.000 1,0.000-1.000 0,0.000 1.000 1,-2.000-1.000 0,-3.000 1.000-1,-3.000-1.000 1,-2.000 1.000-1,-3.000-1.000 1,1.000 1.000 1,-1.000-1.000 1,1.000 1.000 2,1.000 1.000-1,3.000 3.000-2,3.000 3.000-1,4.000 4.000-3,1.000 4.000-1,0.000 6.000-1,0.000 7.000-2,0.000 6.000 0,1.000 4.000-1,4.000 4.000-1,3.000 3.000 0,3.000 3.000-1,3.000 1.000 0,3.000 1.000-3,3.000-1.000-2,4.000 1.000-3,1.000 1.000 0,0.000 3.000-2,0.000 3.000 1,0.000 4.000-2,0.000 2.000 0,0.000 4.000 0,0.000 3.000 1,0.000 3.000 0,0.000 4.000 0,0.000 7.000-1,0.000 6.000 1,0.000 7.000 0,0.000 4.000 0,0.000 3.000 0,0.000 3.000 1,0.000 4.000-1,0.000 7.000 1,0.000 13.000 0,0.000 12.000 1,0.000 13.000-1,0.000 6.000 1,0.000 0.000 1,0.000 0.000-1,0.000 0.000 1,-2.000 1.000 1,-3.000 4.000 0,-3.000 3.000 2,-2.000 3.000 0,-3.000-1.000 1,1.000-2.000-1,-1.000-3.000 0,1.000-3.000-1,1.000-9.000 1,3.000-11.000 0,3.000-14.000 2,4.000-11.000 0,-1.000-12.000 0,-3.000-9.000 0,-3.000-10.000-1,-2.000-8.000 0,-3.000-8.000-2,1.000-2.000-2,-1.000-3.000-1,1.000-3.000-3,-1.000-6.000-1,1.000-5.000 0,-1.000-7.000-2,1.000-5.000-1,-3.000-8.000-3,-2.000-5.000-3,-3.000-7.000-5,-3.000-5.000-5,-1.000-11.000-2,4.000-11.000-1,3.000-14.000 0,3.000-11.000-1,1.000-7.000 1,1.000 0.000 3,-1.000 0.000 2,1.000 0.000 3,-1.000 3.000 2,1.000 6.000 0,-1.000 7.000 2,1.000 6.000 0,-1.000 1.000 1,1.000-3.000 1,-1.000-3.000 1,1.000-2.000 1</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4"/>
    </inkml:context>
    <inkml:brush xml:id="br0">
      <inkml:brushProperty name="width" value="0.0161171332001686" units="cm"/>
      <inkml:brushProperty name="height" value="0.0161171332001686" units="cm"/>
      <inkml:brushProperty name="color" value="#000000"/>
      <inkml:brushProperty name="ignorePressure" value="0"/>
    </inkml:brush>
  </inkml:definitions>
  <inkml:trace contextRef="#ctx0" brushRef="#br0">68133.000 15091.000 910,'57.000'16.000'-38,"-14.000"1.000"12,-14.000-1.000 13,-14.000 0.000 12,-8.000 0.000 7,-2.000 0.000 3,-2.000 0.000 3,-1.000 0.000 2,-2.000 0.000 0,0.000 0.000-3,0.000 0.000-3,0.000 0.000-3,0.000 2.000-1,0.000 1.000 1,0.000 2.000 1,0.000 2.000 2,0.000 0.000-2,0.000-2.000-2,0.000-2.000-2,0.000-2.000-3,-2.000 2.000-1,0.000 7.000 1,-3.000 5.000 0,-3.000 6.000 1,0.000 2.000 1,0.000-2.000 0,0.000-1.000 2,0.000-3.000 0,0.000-2.000 1,0.000-2.000 0,0.000-2.000 0,0.000-2.000 1,0.000-1.000 0,0.000-3.000 0,0.000-2.000 1,0.000-2.000 0,0.000-2.000-1,0.000-2.000-1,0.000-2.000-2,0.000-2.000-1,2.000-7.000-7,4.000-12.000-9,4.000-12.000-10,4.000-12.000-11,2.000-4.000-3,0.000 3.000 3,0.000 5.000 2,0.000 4.000 3</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4"/>
    </inkml:context>
    <inkml:brush xml:id="br0">
      <inkml:brushProperty name="width" value="0.0149738872423768" units="cm"/>
      <inkml:brushProperty name="height" value="0.0149738872423768" units="cm"/>
      <inkml:brushProperty name="color" value="#000000"/>
      <inkml:brushProperty name="ignorePressure" value="0"/>
    </inkml:brush>
  </inkml:definitions>
  <inkml:trace contextRef="#ctx0" brushRef="#br0">68648.000 14609.000 979,'16.000'-13.000'16,"0.000"6.000"-11,0.000 6.000-13,0.000 6.000-12,-1.000 3.000-7,-2.000 0.000-2,-2.000 0.000-3,-2.000 0.000-3</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5"/>
    </inkml:context>
    <inkml:brush xml:id="br0">
      <inkml:brushProperty name="width" value="0.0201107915490866" units="cm"/>
      <inkml:brushProperty name="height" value="0.0201107915490866" units="cm"/>
      <inkml:brushProperty name="color" value="#000000"/>
      <inkml:brushProperty name="ignorePressure" value="0"/>
    </inkml:brush>
  </inkml:definitions>
  <inkml:trace contextRef="#ctx0" brushRef="#br0">68712.000 14834.000 729,'-59.000'43.000'-46,"13.000"-10.000"14,12.000-10.000 14,12.000-9.000 13,6.000-6.000 9,0.000 0.000 4,0.000 0.000 3,0.000 0.000 4,4.000-1.000 2,8.000-2.000-1,8.000-2.000-1,8.000-2.000 0,4.000-1.000-3,0.000 0.000-5,0.000 0.000-4,0.000 0.000-4,0.000 0.000-3,0.000 0.000 0,0.000 0.000 1,0.000 0.000-1,1.000 0.000-2,2.000 0.000-8,3.000 0.000-7,1.000 0.000-8,-1.000 0.000 0,-4.000 0.000 5,-4.000 0.000 6,-4.000 0.000 6,-3.000 1.000 3,-2.000 2.000 2,-2.000 2.000 2,-2.000 2.000 2,-1.000 1.000 2,0.000 0.000 0,0.000 0.000 2,0.000 0.000 1,0.000 1.000 0,0.000 2.000-1,0.000 2.000-2,0.000 2.000-1,0.000 1.000 1,0.000 1.000 1,0.000-1.000 2,0.000 0.000 2,-2.000 0.000 1,-4.000 0.000-1,-4.000 0.000-1,-4.000 0.000 0,-1.000-1.000 1,2.000-2.000 1,2.000-2.000 2,2.000-2.000 1,1.000-1.000 1,0.000 0.000 1,-1.000 0.000-1,2.000 1.000 1,-2.000 0.000-1,2.000 2.000-1,-2.000 2.000-2,2.000 2.000-1,0.000 1.000-2,1.000 0.000-3,3.000 0.000-3,2.000 0.000-1,1.000 0.000 0,0.000 0.000 5,0.000 0.000 5,0.000 1.000 4,0.000-1.000 3,0.000 0.000 1,0.000 0.000 1,0.000 0.000 1,0.000 0.000-2,0.000 0.000-4,0.000 0.000-4,0.000 0.000-4,1.000-3.000-6,2.000-6.000-9,3.000-6.000-8,1.000-6.000-9,0.000-3.000-1,2.000 0.000 3,-2.000 0.000 5,2.000 0.000 5,-2.000 0.000 4,-2.000 0.000 2,-3.000 0.000 4,0.000 0.000 4,-4.000 1.000 3,0.000 2.000 4,-3.000 2.000 4,-2.000 2.000 5,0.000 2.000 2,1.000 2.000-1,3.000 2.000-2,3.000 2.000 0,-2.000 2.000-1,-1.000 2.000-3,-1.000 2.000-1,-3.000 2.000-2,-2.000 1.000-2,1.000 0.000 1,0.000 0.000-1,0.000 1.000 0,0.000-2.000-1,0.000-2.000 0,0.000-2.000-2,0.000-2.000-1,0.000 1.000 0,0.000 4.000 1,0.000 4.000 1,0.000 4.000 2,0.000 0.000-1,0.000-4.000 2,-1.000-3.000-1,2.000-5.000 1,-2.000-1.000-1,2.000 2.000 1,-2.000 2.000-1,2.000 2.000-1,-1.000 0.000 2,0.000-2.000 1,-1.000-2.000 1,1.000-2.000 2,0.000-1.000 2,0.000 0.000 2,0.000 0.000 1,0.000 0.000 2,3.000 0.000 5,6.000 0.000 9,6.000 0.000 8,6.000 0.000 8,4.000-1.000-1,-1.000-1.000-10,0.000-3.000-9,0.000-2.000-11,1.000-1.000-6,2.000 0.000-3,2.000 0.000-4,2.000 0.000-2,0.000 1.000-2,-2.000 2.000 1,-2.000 2.000 0,-1.000 2.000 1,-1.000 0.000-2,1.000-2.000-2,4.000-2.000-2,1.000-2.000-3,0.000-1.000 0,-2.000 0.000 0,-2.000 0.000 0,-2.000 0.000 1,0.000 0.000 0,2.000 0.000 0,3.000 0.000 0,1.000 0.000 0,0.000 1.000 0,-2.000 2.000-1,-2.000 2.000 1,-2.000 2.000-1,-1.000 0.000-2,0.000-2.000-3,0.000-2.000-3,0.000-2.000-2,1.000-1.000-2,-1.000 0.000 1,0.000 0.000 2,0.000 0.000 2,0.000 0.000 0,0.000 0.000 0,0.000 0.000 0,0.000 0.000-1</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5"/>
    </inkml:context>
    <inkml:brush xml:id="br0">
      <inkml:brushProperty name="width" value="0.0169412400573492" units="cm"/>
      <inkml:brushProperty name="height" value="0.0169412400573492" units="cm"/>
      <inkml:brushProperty name="color" value="#000000"/>
      <inkml:brushProperty name="ignorePressure" value="0"/>
    </inkml:brush>
  </inkml:definitions>
  <inkml:trace contextRef="#ctx0" brushRef="#br0">70546.000 14062.000 865,'1.000'-27.000'-17,"2.000"13.000"4,2.000 12.000 3,2.000 12.000 3,1.000 7.000 2,0.000-1.000 3,0.000 0.000 3,0.000 0.000 1,-1.000 1.000 1,-1.000 2.000-4,-3.000 2.000-4,-3.000 2.000-2,0.000 0.000-1,0.000-1.000 0,0.000-3.000 1,0.000-2.000 1,0.000-1.000-1,0.000 0.000-3,0.000 0.000-2,0.000 0.000-4,0.000-3.000 0,0.000-6.000 2,0.000-6.000 2,0.000-6.000 3,1.000-4.000 2,2.000-2.000 2,2.000-2.000 1,2.000-2.000 1,0.000-1.000 2,-1.000 0.000 0,-3.000 0.000 0,-3.000 0.000 0,0.000-2.000 1,0.000-1.000 0,0.000-2.000 0,0.000-2.000 0,1.000 1.000 0,2.000 4.000 2,2.000 4.000 1,2.000 4.000 2,1.000 0.000 2,-3.000-4.000 3,-2.000-5.000 3,-2.000-3.000 3,0.000 0.000 2,2.000 4.000-2,2.000 4.000 0,2.000 4.000-1,1.000 1.000 1,0.000-2.000 3,0.000-2.000 5,0.000-2.000 3,1.000 1.000 1,2.000 4.000-1,3.000 4.000-3,0.000 4.000-1,1.000 5.000-5,-1.000 6.000-6,-4.000 6.000-8,-1.000 6.000-5,-2.000 2.000-5,-1.000-2.000-1,-3.000-2.000-2,-3.000-2.000-1,0.000-1.000-1,0.000 0.000 1,0.000 1.000 0,0.000-1.000 1,0.000 0.000-1,0.000 0.000 0,0.000 0.000-2,0.000 0.000 0,0.000 0.000-1,0.000 0.000 1,0.000 0.000 2,0.000 0.000 0,-1.000-1.000 3,-1.000-1.000 1,-4.000-3.000 3,-1.000-2.000 2,-1.000 0.000 1,0.000 2.000-1,1.000 2.000 0,-2.000 2.000-1,2.000 0.000 0,-2.000-2.000-1,2.000-2.000 0,-2.000-2.000 0,1.000-1.000 1,0.000 0.000 0,0.000 0.000 1,0.000 0.000 2,0.000 0.000 0,0.000 0.000 0,0.000 0.000 1,0.000 1.000 0,-1.000-1.000 1,-2.000 0.000 2,-2.000 0.000 2,-3.000 0.000 2,2.000 1.000-1,4.000 2.000-1,5.000 2.000-1,2.000 2.000-1,3.000 2.000-2,0.000 2.000 0,0.000 2.000-1,0.000 2.000-1,1.000 2.000 0,2.000-1.000-1,2.000 0.000 0,2.000 0.000 0,0.000-1.000 0,-1.000-2.000 0,-3.000-2.000 1,-3.000-2.000 0,0.000 0.000 0,0.000 3.000 1,0.000 1.000-2,0.000 2.000 1,-1.000-1.000 0,-1.000-4.000-1,-4.000-4.000 1,-1.000-4.000 0,0.000 1.000 0,-2.000 6.000 0,2.000 6.000 1,-2.000 7.000 0,1.000 0.000 1,0.000-4.000-1,0.000-4.000 1,0.000-4.000 1,2.000-6.000-2,4.000-8.000-2,4.000-8.000-3,4.000-8.000-1,3.000-4.000-3,2.000 0.000 0,3.000 0.000-2,0.000 0.000-2,1.000 0.000 1,-1.000 0.000-1,-3.000 0.000 0,-3.000-1.000 0,1.000 1.000 0,-1.000 0.000 0,0.000 0.000-1,0.000 0.000 1,-1.000 0.000-1,-2.000 0.000 1,-2.000 0.000 1,-2.000 0.000 0,0.000 1.000 0,2.000 2.000 0,2.000 2.000 0,2.000 1.000 1</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6"/>
    </inkml:context>
    <inkml:brush xml:id="br0">
      <inkml:brushProperty name="width" value="0.0191043354570866" units="cm"/>
      <inkml:brushProperty name="height" value="0.0191043354570866" units="cm"/>
      <inkml:brushProperty name="color" value="#000000"/>
      <inkml:brushProperty name="ignorePressure" value="0"/>
    </inkml:brush>
  </inkml:definitions>
  <inkml:trace contextRef="#ctx0" brushRef="#br0">70385.000 15027.000 767,'-31.000'16.000'-4,"2.000"0.000"-10,2.000 0.000-9,2.000 0.000-9,2.000-1.000 3,5.000-1.000 14,4.000-3.000 14,4.000-2.000 14,2.000 1.000 9,0.000 4.000 4,0.000 4.000 4,0.000 4.000 3,0.000 1.000 1,0.000-2.000-3,0.000-2.000-4,0.000-2.000-3,0.000 0.000-3,4.000-1.000-3,0.000 0.000-4,4.000 0.000-4,0.000 0.000-2,0.000 0.000-1,0.000 0.000-1,0.000 0.000-1,0.000 0.000-1,0.000 0.000 0,0.000 0.000-1,0.000 1.000 0,1.000-1.000-1,2.000 0.000 0,2.000 0.000 0,2.000 0.000-1,2.000-1.000 0,2.000-2.000-2,2.000-2.000 0,2.000-2.000-1,1.000-1.000 0,1.000 0.000 0,-2.000 0.000 2,2.000 0.000 0,1.000-2.000 0,4.000-4.000-1,4.000-4.000-3,4.000-4.000-2,1.000-4.000-1,-2.000-4.000 1,-1.000-4.000-1,-3.000-4.000 0,-2.000-1.000 1,-2.000 2.000-1,-2.000 2.000 1,-2.000 2.000-1,0.000-1.000 1,2.000-1.000 0,2.000-2.000-1,2.000-2.000 0,1.000-2.000-1,-3.000-2.000-3,-2.000-2.000-3,-2.000-3.000-4,0.000 1.000-1,2.000 2.000 0,2.000 2.000 0,2.000 2.000 0,0.000 1.000 1,-1.000 0.000-2,-3.000-1.000 1,-2.000 1.000-1,-1.000-1.000 0,0.000-2.000 2,0.000-2.000 1,0.000-2.000 1,-1.000 0.000 2,-2.000 5.000 4,-2.000 4.000 2,-2.000 4.000 3,0.000 2.000 3,-2.000 0.000-1,2.000 0.000 2,-1.000 0.000 0</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6"/>
    </inkml:context>
    <inkml:brush xml:id="br0">
      <inkml:brushProperty name="width" value="0.021426135674119" units="cm"/>
      <inkml:brushProperty name="height" value="0.021426135674119" units="cm"/>
      <inkml:brushProperty name="color" value="#000000"/>
      <inkml:brushProperty name="ignorePressure" value="0"/>
    </inkml:brush>
  </inkml:definitions>
  <inkml:trace contextRef="#ctx0" brushRef="#br0">71351.000 13933.000 684,'-28.000'-1.000'4,"12.000"-2.000"6,9.000-2.000 8,9.000-2.000 6,7.000-1.000 1,3.000 0.000-8,0.000 0.000-7,4.000 0.000-8,-1.000 0.000-3,-3.000 0.000 1,0.000 0.000 0,-3.000-1.000 1,2.000 1.000-4,6.000 0.000-7,6.000 0.000-8,6.000 0.000-8,2.000 1.000-4,-6.000 2.000 0,-3.000 2.000-1,-3.000 2.000-1,-5.000 3.000 3,-4.000 4.000 7,-4.000 4.000 6,-4.000 4.000 6,-2.000 1.000 5,0.000-1.000 4,0.000-3.000 2,0.000-2.000 4,-2.000 1.000 2,-4.000 4.000 0,-4.000 4.000 0,-4.000 4.000 1,-2.000 0.000 1,4.000-4.000 1,1.000-4.000 2,2.000-4.000 1,-2.000 1.000 1,-3.000 7.000 1,-4.000 5.000 2,-4.000 6.000 1,0.000 3.000 0,4.000 0.000 0,4.000 0.000 0,4.000 1.000-1,1.000-2.000 0,-2.000-2.000 0,-2.000-2.000-1,-2.000-2.000 0,-1.000-2.000-2,4.000-2.000 0,0.000-1.000-2,3.000-3.000-1,1.000 5.000-1,0.000 12.000 0,0.000 12.000-1,0.000 12.000 1,0.000 3.000-1,0.000-9.000-1,0.000-8.000-1,0.000-7.000-2,0.000-4.000 0,0.000 2.000 0,0.000 2.000 0,0.000 2.000 0,1.000 2.000 0,2.000-1.000 0,2.000 0.000 0,2.000 0.000 0,0.000-3.000 0,2.000-5.000-2,-1.000-7.000-1,0.000-6.000-1,-1.000-1.000 0,2.000 4.000 0,-1.000 4.000 1,0.000 4.000 1,2.000 1.000-1,4.000-5.000 0,4.000-4.000-1,4.000-4.000-1,2.000-3.000 0,0.000-2.000 1,0.000-2.000 1,0.000-2.000 0,0.000-2.000-1,0.000-2.000-1,1.000-2.000-3,-1.000-2.000-1,0.000-1.000-3,0.000 0.000 0,0.000 0.000-1,0.000 0.000-1,0.000-1.000-1,0.000-2.000 2,0.000-2.000 0,0.000-2.000 0,0.000-1.000 1,0.000 0.000-2,1.000 0.000-1,-1.000 0.000-1,-1.000-1.000-1,2.000-2.000 1,-1.000-2.000 0,0.000-2.000 0,1.000-2.000 0,-2.000-2.000-3,1.000-3.000-2,0.000-1.000-3,-1.000 0.000 0,-2.000 2.000 2,-1.000 2.000 0,-3.000 2.000 2,-2.000 1.000 1,-2.000 0.000-1,-3.000 0.000 1,0.000 0.000-1,-1.000 0.000 0,2.000 3.000 1,2.000 2.000 0,2.000 2.000 0,0.000 1.000 2,-2.000 0.000 0,-3.000 0.000 1,0.000 0.000 2,-2.000 0.000 1,0.000 0.000 1,0.000 0.000 1,0.000 0.000 1,0.000 0.000 1,0.000 0.000 0,0.000 0.000 2,0.000 0.000 1</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6"/>
    </inkml:context>
    <inkml:brush xml:id="br0">
      <inkml:brushProperty name="width" value="0.0196025967597961" units="cm"/>
      <inkml:brushProperty name="height" value="0.0196025967597961" units="cm"/>
      <inkml:brushProperty name="color" value="#000000"/>
      <inkml:brushProperty name="ignorePressure" value="0"/>
    </inkml:brush>
  </inkml:definitions>
  <inkml:trace contextRef="#ctx0" brushRef="#br0">71447.000 14512.000 748,'2.000'-28.000'1,"4.000"8.000"6,4.000 8.000 6,4.000 8.000 5,1.000 5.000 0,-2.000 2.000-6,-2.000 2.000-7,-1.000 2.000-5,-1.000 0.000-6,2.000-2.000-2,1.000-2.000-5,4.000-2.000-3,-1.000 0.000 0,-2.000 2.000 0,-2.000 2.000 2,-2.000 2.000 1,-1.000 1.000 1,0.000 0.000 0,0.000 0.000 2,0.000 0.000-1,-2.000 1.000 4,-4.000 2.000 5,-4.000 2.000 6,-4.000 2.000 5,-3.000 2.000 3,-2.000-1.000 0,-2.000 0.000 0,-2.000 0.000 0,-1.000 0.000-1,0.000 0.000 0,0.000 0.000-2,0.000 0.000 0,0.000-1.000-1,3.000-2.000 2,2.000-2.000 0,2.000-2.000 2,-1.000 1.000 1,-4.000 1.000 1,-4.000 2.000 2,-4.000 2.000 2,0.000 0.000 0,4.000-2.000-2,4.000-2.000-2,4.000-2.000-1,1.000 1.000-1,-3.000 4.000 2,-1.000 4.000 2,-2.000 4.000 1,4.000 0.000-5,10.000-3.000-13,10.000-5.000-12,10.000-4.000-12,5.000-4.000-5,1.000-4.000 6,-1.000-4.000 4,0.000-4.000 4,-1.000-1.000 1,-2.000 2.000-5,-2.000 2.000-3,-2.000 2.000-5,1.000-1.000-3,1.000-4.000 1,2.000-4.000-1,2.000-5.000-1</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7"/>
    </inkml:context>
    <inkml:brush xml:id="br0">
      <inkml:brushProperty name="width" value="0.0333333350718021" units="cm"/>
      <inkml:brushProperty name="height" value="0.0333333350718021" units="cm"/>
      <inkml:brushProperty name="color" value="#000000"/>
      <inkml:brushProperty name="ignorePressure" value="0"/>
    </inkml:brush>
  </inkml:definitions>
  <inkml:trace contextRef="#ctx0" brushRef="#br0">72332.000 14496.000 333,'130.000'52.000'167,"42.000"39.000"-1,41.000 38.000 1,41.000 39.000 0</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7"/>
    </inkml:context>
    <inkml:brush xml:id="br0">
      <inkml:brushProperty name="width" value="0.0163521133363247" units="cm"/>
      <inkml:brushProperty name="height" value="0.0163521133363247" units="cm"/>
      <inkml:brushProperty name="color" value="#000000"/>
      <inkml:brushProperty name="ignorePressure" value="0"/>
    </inkml:brush>
  </inkml:definitions>
  <inkml:trace contextRef="#ctx0" brushRef="#br0">72348.000 14866.000 896,'-29.000'15.000'7,"6.000"-2.000"12,5.000-2.000 13,7.000-2.000 13</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7"/>
    </inkml:context>
    <inkml:brush xml:id="br0">
      <inkml:brushProperty name="width" value="0.0233772154897451" units="cm"/>
      <inkml:brushProperty name="height" value="0.0233772154897451" units="cm"/>
      <inkml:brushProperty name="color" value="#000000"/>
      <inkml:brushProperty name="ignorePressure" value="0"/>
    </inkml:brush>
  </inkml:definitions>
  <inkml:trace contextRef="#ctx0" brushRef="#br0">73700.000 14416.000 627,'59.000'-30.000'18,"-10.000"7.000"-1,-9.000 6.000-1,-12.000 6.000-1,2.000 4.000 2,9.000 2.000 1,10.000 2.000 3,10.000 2.000 3,3.000 1.000-1,-7.000 0.000-2,-6.000 0.000-4,-5.000 0.000-3,-4.000 0.000-2,0.000 0.000-1,0.000 0.000-1,1.000 0.000-1,-3.000 0.000 0,-4.000 0.000-2,-4.000 0.000-1,-4.000 0.000 0,4.000-1.000 0,13.000-2.000 1,11.000-2.000 2,12.000-2.000 1,3.000-1.000 0,-9.000 0.000-2,-8.000 0.000-3,-7.000 0.000-2,-5.000 1.000-1,0.000 2.000 0,0.000 2.000-1,1.000 2.000 1,-1.000 0.000 0,0.000-2.000 0,0.000-2.000 1,0.000-2.000 0,-2.000 0.000 0,-7.000 2.000-1,-6.000 2.000-1,-6.000 2.000 0,0.000 1.000-2,6.000 0.000 0,6.000 0.000 0,6.000 0.000-1,1.000-1.000 0,-7.000-2.000 0,-6.000-3.000 1,-6.000-1.000 0,1.000 0.000 0,5.000 2.000 1,6.000 2.000 0,6.000 2.000 0,0.000 0.000 1,-6.000-2.000-1,-6.000-2.000 0,-6.000-2.000-1,-1.000 0.000 1,1.000 2.000 0,2.000 2.000 1,2.000 2.000 0,0.000 1.000-2,-2.000 0.000-2,-1.000 0.000-4,-4.000 0.000-3,-3.000 2.000-11,-5.000 4.000-19,-8.000 4.000-19,-5.000 4.000-19,-3.000 2.000-2,0.000 1.000 16,0.000-1.000 16,0.000 0.000 16</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3"/>
    </inkml:context>
    <inkml:brush xml:id="br0">
      <inkml:brushProperty name="width" value="0.0218095313757658" units="cm"/>
      <inkml:brushProperty name="height" value="0.0218095313757658" units="cm"/>
      <inkml:brushProperty name="color" value="#000000"/>
      <inkml:brushProperty name="ignorePressure" value="0"/>
    </inkml:brush>
  </inkml:definitions>
  <inkml:trace contextRef="#ctx0" brushRef="#br0">69600.000 52050.000 672,'48.000'-24.000'96,"-3.000"4.000"-24,-3.000 3.000-23,-2.000 3.000-23,-1.000-1.000-13,3.000-2.000-1,3.000-3.000 0,4.000-3.000-2,-1.000-4.000-1,-3.000-3.000-2,-3.000-3.000-2,-2.000-2.000-2,0.000-1.000 0,7.000 3.000 0,6.000 3.000 0,7.000 4.000 1,2.000-1.000-4,1.000-3.000-10,-1.000-3.000-11,1.000-2.000-10,-6.000 0.000-4,-8.000 7.000 1,-10.000 6.000 1,-9.000 7.000 1,-4.000 2.000-1,4.000 1.000-4,3.000-1.000-4,3.000 1.000-3</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8"/>
    </inkml:context>
    <inkml:brush xml:id="br0">
      <inkml:brushProperty name="width" value="0.0229960344731808" units="cm"/>
      <inkml:brushProperty name="height" value="0.0229960344731808" units="cm"/>
      <inkml:brushProperty name="color" value="#000000"/>
      <inkml:brushProperty name="ignorePressure" value="0"/>
    </inkml:brush>
  </inkml:definitions>
  <inkml:trace contextRef="#ctx0" brushRef="#br0">75051.000 15059.000 637,'-73.000'-57.000'3,"17.000"14.000"5,16.000 13.000 4,16.000 15.000 6,8.000 7.000 2,0.000 0.000-2,0.000 0.000-1,0.000 0.000-1,-3.000 0.000 0,-6.000 0.000 1,-7.000 0.000 2,-5.000 0.000 2,-2.000 1.000-1,6.000 2.000-5,2.000 2.000-3,5.000 2.000-3,2.000 2.000-3,0.000 2.000 0,0.000 2.000 0,0.000 2.000 0,0.000 2.000-1,-1.000 2.000 1,1.000 2.000-1,0.000 2.000 0,1.000 2.000-1,2.000 2.000 0,2.000 3.000-1,2.000 1.000-1,0.000 1.000 0,-3.000 0.000 2,-1.000 0.000 1,-2.000 0.000 1,-2.000 4.000 0,-2.000 9.000-2,-2.000 7.000-4,-2.000 8.000-2,1.000 1.000-1,3.000-5.000 1,5.000-7.000 1,4.000-6.000 1,3.000-2.000 2,2.000 3.000-1,2.000 1.000 0,2.000 2.000 1,2.000-2.000 0,2.000-6.000 1,2.000-6.000-1,2.000-5.000 1,1.000 2.000 0,0.000 12.000 0,0.000 12.000-1,0.000 12.000 1,0.000 4.000-1,0.000-7.000 1,0.000-6.000 0,0.000-5.000 0,0.000-7.000-1,0.000-6.000 0,0.000-6.000-2,0.000-6.000 0,2.000 1.000 0,4.000 9.000 0,4.000 7.000 1,4.000 8.000 0,3.000-1.000 0,2.000-10.000-2,2.000-9.000-2,2.000-11.000 0,2.000-5.000-1,-1.000 0.000 0,0.000 0.000 2,0.000 0.000 0,4.000-2.000-4,8.000-4.000-7,8.000-4.000-8,9.000-4.000-8,0.000-4.000-4,-6.000-4.000-3,-5.000-4.000-1,-7.000-5.000-2,-3.000-1.000 0,0.000 0.000 3,0.000 0.000 2,1.000 0.000 2,-4.000 2.000 3,-6.000 4.000 5,-6.000 4.000 4,-6.000 4.000 5,-2.000 1.000 3,2.000 1.000 2,2.000 0.000 2,2.000 0.000 1</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8"/>
    </inkml:context>
    <inkml:brush xml:id="br0">
      <inkml:brushProperty name="width" value="0.0222779978066683" units="cm"/>
      <inkml:brushProperty name="height" value="0.0222779978066683" units="cm"/>
      <inkml:brushProperty name="color" value="#000000"/>
      <inkml:brushProperty name="ignorePressure" value="0"/>
    </inkml:brush>
  </inkml:definitions>
  <inkml:trace contextRef="#ctx0" brushRef="#br0">75116.000 16121.000 658,'0.000'44.000'28,"0.000"-7.000"-1,0.000-9.000 0,0.000-8.000-1,0.000-4.000 0,0.000 0.000 0,0.000 0.000 0,0.000 0.000 1,2.000-3.000-3,8.000-6.000-7,4.000-6.000-5,8.000-6.000-6,1.000-4.000-5,-2.000-2.000-5,-2.000-2.000-4,-2.000-2.000-4,-1.000-1.000-1,0.000 0.000 1,0.000 0.000 3,0.000 0.000 2,1.000-1.000 0,2.000-3.000-2,3.000-1.000 0,1.000-2.000-2,0.000 0.000-1,-2.000 2.000 2,-2.000 2.000 0,-2.000 2.000 1,-1.000 0.000 0,0.000-2.000-2,0.000-3.000-2,1.000-1.000-1,-2.000 0.000-1,-2.000 2.000 2,-2.000 2.000 0,-2.000 2.000 1,-2.000 1.000 1,-2.000 0.000 1,-2.000 0.000 1,-2.000-1.000 0,-2.000 0.000 2,-2.000-2.000 1,-2.000-2.000 2,-2.000-2.000 3,-4.000 1.000 1,-6.000 4.000 1,-6.000 4.000 2,-7.000 4.000 1,0.000 3.000 1,4.000 2.000 0,4.000 2.000 1,4.000 2.000-1,2.000 2.000 1,0.000 2.000-2,0.000 2.000-1,0.000 2.000-1,-1.000 2.000 1,-2.000 2.000 1,-3.000 2.000 3,-1.000 2.000 2,1.000 1.000 1,4.000 0.000 0,4.000 0.000 2,4.000 0.000 0,2.000 0.000 0,0.000 0.000 0,-1.000 1.000 0,2.000-1.000 0,-2.000 0.000-1,2.000 0.000 0,-2.000 0.000-2,2.000 0.000 0,-1.000 1.000 0,0.000 2.000 0,-1.000 2.000 0,2.000 2.000 1,-1.000 2.000 1,3.000-1.000 0,2.000 0.000 1,2.000 0.000 0,2.000-1.000 1,2.000-2.000-2,2.000-2.000-1,3.000-2.000-1,0.000 1.000-2,0.000 1.000-1,0.000 2.000-3,0.000 2.000-1,1.000-1.000 0,1.000-4.000 1,3.000-4.000 1,3.000-4.000 1,0.000-2.000 0,0.000 0.000-2,0.000 0.000-1,0.000 0.000-1,1.000 0.000-3,2.000 1.000 0,2.000-1.000-3,3.000 0.000-1,-1.000-1.000-1,-2.000-2.000 0,-2.000-2.000 0,-2.000-2.000 0,0.000-1.000-2,2.000 0.000-3,2.000 0.000-3,2.000 0.000-3,1.000-2.000-1,-3.000-4.000 0,-2.000-4.000 0,-2.000-4.000 1,-1.000-3.000-4,0.000 1.000-5,0.000 0.000-6,0.000 0.000-5,0.000 1.000-1,-4.000 2.000 6,-1.000 2.000 7,-2.000 2.000 6,0.000 0.000 4,3.000-2.000 1,1.000-2.000 1,2.000-2.000 2</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9"/>
    </inkml:context>
    <inkml:brush xml:id="br0">
      <inkml:brushProperty name="width" value="0.020690931007266" units="cm"/>
      <inkml:brushProperty name="height" value="0.020690931007266" units="cm"/>
      <inkml:brushProperty name="color" value="#000000"/>
      <inkml:brushProperty name="ignorePressure" value="0"/>
    </inkml:brush>
  </inkml:definitions>
  <inkml:trace contextRef="#ctx0" brushRef="#br0">74086.000 12067.000 708,'-28.000'-11.000'36,"7.000"14.000"-4,9.000 11.000-1,8.000 12.000-3,4.000 6.000-3,0.000 0.000-4,0.000 0.000-3,0.000 0.000-3,0.000 2.000-3,0.000 1.000-1,0.000 2.000-3,0.000 2.000-1,1.000 1.000 0,2.000 1.000 0,2.000-1.000 0,2.000 0.000 1,0.000-2.000-1,-1.000-3.000-2,-3.000-5.000-1,-3.000-4.000-2,1.000 5.000-2,2.000 14.000 0,2.000 15.000-1,2.000 13.000-1,1.000 4.000-1,-3.000-5.000 1,-2.000-7.000-1,-2.000-5.000 0,-1.000-4.000 0,0.000 0.000-1,0.000 0.000-1,0.000 1.000 0,-1.000-1.000 0,-2.000 0.000 0,-2.000 1.000 0,-3.000-1.000 0,0.000-2.000 0,0.000-3.000-1,1.000-5.000 0,-2.000-4.000 0,0.000-3.000 1,-2.000-1.000 0,-2.000-3.000 2,-2.000-2.000 1,3.000-9.000-4,8.000-16.000-10,8.000-16.000-9,8.000-16.000-10,5.000-9.000-5,2.000-2.000 2,2.000-3.000 1,2.000-1.000 1,0.000 0.000 4,-1.000 2.000 5,-3.000 1.000 5,-2.000 3.000 5</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9"/>
    </inkml:context>
    <inkml:brush xml:id="br0">
      <inkml:brushProperty name="width" value="0.0200444459915161" units="cm"/>
      <inkml:brushProperty name="height" value="0.0200444459915161" units="cm"/>
      <inkml:brushProperty name="color" value="#000000"/>
      <inkml:brushProperty name="ignorePressure" value="0"/>
    </inkml:brush>
  </inkml:definitions>
  <inkml:trace contextRef="#ctx0" brushRef="#br0">74536.000 12581.000 731,'-43.000'-29.000'4,"10.000"6.000"9,10.000 6.000 8,10.000 6.000 8,5.000 6.000 4,3.000 6.000-2,2.000 6.000 0,2.000 6.000-1,1.000 3.000-3,0.000 0.000-7,0.000 0.000-6,0.000 0.000-7,0.000 1.000-3,0.000-1.000-1,0.000 0.000-2,0.000 0.000 0,-1.000 1.000-3,-2.000 2.000-3,-2.000 2.000-2,-2.000 2.000-3,-1.000 0.000 0,0.000-2.000 2,0.000-1.000 1,0.000-3.000 3,-1.000-1.000 1,-2.000 0.000 0,-2.000 0.000 0,-2.000 0.000 0,-2.000 3.000 2,-2.000 6.000 1,-3.000 6.000 1,-1.000 7.000 3,0.000-1.000 0,2.000-6.000-1,2.000-6.000 1,2.000-6.000-2,2.000-3.000 1,2.000 0.000 1,2.000 1.000-1,2.000-1.000 1,2.000 0.000 0,2.000 0.000 0,2.000 0.000 0,2.000 0.000 0,3.000-2.000-2,4.000-4.000 1,4.000-4.000-2,4.000-4.000 0,3.000-2.000-1,2.000 0.000 1,2.000 0.000-1,2.000 0.000 1,2.000 0.000-1,-1.000 0.000-4,0.000 0.000-3,0.000 0.000-2,0.000 0.000-2,0.000 0.000 1,0.000 0.000 2,0.000 0.000 1,2.000 1.000-6,5.000 2.000-10,3.000 2.000-12,4.000 2.000-10,0.000 0.000-4,-4.000-2.000 7,-3.000-2.000 6,-5.000-2.000 7,-4.000-1.000 4,-4.000 0.000 4,-4.000 0.000 4,-4.000 0.000 4,-1.000 1.000 3,2.000 2.000 2,2.000 2.000 3,3.000 2.000 1</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49"/>
    </inkml:context>
    <inkml:brush xml:id="br0">
      <inkml:brushProperty name="width" value="0.0206452943384647" units="cm"/>
      <inkml:brushProperty name="height" value="0.0206452943384647" units="cm"/>
      <inkml:brushProperty name="color" value="#000000"/>
      <inkml:brushProperty name="ignorePressure" value="0"/>
    </inkml:brush>
  </inkml:definitions>
  <inkml:trace contextRef="#ctx0" brushRef="#br0">75116.000 12968.000 710,'-17.000'-30.000'31,"1.000"7.000"0,0.000 6.000-2,0.000 6.000-1,-1.000 5.000-3,-2.000 4.000-1,-2.000 4.000-3,-2.000 4.000-2,-2.000 4.000-3,1.000 4.000-3,0.000 4.000-3,0.000 4.000-3,2.000 2.000-2,4.000-3.000 0,4.000-2.000-1,4.000-2.000 1,2.000 0.000-1,0.000 2.000 0,-1.000 2.000-1,2.000 2.000 0,-2.000 0.000-1,2.000-1.000-2,-2.000-3.000-2,1.000-2.000-2,1.000 0.000-2,2.000 2.000 0,2.000 2.000-2,2.000 2.000-1,2.000 0.000 1,-2.000-1.000 1,1.000-3.000 1,0.000-2.000 2,3.000-1.000 0,6.000 0.000 1,7.000 0.000-1,5.000 0.000 1,3.000-1.000-1,0.000-2.000-2,0.000-2.000 0,0.000-2.000-2,-1.000-1.000 0,-2.000 0.000 0,-2.000 0.000 1,-1.000 1.000 0,-3.000-1.000 0,-2.000 0.000 1,-2.000 0.000 1,-2.000 0.000 0,-1.000 1.000 2,0.000 2.000 0,0.000 2.000 2,0.000 2.000 0,-1.000 1.000 1,-2.000 0.000-2,-2.000 0.000-1,-2.000 0.000-1,-2.000 0.000 0,-2.000 0.000 0,-2.000 1.000 1,-2.000-1.000 1,-1.000-1.000-1,0.000-2.000-1,0.000-2.000-1,0.000-2.000-1,-1.000-1.000-1,-2.000 0.000-1,-2.000 0.000-1,-2.000 0.000-1,-1.000 1.000-1,3.000 2.000-2,2.000 2.000-1,2.000 2.000-1,0.000 0.000-3,-2.000-1.000-3,-2.000-3.000-3,-2.000-2.000-3,0.000-2.000 1,2.000-2.000 6,2.000-2.000 6,2.000-2.000 6,2.000-2.000 3,2.000-2.000 1,2.000-2.000 1,2.000-2.000 1</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50"/>
    </inkml:context>
    <inkml:brush xml:id="br0">
      <inkml:brushProperty name="width" value="0.0202851090580225" units="cm"/>
      <inkml:brushProperty name="height" value="0.0202851090580225" units="cm"/>
      <inkml:brushProperty name="color" value="#000000"/>
      <inkml:brushProperty name="ignorePressure" value="0"/>
    </inkml:brush>
  </inkml:definitions>
  <inkml:trace contextRef="#ctx0" brushRef="#br0">75501.000 12356.000 723,'-14.000'-29.000'-46,"5.000"6.000"15,2.000 6.000 14,5.000 6.000 13,2.000 3.000 9,-4.000 0.000 3,-1.000 0.000 4,-2.000 0.000 3,2.000 3.000 1,2.000 6.000 2,5.000 6.000 0,4.000 6.000 0,1.000 3.000-1,-1.000 0.000-3,-4.000 0.000-5,-1.000 0.000-4,1.000 2.000-2,0.000 4.000-2,3.000 4.000 0,2.000 5.000-1,0.000 2.000-2,-1.000 2.000 1,-3.000 2.000-2,-3.000 2.000 1,0.000 3.000-2,0.000 1.000 1,1.000 2.000-1,-2.000 2.000-1,1.000 2.000 1,0.000-1.000 2,1.000 0.000 3,-2.000 0.000 1,1.000 1.000 2,0.000-1.000-2,1.000 0.000 1,-2.000 0.000-2,1.000 0.000 2,0.000-3.000 3,1.000-2.000 3,-2.000-2.000 3,3.000-2.000 1,1.000-5.000-2,1.000-4.000-1,3.000-4.000-1,3.000-3.000 0,1.000-2.000 0,2.000-1.000 0,2.000-3.000 1,2.000-3.000-1,2.000-4.000 0,2.000-4.000-2,2.000-4.000 1,0.000-4.000-1,-1.000-4.000 1,-3.000-4.000 1,-2.000-4.000 1,0.000-5.000-1,2.000-3.000 0,2.000-4.000-2,2.000-4.000-2,1.000-3.000 0,0.000-2.000-1,1.000-3.000 1,-1.000-1.000-1,-1.000 0.000-1,-2.000 2.000-1,-2.000 2.000-1,-2.000 1.000 0,0.000 1.000-2,3.000-2.000 0,1.000-2.000-1,2.000-2.000 0,-1.000 1.000-1,-4.000 7.000 0,-4.000 6.000-1,-4.000 6.000 0,-1.000-1.000-1,2.000-8.000 0,2.000-8.000 0,2.000-9.000 0,0.000-2.000 0,-1.000 2.000-1,-3.000 2.000 0,-2.000 1.000 0,-2.000 3.000-1,-2.000 2.000 0,-2.000 2.000 0,-2.000 2.000 0,-1.000 1.000 0,0.000 3.000 1,0.000 2.000 2,0.000 2.000 0,0.000 0.000 1,0.000-2.000-1,0.000-3.000-1,0.000-1.000-1,-1.000 1.000 1,-2.000 4.000 0,-3.000 4.000 0,0.000 4.000 2,-3.000 3.000-2,2.000 2.000-4,-2.000 2.000-2,1.000 1.000-4,1.000 5.000-4,2.000 6.000-4,2.000 6.000-4,2.000 7.000-4,0.000 2.000-1,-2.000 0.000 4,-2.000 0.000 3,-2.000 0.000 4</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50"/>
    </inkml:context>
    <inkml:brush xml:id="br0">
      <inkml:brushProperty name="width" value="0.0211458224803209" units="cm"/>
      <inkml:brushProperty name="height" value="0.0211458224803209" units="cm"/>
      <inkml:brushProperty name="color" value="#000000"/>
      <inkml:brushProperty name="ignorePressure" value="0"/>
    </inkml:brush>
  </inkml:definitions>
  <inkml:trace contextRef="#ctx0" brushRef="#br0">76692.000 13000.000 693,'-16.000'-14.000'48,"0.000"4.000"-10,0.000 4.000-10,0.000 4.000-9,-1.000 4.000-5,-2.000 4.000-2,-2.000 4.000-1,-2.000 4.000-2,-1.000 2.000-1,3.000 0.000-2,2.000 0.000-1,2.000 0.000-2,1.000 2.000 0,0.000 4.000 0,0.000 4.000 1,0.000 5.000-1,-1.000 3.000 1,1.000 4.000 0,0.000 4.000 0,0.000 5.000 0,2.000-3.000 1,4.000-8.000 0,4.000-8.000 0,4.000-8.000 1,2.000 0.000 1,0.000 9.000-2,0.000 7.000 1,0.000 8.000-1,0.000 2.000-1,0.000-4.000 1,0.000-3.000 0,0.000-5.000 0,2.000-3.000-1,4.000-2.000-1,4.000-2.000 0,4.000-2.000-1,3.000-2.000-1,2.000-5.000-1,3.000-4.000 1,1.000-4.000-2,0.000-3.000-2,-2.000-2.000-5,-2.000-2.000-5,-2.000-2.000-6,2.000-3.000-3,6.000-4.000-1,7.000-4.000 0,5.000-4.000-1,0.000-3.000-5,-6.000-2.000-8,-6.000-3.000-8,-5.000-1.000-9</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57"/>
    </inkml:context>
    <inkml:brush xml:id="br0">
      <inkml:brushProperty name="width" value="0.0226252060383558" units="cm"/>
      <inkml:brushProperty name="height" value="0.0226252060383558" units="cm"/>
      <inkml:brushProperty name="color" value="#000000"/>
      <inkml:brushProperty name="ignorePressure" value="0"/>
    </inkml:brush>
  </inkml:definitions>
  <inkml:trace contextRef="#ctx0" brushRef="#br0">35350.000 50550.000 648,'-47.000'-46.000'14,"6.000"10.000"1,7.000 10.000 0,6.000 9.000 0,7.000 9.000 0,10.000 9.000 2,10.000 10.000 1,9.000 10.000 1,7.000 8.000-2,7.000 10.000-3,6.000 10.000-3,7.000 9.000-3,-1.000-1.000-3,-6.000-8.000-2,-6.000-10.000 0,-6.000-9.000-2,-2.000-4.000-1,3.000 4.000 1,3.000 3.000 0,4.000 3.000 1,2.000-1.000 0,4.000-2.000 0,3.000-3.000-2,3.000-3.000 0,1.000-4.000 0,1.000-3.000-1,-1.000-3.000 0,1.000-2.000 0,-1.000-5.000 0,1.000-2.000-1,-1.000-3.000 1,1.000-3.000-1,-3.000-2.000 0,-2.000 0.000 1,-3.000 0.000-1,-3.000 0.000 0,7.000-10.000 1,19.000-18.000 0,19.000-19.000 0,19.000-18.000 1,5.000-9.000 0,-5.000 4.000 0,-7.000 3.000 0,-5.000 3.000-1,-4.000 1.000 0,0.000 1.000 1,0.000-1.000 0,0.000 1.000 0,-4.000 1.000-1,-5.000 3.000 0,-7.000 3.000 0,-5.000 4.000-1,-4.000 4.000 0,0.000 6.000 0,0.000 7.000 1,0.000 6.000 1,0.000 4.000 0,0.000 4.000 0,0.000 3.000 1,0.000 3.000 1,-2.000 3.000 0,-3.000 3.000-1,-3.000 3.000 0,-2.000 4.000 0,-5.000 4.000 0,-2.000 6.000-1,-3.000 7.000 0,-3.000 6.000 1,1.000 7.000-1,6.000 10.000 0,7.000 10.000 0,6.000 9.000 0,1.000 4.000 0,-3.000 1.000 0,-3.000-1.000-1,-2.000 1.000 1,0.000-6.000 0,7.000-8.000-1,6.000-10.000 1,7.000-9.000 0,2.000-7.000-1,1.000-3.000 1,-1.000-3.000 1,1.000-2.000-1,-4.000-5.000 0,-6.000-2.000 1,-6.000-3.000-1,-6.000-3.000 0,-4.000-2.000 0,1.000 0.000 0,-1.000 0.000 0,1.000 0.000 0,-1.000 0.000 1,1.000 0.000-1,-1.000 0.000 0,1.000 0.000 0,-1.000 0.000 0,1.000 0.000 0,-1.000 0.000-1,1.000 0.000 1,-1.000 0.000-1,1.000 0.000 1,-1.000 0.000 0,1.000 0.000-1,2.000-2.000 1,7.000-3.000 0,6.000-3.000 0,7.000-2.000-1,-3.000-1.000 1,-8.000 3.000-1,-10.000 3.000 1,-9.000 4.000 0,-2.000-4.000 0,6.000-9.000 0,7.000-10.000 0,6.000-8.000 1,1.000-3.000-1,-3.000 7.000 0,-3.000 6.000 0,-2.000 7.000 0,-3.000 0.000 0,1.000-2.000 2,-1.000-3.000 0,1.000-3.000 1,-1.000-2.000 1,1.000 0.000-1,-1.000 0.000-1,1.000 0.000-1,-3.000 3.000 1,-2.000 6.000 0,-3.000 7.000 1,-3.000 6.000 0,1.000 1.000 1,6.000-3.000-1,7.000-3.000 0,6.000-2.000-1,-1.000-1.000 1,-5.000 3.000 0,-7.000 3.000 1,-5.000 4.000 0,-1.000 1.000 1,6.000 0.000-1,7.000 0.000 0,6.000 0.000-1,6.000 1.000 1,6.000 4.000 2,7.000 3.000 2,6.000 3.000 3,-2.000-1.000-1,-9.000-2.000-1,-10.000-3.000-2,-8.000-3.000-2,-6.000-1.000 0,1.000 4.000-2,-1.000 3.000 1,1.000 3.000-2,-1.000-1.000 1,1.000-2.000-1,-1.000-3.000 1,1.000-3.000 0,2.000-1.000 0,7.000 4.000 1,6.000 3.000 1,7.000 3.000-1,0.000-1.000 0,-2.000-2.000-1,-3.000-3.000-2,-3.000-3.000-1,-6.000-2.000 0,-5.000 0.000-1,-7.000 0.000 1,-5.000 0.000-1,-4.000 0.000-2,0.000 0.000-5,0.000 0.000-4,0.000 0.000-6,0.000 0.000-10,0.000 0.000-17,0.000 0.000-15,0.000 0.000-17</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2:58"/>
    </inkml:context>
    <inkml:brush xml:id="br0">
      <inkml:brushProperty name="width" value="0.0290842410176992" units="cm"/>
      <inkml:brushProperty name="height" value="0.0290842410176992" units="cm"/>
      <inkml:brushProperty name="color" value="#000000"/>
      <inkml:brushProperty name="ignorePressure" value="0"/>
    </inkml:brush>
  </inkml:definitions>
  <inkml:trace contextRef="#ctx0" brushRef="#br0">7850.000 55650.000 504,'46.000'-22.000'0,"-5.000"6.000"0,-7.000 7.000 0,-5.000 6.000 1,2.000 4.000 0,13.000 4.000 2,12.000 3.000 0,13.000 3.000 2,-1.000-1.000 0,-11.000-2.000-1,-14.000-3.000 0,-11.000-3.000-2,3.000 2.000 0,23.000 10.000 2,22.000 10.000 0,22.000 9.000 2,-1.000 1.000 0,-21.000-6.000-3,-22.000-6.000-3,-22.000-6.000-1,-1.000-2.000-2,23.000 3.000 0,22.000 3.000-1,22.000 4.000 0,5.000-1.000-1,-8.000-3.000 1,-10.000-3.000 1,-9.000-2.000 1,-5.000-5.000 0,0.000-2.000 0,0.000-3.000 0,0.000-3.000 1,0.000-1.000 0,0.000 4.000 1,0.000 3.000 1,0.000 3.000 0,-5.000-1.000 1,-9.000-2.000-2,-10.000-3.000 0,-8.000-3.000-2,3.000-2.000 1,20.000 0.000-1,18.000 0.000 0,20.000 0.000 0,0.000 0.000-1,-15.000 0.000 1,-15.000 0.000 0,-16.000 0.000 0,-1.000-2.000 1,17.000-3.000-1,15.000-3.000 1,16.000-2.000 1,-2.000-3.000-1,-19.000 1.000 1,-18.000-1.000-1,-19.000 1.000 1,-1.000-6.000 0,20.000-8.000 1,18.000-10.000 0,20.000-9.000 0,3.000-4.000 0,-8.000 4.000 0,-10.000 3.000 0,-9.000 3.000 0,-7.000 1.000-1,-3.000 1.000 1,-3.000-1.000 0,-2.000 1.000 1,-3.000 1.000 0,1.000 3.000 0,-1.000 3.000 1,1.000 4.000-1,-1.000 2.000 1,1.000 4.000-1,-1.000 3.000 1,1.000 3.000-1,-3.000 1.000 1,-2.000 1.000-1,-3.000-1.000 0,-3.000 1.000-1,-4.000 1.000 1,-3.000 3.000 0,-3.000 3.000 1,-2.000 4.000 1,2.000 1.000-1,9.000 0.000 1,10.000 0.000-1,10.000 0.000-1,-1.000 1.000 1,-9.000 4.000 0,-10.000 3.000 1,-8.000 3.000-1,0.000 4.000 2,14.000 7.000 0,11.000 6.000 2,14.000 7.000 1,2.000 2.000 0,-6.000 1.000-2,-6.000-1.000 0,-6.000 1.000-1,-4.000-1.000-2,1.000 1.000 0,-1.000-1.000 0,1.000 1.000-2,1.000-3.000 1,3.000-2.000 0,3.000-3.000 0,4.000-3.000 1,-1.000-4.000-1,-3.000-3.000 0,-3.000-3.000 0,-2.000-2.000-2,0.000-3.000 1,7.000 1.000 0,6.000-1.000 0,7.000 1.000 1,-3.000-3.000 0,-8.000-2.000 0,-10.000-3.000-2,-9.000-3.000-1,2.000-2.000 0,17.000 0.000 0,15.000 0.000 1,16.000 0.000-1,4.000-2.000 0,-6.000-3.000-1,-6.000-3.000 0,-6.000-2.000-1,-4.000-3.000-1,1.000 1.000 1,-1.000-1.000 1,1.000 1.000-1,-3.000-4.000 1,-2.000-6.000 1,-3.000-6.000 0,-3.000-6.000 0,-2.000-2.000 1,0.000 3.000-1,0.000 3.000 1,0.000 4.000-1,1.000 1.000 0,4.000 0.000 1,3.000 0.000-1,3.000 0.000 1,-5.000 1.000 0,-12.000 4.000 0,-13.000 3.000 1,-12.000 3.000 0,2.000-2.000 1,20.000-6.000-2,18.000-6.000 1,20.000-6.000 0,3.000-1.000-1,-8.000 7.000 1,-10.000 6.000 0,-9.000 7.000 1,-7.000 4.000-1,-3.000 3.000 1,-3.000 3.000-1,-2.000 4.000-1,-6.000 1.000 1,-6.000 0.000 0,-6.000 0.000 0,-6.000 0.000 1,5.000 0.000 1,20.000 0.000 0,18.000 0.000 1,20.000 0.000 2,2.000 0.000-1,-12.000 0.000 0,-13.000 0.000-2,-12.000 0.000 0,-5.000 3.000 0,3.000 6.000 0,3.000 7.000 0,4.000 6.000 1,1.000 1.000 0,0.000-3.000 0,0.000-3.000-1,0.000-2.000 0,-2.000-1.000 0,-3.000 3.000 0,-3.000 3.000-1,-2.000 4.000 0,-1.000 1.000 0,3.000 0.000 0,3.000 0.000 0,4.000 0.000 0,1.000-2.000 0,0.000-3.000 0,0.000-3.000 0,0.000-2.000-1,-2.000-1.000 1,-3.000 3.000 0,-3.000 3.000 0,-2.000 4.000 0,-6.000-3.000-1,-6.000-5.000 0,-6.000-7.000-1,-6.000-5.000-1,5.000-3.000 0,20.000 4.000 1,18.000 3.000 0,20.000 3.000 2,-1.000-1.000-1,-19.000-2.000 0,-18.000-3.000-1,-19.000-3.000 0,-2.000-1.000-1,16.000 4.000 0,15.000 3.000 0,17.000 3.000-1,3.000-1.000 1,-5.000-2.000 0,-7.000-3.000 0,-5.000-3.000 1,-11.000-4.000 1,-11.000-3.000-1,-14.000-3.000 0,-11.000-2.000 1,3.000-5.000-1,23.000-2.000 1,22.000-3.000-1,22.000-3.000 1,5.000-1.000 0,-8.000 4.000 0,-10.000 3.000 0,-9.000 3.000 1,-5.000-1.000-1,0.000-2.000 1,0.000-3.000-1,0.000-3.000 0,-4.000-1.000 0,-5.000 4.000 1,-7.000 3.000-1,-5.000 3.000 2,5.000-1.000-1,19.000-2.000 2,19.000-3.000-1,19.000-3.000 1,-2.000-1.000 1,-22.000 4.000-1,-22.000 3.000 0,-21.000 3.000 1,2.000 1.000 0,29.000 1.000 1,28.000-1.000 2,28.000 1.000 0,6.000 1.000 2,-16.000 3.000-1,-15.000 3.000 0,-15.000 4.000-1,-7.000 1.000 1,3.000 0.000 0,3.000 0.000-1,4.000 0.000 0,1.000 0.000-1,0.000 0.000 0,0.000 0.000-1,0.000 0.000 0,-7.000 0.000 0,-11.000 0.000-2,-14.000 0.000-2,-11.000 0.000 0,0.000 0.000-1,17.000 0.000 1,15.000 0.000 1,16.000 0.000 0,4.000 0.000 0,-6.000 0.000 0,-6.000 0.000-1,-6.000 0.000-1,-7.000 0.000 0,-6.000 0.000 0,-6.000 0.000 0,-6.000 0.000 0,-4.000 0.000 0,1.000 0.000 0,-1.000 0.000-1,1.000 0.000 0,-1.000-2.000 0,1.000-3.000 1,-1.000-3.000 0,1.000-2.000 0,-1.000-1.000 1,1.000 3.000-1,-1.000 3.000 1,1.000 4.000-1,-1.000-1.000 1,1.000-3.000 0,-1.000-3.000-1,1.000-2.000 0,-3.000-1.000 0,-2.000 3.000 1,-3.000 3.000-1,-3.000 4.000 1,-1.000 1.000 0,4.000 0.000 0,3.000 0.000 1,3.000 0.000-1,-1.000 0.000 1,-2.000 0.000 0,-3.000 0.000-1,-3.000 0.000 0,-1.000 0.000 0,4.000 0.000 0,3.000 0.000 0,3.000 0.000-1,1.000 0.000 0,1.000 0.000 1,-1.000 0.000-1,1.000 0.000 1,-3.000 0.000-1,-2.000 0.000-1,-3.000 0.000 0,-3.000 0.000-3,1.000 1.000 1,6.000 4.000-2,7.000 3.000 0,6.000 3.000 0,1.000 1.000-1,-3.000 1.000 0,-3.000-1.000 0,-2.000 1.000-1,-3.000-1.000 0,1.000 1.000 0,-1.000-1.000 0,1.000 1.000 0,-1.000-1.000 0,1.000 1.000 0,-1.000-1.000 0,1.000 1.000-1,-4.000-1.000 1,-6.000 1.000 1,-6.000-1.000 0,-6.000 1.000 1,2.000-1.000 0,14.000 1.000-1,11.000-1.000-1,14.000 1.000-1,-3.000-1.000 1,-15.000 1.000 2,-15.000-1.000 0,-16.000 1.000 3,1.000 1.000 0,19.000 3.000-1,19.000 3.000 0,19.000 4.000-1,2.000-1.000 1,-11.000-3.000 0,-14.000-3.000 1,-11.000-2.000 0,-6.000-5.000 1,4.000-2.000-1,3.000-3.000 0,3.000-3.000-1,-1.000 1.000 1,-2.000 6.000 2,-3.000 7.000 0,-3.000 6.000 3,-2.000 1.000-1,0.000-3.000 0,0.000-3.000-1,0.000-2.000-1,0.000-1.000 0,0.000 3.000-1,0.000 3.000 1,0.000 4.000-1,-4.000-3.000-1,-5.000-5.000-2,-7.000-7.000 0,-5.000-5.000-3,0.000-3.000 0,10.000 4.000-1,10.000 3.000-1,9.000 3.000 0,1.000-1.000-5,-6.000-2.000-7,-6.000-3.000-7,-6.000-3.000-7,-6.000-2.000-2,-2.000 0.000 5,-3.000 0.000 5,-3.000 0.000 5,-1.000-2.000-1,4.000-3.000-3,3.000-3.000-5,3.000-2.000-5</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3:35"/>
    </inkml:context>
    <inkml:brush xml:id="br0">
      <inkml:brushProperty name="width" value="0.0367383472621441" units="cm"/>
      <inkml:brushProperty name="height" value="0.0367383472621441" units="cm"/>
      <inkml:brushProperty name="color" value="#000000"/>
      <inkml:brushProperty name="ignorePressure" value="0"/>
    </inkml:brush>
  </inkml:definitions>
  <inkml:trace contextRef="#ctx0" brushRef="#br0">50600.000 39550.000 399,'1.000'-227.000'0,"4.000"58.000"0,3.000 57.000-1,3.000 59.000 1,4.000 31.000 1,7.000 6.000 3,6.000 7.000 3,7.000 6.000 2,2.000 6.000 1,1.000 6.000 0,-1.000 7.000-1,1.000 6.000-1,-1.000 4.000-1,1.000 4.000-1,-1.000 3.000 0,1.000 3.000-2,-1.000 3.000 1,1.000 3.000 1,-1.000 3.000 0,1.000 4.000 2,2.000 1.000 0,7.000 0.000-1,6.000 0.000-1,7.000 0.000-1,0.000 1.000-1,-2.000 4.000 1,-3.000 3.000-1,-3.000 3.000 0,-1.000-2.000 0,4.000-6.000-1,3.000-6.000-2,3.000-6.000-1,3.000-4.000-1,3.000 1.000 1,3.000-1.000 1,4.000 1.000 1,1.000-1.000-1,0.000-4.000-1,0.000-2.000-1,0.000-4.000-2,0.000-4.000 0,0.000-6.000 0,0.000-6.000 1,0.000-6.000 0,0.000-5.000 1,0.000-2.000-1,0.000-4.000 1,0.000-3.000-1,1.000-4.000-1,4.000-7.000 1,3.000-5.000 0,3.000-7.000-1,-2.000-4.000 1,-6.000-4.000-2,-6.000-2.000 0,-6.000-4.000 0,-2.000-1.000-1,3.000 0.000 1,3.000 0.000 0,4.000 1.000 0,-1.000 2.000 1,-3.000 7.000 0,-3.000 6.000 0,-2.000 6.000 1,-3.000 4.000 0,1.000-1.000 1,-1.000 1.000 1,1.000-1.000 0,-3.000 2.000 1,-2.000 4.000-1,-3.000 2.000-1,-3.000 4.000 1,-4.000 2.000-1,-3.000 4.000 2,-3.000 3.000 1,-2.000 3.000 1,-3.000 2.000 0,1.000 0.000-1,-1.000-1.000 1,1.000 1.000-1,-1.000 1.000 0,1.000 4.000 2,-1.000 2.000 0,1.000 4.000 1,-3.000 3.000 1,-2.000 3.000 0,-3.000 2.000 0,-3.000 5.000 0,-1.000 0.000 0,4.000 1.000-1,3.000-1.000 0,3.000 1.000 0,1.000-1.000 0,1.000 1.000 0,-1.000-1.000 0,1.000 1.000 0,-1.000-1.000 0,1.000 1.000 0,-1.000-1.000 0,1.000 0.000 1,-1.000-1.000-1,1.000-3.000-1,-1.000-4.000 0,1.000-3.000-1,1.000 1.000 0,3.000 2.000 0,3.000 3.000-1,4.000 4.000 1,-1.000-1.000-1,-3.000-2.000-1,-3.000-4.000-1,-2.000-3.000-1,-1.000-2.000 0,3.000 1.000 1,3.000-1.000 1,4.000 0.000 0,1.000-1.000 1,0.000-4.000-2,0.000-2.000-2,0.000-4.000 0,-2.000 0.000-1,-3.000 3.000-1,-3.000 4.000 1,-2.000 2.000-1,-3.000 0.000 1,1.000-2.000-1,-1.000-4.000 1,1.000-3.000 1,-3.000-2.000-1,-2.000 0.000 1,-3.000 0.000 1,-3.000 0.000 0,-2.000 1.000-1,0.000-1.000-1,0.000 0.000-2,0.000 0.000 0,0.000 0.000-2,0.000 0.000 0,0.000 0.000 0,0.000 0.000 0,0.000-2.000-2,0.000-1.000-3,0.000-4.000-4,0.000-1.000-2,0.000 0.000-2,0.000 3.000 1,0.000 4.000 2,0.000 3.000 0,0.000 1.000 3,0.000 0.000 4,0.000 0.000 3,0.000 0.000 5,0.000-1.000 2,0.000-2.000 3,0.000 0.000 2,0.000-1.000 2,0.000-1.000 1,0.000 0.000 1,0.000 0.000-1,0.000 0.000 1,0.000 0.000 0,0.000 0.000-1,0.000 0.000-1,0.000 0.000-1,0.000 0.000 0,0.000 0.000 0,0.000 0.000 2,0.000 0.000-1,0.000 0.000 1,0.000 0.000 0,0.000 0.000-1,0.000 0.000 1,0.000 0.000-2,0.000 0.000 1,0.000 0.000-2,0.000 0.000 0,1.000 0.000-1,4.000 0.000 1,3.000 0.000-1,3.000 0.000 0,-1.000 0.000 0,-2.000 0.000 0,-3.000 0.000 1,-3.000 0.000-1,-1.000 0.000-1,4.000 0.000 0,3.000 0.000-1,3.000 0.000-1,3.000-2.000 0,3.000-3.000 0,3.000-3.000 1,4.000-2.000 1,-1.000-3.000 0,-3.000 1.000-2,-3.000-1.000-1,-2.000 1.000-1,-1.000-3.000-1,3.000-2.000 1,3.000-3.000 0,4.000-3.000 1,1.000-1.000 0,0.000 4.000 0,0.000 3.000-1,0.000 3.000 0,0.000-1.000-1,0.000-2.000 1,0.000-3.000 1,0.000-3.000-1,-2.000-1.000 1,-3.000 4.000 0,-3.000 3.000 0,-2.000 3.000 1,-1.000 1.000 0,3.000 1.000-1,3.000-1.000-1,4.000 1.000 1,1.000 1.000-1,0.000 3.000 1,0.000 3.000 0,0.000 4.000 0,0.000-1.000 0,0.000-3.000 0,0.000-3.000 1,0.000-2.000-1,0.000-1.000 0,0.000 3.000 0,0.000 3.000 0,0.000 4.000 0,3.000 2.000 1,6.000 4.000 1,7.000 3.000 2,6.000 3.000 1,-1.000-1.000 1,-5.000-2.000-1,-7.000-3.000 1,-5.000-3.000-1,-6.000 1.000 1,-3.000 6.000-1,-3.000 7.000-1,-2.000 6.000 0,-3.000 1.000 0,1.000-3.000-1,-1.000-3.000 0,1.000-2.000 0,-1.000-3.000-1,1.000 1.000 1,-1.000-1.000 0,1.000 1.000 0,-3.000-1.000 0,-2.000 1.000 0,-3.000-1.000 0,-3.000 1.000-1,-1.000-1.000 1,4.000 1.000-2,3.000-1.000 1,3.000 1.000-1,3.000-1.000 0,3.000 1.000 0,3.000-1.000 1,4.000 1.000 0,1.000-3.000 0,0.000-2.000-1,0.000-3.000-1,0.000-3.000-1,0.000-2.000 0,0.000 0.000 0,0.000 0.000 1,0.000 0.000 1,1.000 0.000 0,4.000 0.000-2,3.000 0.000 0,3.000 0.000-1,1.000-2.000-1,1.000-3.000 0,-1.000-3.000 1,1.000-2.000-1,1.000-3.000 1,3.000 1.000 1,3.000-1.000 0,4.000 1.000 0,2.000-4.000 1,4.000-6.000-1,3.000-6.000 1,3.000-6.000 0,-1.000-2.000-1,-2.000 3.000 1,-3.000 3.000-1,-3.000 4.000 1,-2.000-1.000 0,0.000-3.000-1,0.000-3.000 1,0.000-2.000 0,0.000-1.000-1,0.000 3.000 1,0.000 3.000 0,0.000 4.000 0,1.000 1.000 0,4.000 0.000 0,3.000 0.000 1,3.000 0.000 0,-2.000-2.000 0,-6.000-3.000 0,-6.000-3.000 0,-6.000-2.000 0,-1.000-1.000 0,7.000 3.000 0,6.000 3.000-1,7.000 4.000 1,-1.000 1.000-1,-6.000 0.000 2,-6.000 0.000-1,-6.000 0.000 1,-2.000 0.000 1,3.000 0.000-1,3.000 0.000-1,4.000 0.000 0,-1.000 1.000 0,-3.000 4.000 0,-3.000 3.000 1,-2.000 3.000 0,-5.000 1.000-1,-2.000 1.000 1,-3.000-1.000-1,-3.000 1.000 0,-2.000-1.000 0,0.000 1.000 0,0.000-1.000 1,0.000 1.000-1,0.000 1.000 1,0.000 3.000-1,0.000 3.000 1,0.000 4.000-1,0.000 4.000 1,0.000 6.000 1,0.000 7.000 1,0.000 6.000 1,-2.000 3.000 0,-3.000 0.000 1,-3.000 0.000-1,-2.000 0.000 0,0.000 3.000 1,7.000 6.000-1,6.000 7.000 1,7.000 6.000 0,0.000 1.000 0,-2.000-3.000 0,-3.000-3.000 0,-3.000-2.000 0,-1.000-1.000 0,4.000 3.000 0,3.000 3.000 0,3.000 4.000 0,3.000-1.000 0,3.000-3.000-1,3.000-3.000-1,4.000-2.000-1,-1.000-5.000-1,-3.000-2.000 0,-3.000-3.000 0,-2.000-3.000 0,-1.000-4.000-1,3.000-3.000 0,3.000-3.000-1,4.000-2.000 0,4.000-5.000 0,6.000-2.000 1,7.000-3.000 1,6.000-3.000 0,1.000-4.000 0,-3.000-3.000-1,-3.000-3.000-1,-2.000-2.000-2,-1.000-6.000-2,3.000-6.000 0,3.000-6.000 0,4.000-6.000-2,2.000-2.000 0,4.000 3.000 1,3.000 3.000-1,3.000 4.000 1,-1.000 1.000 1,-2.000 0.000-2,-3.000 0.000 1,-3.000 0.000-1,-4.000 0.000 0,-3.000 0.000 0,-3.000 0.000 0,-2.000 0.000 0,-1.000 0.000 0,3.000 0.000 2,3.000 0.000 1,4.000 0.000 1,1.000 3.000 1,0.000 6.000 0,0.000 7.000-1,0.000 6.000 0,0.000 1.000 0,0.000-3.000 1,0.000-3.000 0,0.000-2.000 1,-2.000-3.000-1,-3.000 1.000 1,-3.000-1.000-2,-2.000 1.000 1,-1.000-1.000-1,3.000 1.000 3,3.000-1.000 2,4.000 1.000 1,1.000-1.000 1,0.000 1.000-1,0.000-1.000 0,0.000 1.000 0,0.000-1.000 0,0.000 1.000 0,0.000-1.000 1,0.000 1.000 0,1.000-1.000 0,4.000 1.000 0,3.000-1.000 0,3.000 1.000 0,-1.000-1.000-1,-2.000 1.000 1,-3.000-1.000-1,-3.000 1.000 0,-2.000 1.000-1,0.000 3.000 1,0.000 3.000 0,0.000 4.000-1,-2.000 1.000 1,-3.000 0.000-1,-3.000 0.000 0,-2.000 0.000-1,-3.000 0.000 1,1.000 0.000-2,-1.000 0.000 1,1.000 0.000-1,1.000 1.000 0,3.000 4.000 0,3.000 3.000 1,4.000 3.000 0,-3.000-1.000-1,-5.000-2.000 1,-7.000-3.000 0,-5.000-3.000 0,-3.000-1.000 0,4.000 4.000-1,3.000 3.000 0,3.000 3.000-1,1.000-1.000 0,1.000-2.000 0,-1.000-3.000 0,1.000-3.000 0,-1.000-2.000-1,1.000 0.000-1,-1.000 0.000 0,1.000 0.000-1,-1.000-2.000 0,1.000-3.000-1,-1.000-3.000 0,1.000-2.000-1,1.000-5.000 0,3.000-2.000-1,3.000-3.000 0,4.000-3.000-2,1.000-2.000 1,0.000 0.000 0,0.000 0.000 0,0.000 0.000 2,-2.000 0.000 0,-3.000 0.000-1,-3.000 0.000-1,-2.000 0.000 0,-1.000-2.000 1,3.000-3.000 0,3.000-3.000 0,4.000-2.000 2,-1.000 0.000 0,-3.000 7.000 0,-3.000 6.000 1,-2.000 7.000 1,-5.000 2.000 0,-2.000 1.000 1,-3.000-1.000 0,-3.000 1.000 1,1.000 1.000 0,6.000 3.000 1,7.000 3.000-1,6.000 4.000 0,-1.000 1.000 1,-5.000 0.000 2,-7.000 0.000 1,-5.000 0.000 1,-3.000 3.000 1,4.000 6.000 0,3.000 7.000 0,3.000 6.000 0,1.000 3.000 1,1.000 0.000 2,-1.000 0.000 3,1.000 0.000 1,-1.000 3.000 1,1.000 6.000-2,-1.000 7.000-2,1.000 6.000-1,1.000 4.000 0,3.000 4.000 2,3.000 3.000 1,4.000 3.000 2,1.000-1.000 0,0.000-2.000 0,0.000-3.000 0,0.000-3.000 0,-2.000-4.000-2,-3.000-3.000-3,-3.000-3.000-3,-2.000-2.000-2,-1.000-3.000-2,3.000 1.000 0,3.000-1.000 1,4.000 1.000 0,-3.000-6.000-1,-5.000-8.000-2,-7.000-10.000-2,-5.000-9.000-2,-3.000-5.000-3,4.000 0.000-6,3.000 0.000-5,3.000 0.000-5,-2.000-7.000-2,-6.000-11.000 0,-6.000-14.000-1,-6.000-11.000 1,-9.000-6.000-9,-8.000 4.000-17,-10.000 3.000-19,-9.000 3.000-17</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3"/>
    </inkml:context>
    <inkml:brush xml:id="br0">
      <inkml:brushProperty name="width" value="0.0226991716772318" units="cm"/>
      <inkml:brushProperty name="height" value="0.0226991716772318" units="cm"/>
      <inkml:brushProperty name="color" value="#000000"/>
      <inkml:brushProperty name="ignorePressure" value="0"/>
    </inkml:brush>
  </inkml:definitions>
  <inkml:trace contextRef="#ctx0" brushRef="#br0">72900.000 50300.000 646,'-47.000'-25.000'-2,"6.000"0.000"-5,7.000 0.000-3,6.000 0.000-5,3.000 3.000 3,0.000 6.000 11,0.000 7.000 10,0.000 6.000 11,-2.000 3.000 6,-3.000 0.000 1,-3.000 0.000 2,-2.000 0.000 1,-1.000 1.000-2,3.000 4.000-3,3.000 3.000-6,4.000 3.000-3,2.000 4.000-3,4.000 7.000-1,3.000 6.000-1,3.000 7.000 0,-1.000 2.000-1,-2.000 1.000-2,-3.000-1.000 0,-3.000 1.000-2,-2.000-1.000-1,0.000 1.000 2,0.000-1.000 0,0.000 1.000 1,0.000 2.000-1,0.000 7.000-1,0.000 6.000-1,0.000 7.000-2,0.000 0.000 0,0.000-2.000 0,0.000-3.000 0,0.000-3.000 1,1.000 1.000-1,4.000 6.000-1,3.000 7.000 1,3.000 6.000-2,3.000 4.000 0,3.000 4.000 2,3.000 3.000 0,4.000 3.000 0,1.000 1.000 1,0.000 1.000-2,0.000-1.000-1,0.000 1.000-2,0.000 1.000 1,0.000 3.000 0,0.000 3.000 1,0.000 4.000 2,3.000-3.000-1,6.000-5.000-2,7.000-7.000 0,6.000-5.000-3,4.000-6.000 0,4.000-3.000 2,3.000-3.000 1,3.000-2.000 1,1.000-6.000-2,1.000-6.000-3,-1.000-6.000-3,1.000-6.000-4,-1.000-7.000-2,1.000-6.000 0,-1.000-6.000 0,1.000-6.000 0,-1.000-6.000 0,1.000-2.000 1,-1.000-3.000 0,1.000-3.000 2,1.000-2.000-4,3.000 0.000-7,3.000 0.000-6,4.000 0.000-8,-3.000-4.000-4,-5.000-5.000 0,-7.000-7.000-1,-5.000-5.000-2</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3:37"/>
    </inkml:context>
    <inkml:brush xml:id="br0">
      <inkml:brushProperty name="width" value="0.0307695213705301" units="cm"/>
      <inkml:brushProperty name="height" value="0.0307695213705301" units="cm"/>
      <inkml:brushProperty name="color" value="#000000"/>
      <inkml:brushProperty name="ignorePressure" value="0"/>
    </inkml:brush>
  </inkml:definitions>
  <inkml:trace contextRef="#ctx0" brushRef="#br0">12450.000 45200.000 476,'26.000'-25.000'0,"4.000"0.000"-1,3.000 0.000-1,3.000 0.000 0,1.000 1.000 0,1.000 4.000 1,-1.000 3.000 0,1.000 3.000 2,-1.000 3.000 0,1.000 3.000 4,-1.000 3.000 2,1.000 4.000 3,2.000 2.000 1,7.000 4.000-1,6.000 3.000-1,7.000 3.000 0,2.000 3.000-1,1.000 3.000-1,-1.000 3.000-1,1.000 4.000 0,1.000 2.000-1,3.000 4.000 0,3.000 3.000 0,4.000 3.000 0,2.000 1.000-1,4.000 1.000-1,3.000-1.000-1,3.000 1.000-1,1.000-3.000-1,1.000-2.000 0,-1.000-3.000 1,1.000-3.000 0,1.000-2.000-1,3.000 0.000 1,3.000 0.000-1,4.000 0.000 0,2.000-2.000 0,4.000-3.000-1,3.000-3.000 0,3.000-2.000-2,3.000-3.000 1,3.000 1.000 1,3.000-1.000 0,4.000 1.000 0,-1.000-3.000 1,-3.000-2.000-2,-3.000-3.000-1,-2.000-3.000-1,0.000-2.000 0,7.000 0.000 0,6.000 0.000 1,7.000 0.000 0,-1.000-2.000 0,-6.000-3.000 0,-6.000-3.000-1,-6.000-2.000-1,-4.000-3.000 0,1.000 1.000 1,-1.000-1.000 0,1.000 1.000 0,1.000-1.000 1,3.000 1.000 0,3.000-1.000-1,4.000 1.000 1,-4.000-3.000 0,-9.000-2.000 0,-10.000-3.000 2,-8.000-3.000 0,-6.000-1.000 0,1.000 4.000 0,-1.000 3.000 0,1.000 3.000-1,-1.000 1.000 1,1.000 1.000 1,-1.000-1.000 0,1.000 1.000 1,-1.000-3.000 0,1.000-2.000 0,-1.000-3.000-1,1.000-3.000-1,-3.000-1.000 1,-2.000 4.000 0,-3.000 3.000 2,-3.000 3.000 0,-1.000 1.000 0,4.000 1.000 0,3.000-1.000-1,3.000 1.000-1,-1.000-1.000 1,-2.000 1.000 1,-3.000-1.000 1,-3.000 1.000 1,-4.000 1.000 1,-3.000 3.000-1,-3.000 3.000 0,-2.000 4.000 0,-1.000 1.000-1,3.000 0.000 1,3.000 0.000 1,4.000 0.000 0,1.000 1.000 1,0.000 4.000-1,0.000 3.000 0,0.000 3.000 1,-2.000 4.000-1,-3.000 7.000 1,-3.000 6.000-1,-2.000 7.000 1,0.000 2.000 0,7.000 1.000 0,6.000-1.000 0,7.000 1.000 1,-1.000-1.000 0,-6.000 1.000 0,-6.000-1.000 0,-6.000 1.000 0,-2.000-1.000 1,3.000 1.000-1,3.000-1.000-1,4.000 1.000 1,2.000-3.000-1,4.000-2.000 0,3.000-3.000-1,3.000-3.000 1,1.000-6.000-1,1.000-5.000-2,-1.000-7.000-1,1.000-5.000-1,1.000-4.000-1,3.000 0.000 0,3.000 0.000-1,4.000 0.000 1,1.000 0.000 0,0.000 0.000 0,0.000 0.000 0,0.000 0.000 1,0.000-4.000-1,0.000-5.000 0,0.000-7.000-1,0.000-5.000 0,-2.000-6.000-1,-3.000-3.000 0,-3.000-3.000-1,-2.000-2.000 0,-1.000-1.000 0,3.000 3.000 0,3.000 3.000-1,4.000 4.000 0,-1.000 1.000 0,-3.000 0.000 1,-3.000 0.000 1,-2.000 0.000 1,-1.000 1.000 0,3.000 4.000 0,3.000 3.000 1,4.000 3.000-1,1.000 1.000 1,0.000 1.000 0,0.000-1.000 0,0.000 1.000-1,-2.000 1.000 1,-3.000 3.000 2,-3.000 3.000 2,-2.000 4.000 1,-1.000-1.000 0,3.000-3.000-1,3.000-3.000-1,4.000-2.000-1,1.000-1.000 0,0.000 3.000 1,0.000 3.000 0,0.000 4.000 1,-2.000-1.000 1,-3.000-3.000-1,-3.000-3.000-1,-2.000-2.000 1,-1.000-3.000-2,3.000 1.000 1,3.000-1.000 0,4.000 1.000-1,1.000-1.000 1,0.000 1.000 1,0.000-1.000 1,0.000 1.000 2,-2.000-1.000-1,-3.000 1.000 0,-3.000-1.000-1,-2.000 1.000-1,-3.000-1.000 0,1.000 1.000 0,-1.000-1.000 1,1.000 1.000 0,1.000 1.000 1,3.000 3.000-1,3.000 3.000-1,4.000 4.000 0,-3.000 1.000 0,-5.000 0.000 0,-7.000 0.000 1,-5.000 0.000-1,-1.000 0.000 0,6.000 0.000 0,7.000 0.000 0,6.000 0.000-1,3.000 3.000 2,0.000 6.000 0,0.000 7.000 3,0.000 6.000 0,0.000 1.000 1,0.000-3.000 0,0.000-3.000-1,0.000-2.000-1,1.000-3.000 1,4.000 1.000-2,3.000-1.000 0,3.000 1.000 0,1.000-1.000-1,1.000 1.000 0,-1.000-1.000 0,1.000 1.000 0,-1.000-1.000-1,1.000 1.000 1,-1.000-1.000 0,1.000 1.000 0,1.000-3.000-1,3.000-2.000 0,3.000-3.000-2,4.000-3.000 0,1.000-2.000-1,0.000 0.000 1,0.000 0.000 2,0.000 0.000 0,-4.000 0.000 0,-5.000 0.000-2,-7.000 0.000-1,-5.000 0.000-1,-3.000 0.000 0,4.000 0.000 0,3.000 0.000 0,3.000 0.000 1,-2.000 0.000 0,-6.000 0.000-2,-6.000 0.000-1,-6.000 0.000-1,-4.000 1.000-1,1.000 4.000-1,-1.000 3.000-1,1.000 3.000 0,-3.000 1.000-1,-2.000 1.000 0,-3.000-1.000 1,-3.000 1.000-1,-2.000-1.000 1,0.000 1.000 0,0.000-1.000 0,0.000 1.000 0,-2.000 1.000 0,-3.000 3.000 0,-3.000 3.000-1,-2.000 4.000 1,-3.000-3.000-3,1.000-5.000-4,-1.000-7.000-3,1.000-5.000-4,-1.000-3.000-1,1.000 4.000 2,-1.000 3.000 2,1.000 3.000 2,-1.000-1.000-1,1.000-2.000-6,-1.000-3.000-5,1.000-3.000-6,-6.000-2.000 0,-8.000 0.000 6,-10.000 0.000 5,-9.000 0.000 5,-4.000-2.000 0,4.000-3.000-5,3.000-3.000-6,3.000-2.000-6</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3:38"/>
    </inkml:context>
    <inkml:brush xml:id="br0">
      <inkml:brushProperty name="width" value="0.0327471196651459" units="cm"/>
      <inkml:brushProperty name="height" value="0.0327471196651459" units="cm"/>
      <inkml:brushProperty name="color" value="#000000"/>
      <inkml:brushProperty name="ignorePressure" value="0"/>
    </inkml:brush>
  </inkml:definitions>
  <inkml:trace contextRef="#ctx0" brushRef="#br0">16450.000 52100.000 447,'70.000'46.000'-12,"-9.000"-5.000"5,-10.000-7.000 3,-8.000-5.000 5,-4.000-4.000 2,3.000 0.000-1,3.000 0.000-1,4.000 0.000 1,2.000 0.000-1,4.000 0.000 0,3.000 0.000 0,3.000 0.000 0,3.000 1.000 1,3.000 4.000-1,3.000 3.000 1,4.000 3.000-1,-1.000-1.000 1,-3.000-2.000-1,-3.000-3.000 0,-2.000-3.000 1,-5.000-2.000-1,-2.000 0.000 1,-3.000 0.000-1,-3.000 0.000 1,-1.000-2.000-1,4.000-3.000 0,3.000-3.000 1,3.000-2.000 0,-1.000-5.000-1,-2.000-2.000 1,-3.000-3.000-1,-3.000-3.000 1,-4.000-4.000-1,-3.000-3.000 1,-3.000-3.000-1,-2.000-2.000 0,-1.000-5.000 1,3.000-2.000 0,3.000-3.000-1,4.000-3.000 1,1.000-6.000-1,0.000-5.000 0,0.000-7.000-1,0.000-5.000-1,-2.000-4.000 0,-3.000 0.000 1,-3.000 0.000 0,-2.000 0.000 0,-1.000-2.000 1,3.000-3.000-1,3.000-3.000-1,4.000-2.000 1,-1.000-1.000-1,-3.000 3.000 0,-3.000 3.000 1,-2.000 4.000 0,-3.000 1.000 0,1.000 0.000 1,-1.000 0.000 0,1.000 0.000 1,-3.000 3.000-1,-2.000 6.000 1,-3.000 7.000-1,-3.000 6.000 0,-2.000 6.000 0,0.000 6.000 1,0.000 7.000 0,0.000 6.000 0,0.000 3.000 1,0.000 0.000 0,0.000 0.000 0,0.000 0.000 0,1.000 4.000 1,4.000 10.000-1,3.000 10.000 1,3.000 9.000 0,1.000 6.000 0,1.000 3.000 1,-1.000 3.000 1,1.000 4.000 1,1.000-1.000 0,3.000-3.000 0,3.000-3.000-1,4.000-2.000-1,2.000-1.000 1,4.000 3.000-1,3.000 3.000 1,3.000 4.000 0,-1.000-1.000-1,-2.000-3.000 0,-3.000-3.000 0,-3.000-2.000 0,1.000-6.000-2,6.000-6.000 0,7.000-6.000-3,6.000-6.000 0,3.000-4.000-1,0.000 1.000-1,0.000-1.000 0,0.000 1.000-1,1.000-3.000 1,4.000-2.000-1,3.000-3.000 0,3.000-3.000 0,1.000-2.000 0,1.000 0.000-1,-1.000 0.000-2,1.000 0.000-1,1.000-2.000-1,3.000-3.000 0,3.000-3.000 0,4.000-2.000-1,-3.000-5.000 0,-5.000-2.000-1,-7.000-3.000-2,-5.000-3.000-2,-4.000-1.000 0,0.000 4.000 1,0.000 3.000 1,0.000 3.000 2,0.000-2.000-1,0.000-6.000 0,0.000-6.000 0,0.000-6.000-1,-4.000-1.000 0,-5.000 7.000 1,-7.000 6.000 1,-5.000 7.000 2,-4.000 2.000 0,0.000 1.000 2,0.000-1.000 2,0.000 1.000 2,-2.000-1.000 0,-3.000 1.000 1,-3.000-1.000 0,-2.000 1.000 1,-3.000 1.000 0,1.000 3.000-1,-1.000 3.000 2,1.000 4.000-1,-3.000 1.000 1,-2.000 0.000 1,-3.000 0.000 1,-3.000 0.000 2,-1.000 0.000 0,4.000 0.000-1,3.000 0.000-2,3.000 0.000 0,1.000 1.000 1,1.000 4.000 5,-1.000 3.000 5,1.000 3.000 4,-1.000 3.000 1,1.000 3.000-2,-1.000 3.000-2,1.000 4.000-3,-3.000-1.000 0,-2.000-3.000 2,-3.000-3.000 1,-3.000-2.000 2,-2.000-1.000-1,0.000 3.000 0,0.000 3.000-1,0.000 4.000-1,-2.000 2.000 0,-3.000 4.000-2,-3.000 3.000-1,-2.000 3.000 0,-1.000-1.000-2,3.000-2.000 0,3.000-3.000 0,4.000-3.000-1,1.000-2.000-1,0.000 0.000 0,0.000 0.000-1,0.000 0.000 0,1.000 1.000 0,4.000 4.000-1,3.000 3.000 0,3.000 3.000-1,3.000-1.000 1,3.000-2.000-1,3.000-3.000 1,4.000-3.000-1,2.000-1.000 1,4.000 4.000-1,3.000 3.000-1,3.000 3.000 0,3.000-1.000-1,3.000-2.000 0,3.000-3.000-1,4.000-3.000 0,2.000-2.000 0,4.000 0.000-1,3.000 0.000 0,3.000 0.000 0,1.000-2.000 1,1.000-3.000 0,-1.000-3.000 1,1.000-2.000 0,-1.000-5.000 1,1.000-2.000 0,-1.000-3.000 1,1.000-3.000 0,1.000-2.000 0,3.000 0.000 0,3.000 0.000 0,4.000 0.000 1,1.000-2.000 0,0.000-3.000-1,0.000-3.000 1,0.000-2.000-1,-2.000-5.000 0,-3.000-2.000 0,-3.000-3.000-2,-2.000-3.000 0,0.000-2.000 0,7.000 0.000 1,6.000 0.000 0,7.000 0.000 0,0.000-2.000 1,-2.000-3.000-1,-3.000-3.000 0,-3.000-2.000-1,-2.000-5.000 1,0.000-2.000 0,0.000-3.000 0,0.000-3.000 0,1.000-2.000 0,4.000 0.000-1,3.000 0.000-1,3.000 0.000-1,1.000 0.000-1,1.000 0.000 2,-1.000 0.000 0,1.000 0.000 1,1.000 0.000 0,3.000 0.000-2,3.000 0.000 1,4.000 0.000-2,1.000 0.000 0,0.000 0.000 1,0.000 0.000 1,0.000 0.000 0,-4.000 1.000 0,-5.000 4.000-1,-7.000 3.000 0,-5.000 3.000 0,-4.000 3.000 0,0.000 3.000 0,0.000 3.000-1,0.000 4.000 1,-2.000 2.000 0,-3.000 4.000 0,-3.000 3.000 1,-2.000 3.000 0,-3.000 3.000 0,1.000 3.000 0,-1.000 3.000 1,1.000 4.000-1,-1.000 1.000 1,1.000 0.000-1,-1.000 0.000 1,1.000 0.000-1,-1.000 0.000 1,1.000 0.000 1,-1.000 0.000 2,1.000 0.000 1,-1.000 0.000 0,1.000 0.000 0,-1.000 0.000 0,1.000 0.000-1,-1.000 1.000 0,1.000 4.000 0,-1.000 3.000 1,1.000 3.000 1,1.000-1.000-1,3.000-2.000 0,3.000-3.000-1,4.000-3.000 0,1.000-1.000-1,0.000 4.000 0,0.000 3.000 1,0.000 3.000 1,3.000-1.000-1,6.000-2.000-1,7.000-3.000 0,6.000-3.000-1,1.000-2.000-1,-3.000 0.000 1,-3.000 0.000-1,-2.000 0.000 1,-3.000 0.000-1,1.000 0.000 0,-1.000 0.000 1,1.000 0.000 0,1.000 0.000 0,3.000 0.000 0,3.000 0.000 0,4.000 0.000 1,2.000 0.000-1,4.000 0.000-1,3.000 0.000-1,3.000 0.000-1,-1.000 0.000 0,-2.000 0.000 1,-3.000 0.000 0,-3.000 0.000 0,-2.000-2.000 1,0.000-3.000-1,0.000-3.000-1,0.000-2.000 0,0.000-3.000 0,0.000 1.000 0,0.000-1.000 1,0.000 1.000 0,0.000 1.000 0,0.000 3.000-1,0.000 3.000 1,0.000 4.000-1,0.000-3.000 0,0.000-5.000-1,0.000-7.000 1,0.000-5.000-1,0.000-3.000 1,0.000 4.000 0,0.000 3.000 1,0.000 3.000-1,0.000-1.000 1,0.000-2.000-1,0.000-3.000 0,0.000-3.000 0,1.000-2.000-1,4.000 0.000 0,3.000 0.000 0,3.000 0.000 0,-1.000 0.000 0,-2.000 0.000-1,-3.000 0.000 0,-3.000 0.000 0,-2.000 0.000 0,0.000 0.000 0,0.000 0.000 1,0.000 0.000 1,1.000 0.000-1,4.000 0.000 0,3.000 0.000-1,3.000 0.000 0,-1.000 0.000-1,-2.000 0.000 2,-3.000 0.000-1,-3.000 0.000 1,-1.000 1.000 0,4.000 4.000 0,3.000 3.000 0,3.000 3.000 0,-1.000 1.000 1,-2.000 1.000 0,-3.000-1.000 1,-3.000 1.000 1,-2.000-1.000 0,0.000 1.000-1,0.000-1.000 0,0.000 1.000-1,0.000-1.000 0,0.000 1.000 2,0.000-1.000-1,0.000 1.000 2,1.000 1.000-1,4.000 3.000 0,3.000 3.000 0,3.000 4.000-1,-2.000 1.000 0,-6.000 0.000 0,-6.000 0.000 0,-6.000 0.000 1,-2.000 0.000 0,3.000 0.000-1,3.000 0.000 1,4.000 0.000-1,1.000 1.000 0,0.000 4.000 1,0.000 3.000 0,0.000 3.000 0,-2.000 3.000 1,-3.000 3.000-1,-3.000 3.000 0,-2.000 4.000 0,-3.000 1.000-1,1.000 0.000 1,-1.000 0.000-1,1.000 0.000 1,1.000 1.000-1,3.000 4.000 1,3.000 3.000 0,4.000 3.000 1,-3.000-1.000 0,-5.000-2.000-1,-7.000-3.000 0,-5.000-3.000 0,-3.000-1.000 0,4.000 4.000 0,3.000 3.000 1,3.000 3.000 1,3.000-1.000 0,3.000-2.000-1,3.000-3.000-1,4.000-3.000 1,-3.000-4.000-1,-5.000-3.000 0,-7.000-3.000-1,-5.000-2.000 1,-1.000-5.000-1,6.000-2.000 0,7.000-3.000 1,6.000-3.000 0,3.000-2.000-1,0.000 0.000 1,0.000 0.000-1,0.000 0.000 1,-2.000-2.000-1,-3.000-3.000 0,-3.000-3.000 1,-2.000-2.000 0,-1.000-3.000 0,3.000 1.000-1,3.000-1.000-1,4.000 1.000 1,2.000-3.000-1,4.000-2.000 0,3.000-3.000 0,3.000-3.000 1,-2.000-2.000-1,-6.000 0.000 0,-6.000 0.000 0,-6.000 0.000 0,-2.000 0.000 0,3.000 0.000 0,3.000 0.000 0,4.000 0.000-1,2.000-2.000 1,4.000-3.000 0,3.000-3.000 0,3.000-2.000 1,-2.000-1.000-1,-6.000 3.000 0,-6.000 3.000 0,-6.000 4.000 0,-1.000-1.000 0,7.000-3.000 0,6.000-3.000 0,7.000-2.000 0,2.000-1.000 1,1.000 3.000-1,-1.000 3.000 1,1.000 4.000 0,-3.000 2.000-1,-2.000 4.000 1,-3.000 3.000 0,-3.000 3.000-1,-1.000 1.000 1,4.000 1.000 1,3.000-1.000 0,3.000 1.000 0,1.000 1.000 1,1.000 3.000 1,-1.000 3.000-1,1.000 4.000 1,-1.000 2.000-1,1.000 4.000 0,-1.000 3.000 0,1.000 3.000-1,-1.000 3.000 0,1.000 3.000 1,-1.000 3.000 0,1.000 4.000 2,-1.000 4.000-1,1.000 6.000 0,-1.000 7.000 0,1.000 6.000-1,-3.000 1.000 0,-2.000-3.000 0,-3.000-3.000 0,-3.000-2.000 1,-2.000-5.000 1,0.000-2.000-2,0.000-3.000 1,0.000-3.000-1,0.000-1.000 0,0.000 4.000 0,0.000 3.000-1,0.000 3.000 1,-2.000-2.000-1,-3.000-6.000 0,-3.000-6.000-1,-2.000-6.000-1,-1.000-6.000 0,3.000-2.000 1,3.000-3.000 0,4.000-3.000 1,1.000-2.000-1,0.000 0.000 1,0.000 0.000-2,0.000 0.000 0,0.000-2.000 0,0.000-3.000 0,0.000-3.000-1,0.000-2.000 0,0.000-6.000 0,0.000-6.000-2,0.000-6.000 0,0.000-6.000-1,1.000-7.000-1,4.000-6.000 1,3.000-6.000 1,3.000-6.000 0,-1.000-2.000-1,-2.000 3.000 0,-3.000 3.000-2,-3.000 4.000-1,-4.000-1.000 0,-3.000-3.000 0,-3.000-3.000 1,-2.000-2.000 0,0.000-1.000 1,7.000 3.000 0,6.000 3.000 0,7.000 4.000 0,-3.000 2.000 1,-8.000 4.000 0,-10.000 3.000 0,-9.000 3.000 2,-4.000 1.000-1,4.000 1.000 0,3.000-1.000 1,3.000 1.000-1,-1.000 2.000 0,-2.000 7.000 1,-3.000 6.000 1,-3.000 7.000 1,-2.000 4.000 0,0.000 3.000 0,0.000 3.000 1,0.000 4.000 0,0.000 1.000 2,0.000 0.000 1,0.000 0.000 3,0.000 0.000 2,0.000 3.000 0,0.000 6.000 0,0.000 7.000-2,0.000 6.000-1,-2.000 3.000 1,-3.000 0.000 1,-3.000 0.000 2,-2.000 0.000 3,0.000 1.000-1,7.000 4.000 0,6.000 3.000-2,7.000 3.000 0,2.000 1.000-1,1.000 1.000 1,-1.000-1.000 0,1.000 1.000 1,-1.000-1.000-1,1.000 1.000 0,-1.000-1.000-1,1.000 1.000-1,-1.000-1.000-1,1.000 1.000 0,-1.000-1.000 0,1.000 1.000 0,-1.000-3.000-1,1.000-2.000 0,-1.000-3.000 0,1.000-3.000-1,-3.000-2.000-1,-2.000 0.000 0,-3.000 0.000-1,-3.000 0.000 0,-1.000 0.000 0,4.000 0.000-2,3.000 0.000 1,3.000 0.000-2,-1.000 0.000 0,-2.000 0.000 0,-3.000 0.000-1,-3.000 0.000 1,-2.000-2.000-2,0.000-3.000 1,0.000-3.000-1,0.000-2.000 0,-2.000-5.000 0,-3.000-2.000 0,-3.000-3.000 1,-2.000-3.000 0,-1.000-1.000 0,3.000 4.000 0,3.000 3.000-1,4.000 3.000 0,-3.000-1.000 0,-5.000-2.000 1,-7.000-3.000 0,-5.000-3.000 1,-1.000-2.000 0,6.000 0.000-2,7.000 0.000 0,6.000 0.000-2,1.000-4.000 1,-3.000-5.000-1,-3.000-7.000 1,-2.000-5.000 1,-3.000-4.000 0,1.000 0.000 0,-1.000 0.000-1,1.000 0.000 1,-3.000 0.000 0,-2.000 0.000-1,-3.000 0.000 0,-3.000 0.000-1,-1.000-2.000 1,4.000-3.000-1,3.000-3.000-1,3.000-2.000 1,-1.000-3.000 0,-2.000 1.000 0,-3.000-1.000 1,-3.000 1.000 1,-2.000 1.000 0,0.000 3.000 0,0.000 3.000 0,0.000 4.000 0,1.000 1.000 1,4.000 0.000 1,3.000 0.000 1,3.000 0.000 2,-1.000 1.000 0,-2.000 4.000 2,-3.000 3.000 0,-3.000 3.000 1,-1.000 3.000 0,4.000 3.000 1,3.000 3.000-1,3.000 4.000 0,-1.000 1.000 0,-2.000 0.000 1,-3.000 0.000 0,-3.000 0.000-1,-2.000 3.000 1,0.000 6.000 0,0.000 7.000 0,0.000 6.000 0,-2.000 4.000-1,-3.000 4.000 2,-3.000 3.000-1,-2.000 3.000 2,-5.000 1.000-1,-2.000 1.000 1,-3.000-1.000 0,-3.000 1.000 0,-2.000-3.000 0,0.000-2.000-2,0.000-3.000 0,0.000-3.000-2,0.000-2.000-2,0.000 0.000-1,0.000 0.000-4,0.000 0.000-1,-2.000-5.000-5,-3.000-9.000-9,-3.000-10.000-7,-2.000-8.000-9,-3.000-8.000-4,1.000-2.000 0,-1.000-3.000 0,1.000-3.000-1,1.000-2.000 2,3.000 0.000 3,3.000 0.000 2,4.000 0.000 2,1.000-2.000 3,0.000-3.000 2,0.000-3.000 1,0.000-2.000 1,1.000-3.000 3,4.000 1.000 2,3.000-1.000 1,3.000 1.000 3,3.000 1.000 1,3.000 3.000 0,3.000 3.000-1,4.000 4.000 0,-4.000 2.000 1,-9.000 4.000 1,-10.000 3.000 3,-8.000 3.000 2</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3:49"/>
    </inkml:context>
    <inkml:brush xml:id="br0">
      <inkml:brushProperty name="width" value="0.0262294691056013" units="cm"/>
      <inkml:brushProperty name="height" value="0.0262294691056013" units="cm"/>
      <inkml:brushProperty name="color" value="#000000"/>
      <inkml:brushProperty name="ignorePressure" value="0"/>
    </inkml:brush>
  </inkml:definitions>
  <inkml:trace contextRef="#ctx0" brushRef="#br0">77250.000 25300.000 559,'48.000'-68.000'1,"-3.000"17.000"5,-3.000 15.000 2,-2.000 16.000 4,-1.000 9.000 1,3.000 3.000-1,3.000 3.000-2,4.000 4.000-1,4.000 1.000 0,6.000 0.000 4,7.000 0.000 2,6.000 0.000 2,6.000 0.000 2,6.000 0.000-2,7.000 0.000 0,6.000 0.000-2,4.000 1.000-1,4.000 4.000-1,3.000 3.000 0,3.000 3.000-2,3.000-1.000 0,3.000-2.000-1,3.000-3.000-2,4.000-3.000 0,2.000-1.000-1,4.000 4.000 1,3.000 3.000-1,3.000 3.000 0,-8.000-1.000 0,-19.000-2.000-1,-18.000-3.000-3,-19.000-3.000 0,4.000-1.000-1,29.000 4.000 1,28.000 3.000 1,28.000 3.000 2,-1.000 1.000-1,-27.000 1.000-2,-28.000-1.000-2,-28.000 1.000-1,-4.000-3.000-2,22.000-2.000 0,22.000-3.000-2,23.000-3.000 0,2.000-2.000 0,-16.000 0.000-1,-15.000 0.000 2,-15.000 0.000-1,-11.000 0.000 1,-2.000 0.000 1,-3.000 0.000 0,-3.000 0.000 1,-4.000 0.000-1,-3.000 0.000 1,-3.000 0.000-1,-2.000 0.000 0,-5.000 0.000 0,-2.000 0.000 0,-3.000 0.000-1,-3.000 0.000 0,-4.000-2.000-1,-3.000-3.000 1,-3.000-3.000-1,-2.000-2.000 0,-11.000-5.000-1,-15.000-2.000-3,-15.000-3.000-2,-16.000-3.000-2,-12.000 1.000-1,-5.000 6.000 4,-7.000 7.000 1,-5.000 6.000 3,-1.000 3.000 0,6.000 0.000 1,7.000 0.000-2,6.000 0.000 0,-7.000-2.000 0,-18.000-3.000-1,-19.000-3.000-1,-18.000-2.000 0,-9.000-1.000 0,4.000 3.000 0,3.000 3.000 0,3.000 4.000 1,-1.000 1.000-1,-2.000 0.000 1,-3.000 0.000-2,-3.000 0.000 1,4.000 0.000 0,13.000 0.000-1,12.000 0.000 2,13.000 0.000-1,-9.000 1.000 1,-27.000 4.000-2,-28.000 3.000-1,-28.000 3.000-2,-12.000 1.000 1,7.000 1.000 1,6.000-1.000 0,7.000 1.000 2,2.000-1.000 1,1.000 1.000 2,-1.000-1.000 1,1.000 1.000 1,1.000-1.000 2,3.000 1.000 0,3.000-1.000 1,4.000 1.000 0,4.000-1.000 1,6.000 1.000 1,7.000-1.000 1,6.000 1.000 1,7.000-3.000 0,10.000-2.000 1,10.000-3.000-1,9.000-3.000 1,9.000-2.000 1,9.000 0.000 0,10.000 0.000 1,10.000 0.000 1,5.000-2.000 0,4.000-3.000 0,3.000-3.000-1,3.000-2.000-1,6.000-3.000 2,9.000 1.000 4,10.000-1.000 2,10.000 1.000 4,4.000 1.000 1,0.000 3.000-2,0.000 3.000-3,0.000 4.000-1,6.000-1.000-1,13.000-3.000 1,12.000-3.000 1,13.000-2.000 2,6.000-1.000 1,0.000 3.000-2,0.000 3.000 0,0.000 4.000-1,3.000 2.000-1,6.000 4.000-1,7.000 3.000-2,6.000 3.000-1,4.000 1.000 0,4.000 1.000-2,3.000-1.000 1,3.000 1.000-1,-5.000-1.000 0,-12.000 1.000-2,-13.000-1.000-1,-12.000 1.000-2,9.000 1.000 1,31.000 3.000 2,32.000 3.000 1,31.000 4.000 3,7.000-3.000-1,-15.000-5.000-2,-15.000-7.000-2,-16.000-5.000-2,-8.000-4.000 0,0.000 0.000 0,0.000 0.000 1,0.000 0.000 2,-8.000 0.000-2,-16.000 0.000-1,-15.000 0.000-1,-15.000 0.000-3,-3.000 0.000-1,14.000 0.000 1,11.000 0.000-1,14.000 0.000-1,-6.000-2.000 1,-21.000-3.000 0,-22.000-3.000 0,-22.000-2.000 0,-8.000-3.000 1,6.000 1.000-1,7.000-1.000-1,6.000 1.000 1,-7.000-1.000-1,-18.000 1.000 2,-19.000-1.000 1,-18.000 1.000 2,-12.000 1.000 0,-3.000 3.000 2,-3.000 3.000 1,-2.000 4.000 1,-3.000-1.000 1,1.000-3.000-1,-1.000-3.000-2,1.000-2.000 1,1.000-3.000-3,3.000 1.000 0,3.000-1.000-2,4.000 1.000-2,-7.000-1.000-2,-16.000 1.000-1,-15.000-1.000-2,-15.000 1.000-3,-4.000 1.000 0,9.000 3.000 1,10.000 3.000 1,10.000 4.000 0,4.000-1.000 1,0.000-3.000 0,0.000-3.000 0,0.000-2.000-1,1.000-1.000 1,4.000 3.000 0,3.000 3.000 0,3.000 4.000 0,1.000 1.000-1,1.000 0.000-1,-1.000 0.000-1,1.000 0.000-2,1.000-2.000-2,3.000-3.000-1,3.000-3.000-1,4.000-2.000-3,5.000 2.000-2,10.000 9.000-3,10.000 10.000-4,9.000 10.000-3,4.000 2.000 1,1.000-3.000 6,-1.000-3.000 5,1.000-2.000 5,-1.000-3.000 2,1.000 1.000-1,-1.000-1.000-3,1.000 1.000 0</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29"/>
    </inkml:context>
    <inkml:brush xml:id="br0">
      <inkml:brushProperty name="width" value="0.0265778172761202" units="cm"/>
      <inkml:brushProperty name="height" value="0.0265778172761202" units="cm"/>
      <inkml:brushProperty name="color" value="#000000"/>
      <inkml:brushProperty name="ignorePressure" value="0"/>
    </inkml:brush>
  </inkml:definitions>
  <inkml:trace contextRef="#ctx0" brushRef="#br0">81200.000 26731.000 551,'-34.000'0.000'0,"6.000"-3.000"0,3.000 0.000 0,5.000-3.000 0,2.000 1.000 6,0.000 2.000 9,0.000 0.000 11,1.000 3.000 11,3.000 0.000 4,7.000 0.000 0,8.000 0.000-1,7.000 0.000 0,5.000 0.000-3,1.000 0.000-5,1.000 0.000-5,2.000 0.000-5,1.000-1.000-3,0.000-1.000-3,0.000-2.000-1,0.000-1.000-3,-1.000-1.000-2,1.000 3.000-3,0.000 1.000-3,0.000 1.000-2,0.000 1.000-3,0.000 0.000-3,-1.000 0.000-1,1.000 0.000-3,0.000-1.000-1,0.000-1.000 2,0.000-2.000 0,0.000-1.000 2,1.000-1.000-4,3.000 0.000-7,3.000 0.000-7,4.000 0.000-8,-2.000 1.000-1,-4.000 1.000 2,-4.000 2.000 2,-5.000 1.000 3,-4.000 4.000-1,-3.000 6.000-4,-2.000 6.000-4,-3.000 6.000-4,-3.000 0.000 2,-1.000-4.000 8,-2.000-4.000 8,-2.000-5.000 8,-3.000 1.000 5,-5.000 6.000 2,-7.000 6.000 2,-6.000 5.000 1,-2.000 3.000 2,-1.000-1.000-1,1.000-2.000 1,-1.000-2.000 0,3.000-2.000 1,3.000-5.000 2,5.000-4.000 3,5.000-5.000 2,0.000 1.000 1,-7.000 6.000 1,-6.000 5.000-1,-6.000 7.000 0,-1.000 1.000 0,6.000-5.000 2,3.000-5.000 1,5.000-4.000 2,3.000-3.000 0,2.000-1.000-1,0.000-2.000-2,3.000-1.000-1,1.000 0.000 3,1.000 1.000 6,2.000 1.000 7,1.000 3.000 7,4.000 0.000 0,3.000 2.000-7,6.000 2.000-7,3.000 1.000-7,3.000 0.000-4,0.000-1.000-2,0.000-2.000-2,-1.000-2.000-2,0.000 2.000-1,0.000 2.000-1,-3.000 3.000 0,-2.000 4.000-1,0.000 0.000 0,0.000 1.000-1,0.000 0.000 0,0.000 0.000 0,-1.000 1.000-1,-1.000 3.000 0,-2.000 3.000 0,-1.000 3.000 0,-1.000 1.000 0,0.000-1.000 0,0.000-2.000 0,0.000-2.000 1,0.000 0.000-1,0.000 0.000 2,0.000-1.000-1,0.000 1.000 2,0.000-3.000 0,0.000-4.000 1,0.000-4.000 1,0.000-5.000 1,0.000 1.000 2,0.000 6.000-1,0.000 6.000 1,0.000 5.000 1,0.000 1.000 0,0.000-6.000 0,0.000-7.000 1,0.000-5.000-1,1.000-7.000-1,1.000-7.000-3,2.000-8.000-4,1.000-7.000-2,2.000-4.000-3,4.000-2.000 1,2.000-2.000 0,3.000-1.000 0,2.000-2.000-1,0.000-3.000-2,0.000-3.000-1,0.000-4.000-2,0.000-1.000-1,-1.000-2.000 2,1.000-1.000 1,0.000-2.000 1,-1.000 2.000 0,-1.000 4.000-3,-3.000 4.000-4,0.000 5.000-2,2.000-2.000-3,6.000-9.000-2,5.000-9.000-3,7.000-9.000-1,0.000 1.000-1,-6.000 10.000 3,-6.000 10.000 3,-6.000 11.000 2,-1.000 0.000 2,4.000-10.000 1,5.000-11.000 1,5.000-10.000 0,-1.000 0.000 2,-4.000 10.000 3,-4.000 11.000 3,-5.000 10.000 4</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29"/>
    </inkml:context>
    <inkml:brush xml:id="br0">
      <inkml:brushProperty name="width" value="0.0164887774735689" units="cm"/>
      <inkml:brushProperty name="height" value="0.0164887774735689" units="cm"/>
      <inkml:brushProperty name="color" value="#000000"/>
      <inkml:brushProperty name="ignorePressure" value="0"/>
    </inkml:brush>
  </inkml:definitions>
  <inkml:trace contextRef="#ctx0" brushRef="#br0">82032.000 26612.000 889,'-43.000'-9.000'21,"11.000"4.000"-1,11.000 4.000-1,10.000 5.000-1,5.000 2.000-3,0.000 2.000-5,0.000 2.000-4,0.000 1.000-4,0.000 0.000-4,0.000-1.000-1,0.000-2.000-1,0.000-1.000-1,1.000 0.000 0,-2.000 4.000 0,2.000 2.000 0,-2.000 3.000 1,2.000 2.000 0,-2.000 0.000-1,1.000 0.000 0,1.000 0.000-1,-1.000 0.000 1,0.000-1.000 1,0.000 1.000 2,0.000 0.000 2,-1.000 0.000-1,-1.000 0.000-3,-1.000-1.000-3,-3.000 1.000-4,1.000 0.000-1,2.000 0.000-1,0.000 0.000 1,3.000 0.000-1,0.000-1.000 1,0.000-2.000-1,0.000-1.000 1,0.000-1.000-1,1.000-1.000 1,1.000 0.000-1,2.000 0.000 1,1.000-1.000 0,3.000-2.000 0,2.000-6.000-1,4.000-6.000 0,2.000-6.000 0,2.000-2.000 1,-1.000-1.000 3,1.000 0.000 2,0.000 0.000 3,1.000 0.000 2,1.000 0.000 0,2.000 0.000 1,1.000 0.000 0,-1.000 1.000 0,-2.000 2.000 1,-4.000 0.000 0,-3.000 3.000 0,1.000 0.000 0,2.000 0.000 0,3.000 0.000-1,4.000 0.000 1,0.000 0.000 0,-2.000 0.000 0,-1.000 0.000 0,-1.000 0.000 0,-2.000 1.000 2,-1.000 1.000 2,-2.000 2.000 3,-1.000 1.000 4,-1.000 1.000 0,3.000 0.000 1,0.000 0.000 1,2.000 0.000 0,1.000 2.000 3,0.000 2.000 7,0.000 4.000 5,0.000 2.000 7,-2.000 2.000 0,-2.000 0.000-7,-4.000 0.000-6,-2.000 0.000-8,-2.000 0.000-3,0.000 2.000-2,0.000 2.000-1,0.000 1.000-1,0.000 1.000-2,0.000 0.000-2,0.000 0.000-2,0.000-1.000-1,-1.000 2.000-2,-4.000 1.000-1,-2.000 2.000-1,-4.000 1.000-1,-1.000 0.000-2,0.000 1.000 0,0.000 0.000-2,0.000 0.000 0,0.000 0.000-1,-2.000 2.000 0,-2.000 2.000 0,-1.000 1.000 0,1.000-2.000 0,2.000-4.000 0,4.000-4.000 2,2.000-5.000 1,-1.000 1.000 0,-8.000 8.000-1,-8.000 8.000 0,-6.000 7.000-1,-2.000-1.000 1,6.000-6.000 0,6.000-8.000 2,6.000-7.000 0,0.000-3.000 1,-5.000 3.000 0,-7.000 4.000 0,-6.000 2.000-1,0.000-1.000 1,7.000-4.000-1,5.000-4.000 0,6.000-5.000 0,4.000-3.000-1,-1.000-1.000-2,0.000-2.000-2,0.000-1.000-1,1.000-2.000-1,1.000-1.000 3,2.000-2.000 2,1.000-1.000 1,2.000-1.000 3,1.000-3.000 0,1.000 0.000 1,3.000-2.000 2,0.000-1.000 0,0.000 0.000 0,0.000 0.000 0,0.000 0.000 1</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29"/>
    </inkml:context>
    <inkml:brush xml:id="br0">
      <inkml:brushProperty name="width" value="0.0195425152778625" units="cm"/>
      <inkml:brushProperty name="height" value="0.0195425152778625" units="cm"/>
      <inkml:brushProperty name="color" value="#000000"/>
      <inkml:brushProperty name="ignorePressure" value="0"/>
    </inkml:brush>
  </inkml:definitions>
  <inkml:trace contextRef="#ctx0" brushRef="#br0">81794.000 27373.000 750,'23.000'1.000'0,"-1.000"1.000"-1,-2.000 2.000-1,-2.000 1.000 0,0.000 2.000 3,0.000 4.000 8,0.000 2.000 8,-1.000 3.000 8,1.000 2.000 2,0.000 0.000-1,0.000 0.000-2,0.000 0.000-2,-1.000-1.000-3,-2.000-2.000-5,0.000-1.000-4,-3.000-1.000-4,5.000 3.000-1,8.000 7.000 2,9.000 7.000 2,9.000 8.000 3,1.000 0.000-2,-8.000-8.000-2,-7.000-7.000-5,-7.000-7.000-2,1.000-3.000-6,13.000 4.000-6,11.000 2.000-6,13.000 3.000-5,3.000-1.000-4,-4.000-6.000 1,-5.000-6.000 2,-4.000-6.000 0,-6.000-3.000 2,-5.000 0.000 4,-6.000 0.000 4,-7.000 0.000 5,-2.000-1.000-4,0.000-1.000-8,0.000-2.000-8,-1.000-1.000-9</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29"/>
    </inkml:context>
    <inkml:brush xml:id="br0">
      <inkml:brushProperty name="width" value="0.0155771253630519" units="cm"/>
      <inkml:brushProperty name="height" value="0.0155771253630519" units="cm"/>
      <inkml:brushProperty name="color" value="#000000"/>
      <inkml:brushProperty name="ignorePressure" value="0"/>
    </inkml:brush>
  </inkml:definitions>
  <inkml:trace contextRef="#ctx0" brushRef="#br0">83030.000 26042.000 941,'-11.000'11.000'2,"1.000"-1.000"0,2.000-2.000 2,1.000-1.000 2,3.000 0.000 0,2.000 1.000 0,3.000 1.000 0,4.000 2.000 0,2.000 1.000 0,0.000 0.000-1,3.000 0.000 0,2.000 0.000-2,0.000 1.000-2,2.000 1.000-3,2.000 1.000-5,1.000 2.000-4,-1.000 1.000-2,-2.000-3.000-3,-4.000-1.000-2,-2.000-1.000-2,-2.000-2.000 0,2.000-1.000 2,2.000-2.000 2,1.000-2.000 3,0.000 2.000 0,-1.000 2.000-3,-2.000 4.000-2,-1.000 2.000-3</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0"/>
    </inkml:context>
    <inkml:brush xml:id="br0">
      <inkml:brushProperty name="width" value="0.0152058964595199" units="cm"/>
      <inkml:brushProperty name="height" value="0.0152058964595199" units="cm"/>
      <inkml:brushProperty name="color" value="#000000"/>
      <inkml:brushProperty name="ignorePressure" value="0"/>
    </inkml:brush>
  </inkml:definitions>
  <inkml:trace contextRef="#ctx0" brushRef="#br0">82863.000 26541.000 964,'-38.000'0.000'16,"20.000"0.000"-5,18.000 0.000-4,21.000 0.000-5,6.000-1.000-5,-4.000-1.000-5,-4.000-1.000-3,-5.000-3.000-5,-2.000 1.000-3,2.000 1.000-1,2.000 2.000-1,1.000 1.000-2,0.000 1.000-1,-1.000 0.000 2,-2.000 0.000 0,-1.000 0.000 2,-1.000 0.000 2,-1.000 0.000 4,2.000 0.000 3,-2.000 0.000 5,1.000 0.000 3,-3.000 0.000 0,-1.000 0.000 1,-1.000 0.000 1,-1.000 0.000 0,0.000 0.000 0,0.000 0.000 1,0.000 0.000 0,-1.000 2.000 0,-2.000 2.000-1,0.000 4.000 1,-3.000 2.000 0,1.000 1.000 1,-2.000-1.000 0,2.000-2.000 2,-2.000-1.000 1,2.000 0.000 1,-2.000 4.000-1,2.000 2.000 2,-2.000 3.000 0,1.000 1.000 0,-2.000-4.000 3,-2.000-3.000 2,-1.000-2.000 1,-1.000-1.000 1,0.000 4.000 2,0.000 2.000 0,0.000 3.000 2,-1.000 3.000-1,-1.000 1.000-1,-1.000 2.000-1,-3.000 1.000-2,1.000-2.000-3,2.000-4.000-6,1.000-4.000-6,1.000-5.000-7,1.000-1.000-4,0.000 1.000 0,0.000 1.000-1,0.000 3.000-1,0.000-1.000 1,0.000-2.000 1,0.000 0.000 1,0.000-3.000 1,1.000 0.000 1,1.000 0.000 1,2.000 0.000 0,1.000 0.000 0</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3315.000 26708.000 999,'33.000'-11.000'-33,"-6.000"4.000"5,-7.000 2.000 5,-5.000 4.000 6,-5.000 2.000 4,-2.000 4.000 2,-4.000 2.000 2,-3.000 4.000 3,-1.000 1.000 1,-3.000 2.000 0,0.000 2.000-1,-2.000 1.000 0,0.000-1.000-1,1.000-2.000 1,1.000-4.000-1,3.000-3.000-1,-3.000 2.000 1,-6.000 3.000-1,-6.000 5.000 1,-6.000 5.000 0,0.000 0.000 0,4.000-3.000 2,4.000-2.000 1,5.000-4.000 2,-1.000 1.000 0,-6.000 2.000 1,-6.000 3.000 0,-5.000 3.000 1,-2.000 1.000 0,5.000-4.000-1,5.000-3.000 1,3.000-2.000 0,0.000-1.000 0,-8.000 3.000 0,-7.000 4.000 0,-8.000 2.000 0,-2.000 0.000 0,2.000-2.000 0,4.000-4.000 0,3.000-3.000 0,4.000-2.000 0,4.000-1.000 0,4.000-2.000 0,5.000-1.000 0,2.000-2.000 0,0.000-1.000 0,0.000-2.000 0,0.000-1.000 0,0.000 0.000 0,1.000 1.000 0,-2.000 1.000 0,2.000 3.000 0</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0"/>
    </inkml:context>
    <inkml:brush xml:id="br0">
      <inkml:brushProperty name="width" value="0.0205439105629921" units="cm"/>
      <inkml:brushProperty name="height" value="0.0205439105629921" units="cm"/>
      <inkml:brushProperty name="color" value="#000000"/>
      <inkml:brushProperty name="ignorePressure" value="0"/>
    </inkml:brush>
  </inkml:definitions>
  <inkml:trace contextRef="#ctx0" brushRef="#br0">82768.000 26993.000 713,'12.000'-22.000'0,"-3.000"5.000"1,-1.000 4.000 1,-1.000 5.000 1,-1.000 3.000 0,3.000 1.000-5,0.000 2.000-3,3.000 1.000-4,-1.000 1.000-1,1.000 0.000 2,0.000 0.000 1,0.000 0.000 1,0.000 0.000 1,-1.000 0.000-2,2.000 0.000-2,-1.000 0.000 0,-1.000 0.000-2,1.000 0.000 2,0.000 0.000-1,0.000 0.000 1,0.000 0.000 1,0.000 0.000-1,-1.000 0.000-1,2.000 0.000 1,-1.000 1.000 0,-1.000 1.000 2,2.000 2.000 2,-2.000 1.000 2,1.000 1.000 1,-3.000 0.000 1,-1.000 0.000 0,-1.000 0.000 1,-2.000 1.000-1,-2.000 1.000 1,0.000 2.000 0,-2.000 1.000 0,-1.000 1.000 0,3.000-1.000-1,1.000 1.000 1,1.000 0.000 0,-1.000 0.000 0,-3.000 0.000 0,-2.000 0.000 0,-3.000 0.000 0,-2.000 0.000 0,0.000-1.000 0,0.000 1.000 0,0.000 0.000 0,-1.000 0.000 0,-1.000 0.000 0,-1.000 0.000 0,-3.000 0.000 0,1.000 0.000 0,-2.000 0.000 0,2.000-1.000 0,-1.000 1.000 0,1.000-1.000 0,1.000-1.000 0,2.000-2.000 1,1.000-1.000-1,0.000-1.000 0,-1.000 0.000 0,-1.000 0.000 0,-3.000 0.000 0,2.000-1.000 2,0.000-1.000 1,1.000-2.000 3,3.000-1.000 3,0.000-1.000 1,0.000 3.000 1,0.000 0.000 1,0.000 2.000 0,3.000-1.000 8,6.000-5.000 13,6.000-4.000 13,6.000-4.000 13,3.000-3.000 2,-1.000 0.000-12,1.000 0.000-11,0.000 0.000-11,0.000 1.000-9,0.000 1.000-4,-1.000 2.000-6,1.000 1.000-4,1.000 1.000-3,1.000 1.000 1,1.000-1.000 1,2.000 0.000 1,1.000 0.000-1,0.000 0.000-1,0.000 0.000-1,0.000 0.000-1,-1.000 0.000 0,1.000 0.000 0,0.000 0.000 0,0.000 0.000 0,-2.000 1.000 1,-3.000 1.000-3,-3.000 2.000-1,-2.000 1.000-1,0.000 1.000-2,4.000 0.000-1,5.000 0.000 0,5.000 0.000-1,-1.000 0.000 0,-4.000 0.000 1,-4.000 0.000-1,-5.000 0.000 2,-4.000 2.000-1,-2.000 2.000-1,-3.000 4.000 0,-4.000 2.000 0,-1.000 3.000-1,0.000 1.000-1,0.000 1.000 1,0.000 2.000 0,-1.000 1.000 0,-1.000 0.000 1,-2.000 0.000 0,-1.000 0.000 1,-2.000 0.000 0,-1.000 2.000 0,-1.000 2.000-1,-3.000 1.000 1,-1.000 1.000-2,-3.000-1.000-1,-4.000 1.000-3,-2.000 0.000-1,-1.000-1.000-1,2.000-2.000 0,1.000 0.000 2,1.000-3.000 0,2.000-2.000 1,2.000-2.000 2,0.000-4.000 1,3.000-2.000 1,-4.000 1.000 1,-4.000 5.000 0,-7.000 7.000-2,-5.000 6.000 0,-2.000 0.000-1,2.000-4.000 1,4.000-4.000 0,3.000-5.000 1,1.000-2.000 1,3.000 0.000 1,1.000 0.000 1,2.000 0.000 2,-1.000-1.000 1,-1.000-2.000 0,-1.000 0.000 1,-3.000-3.000 0,2.000-1.000 0,3.000-1.000 0,2.000-2.000 0,4.000-1.000 1,2.000-2.000-1,1.000-1.000-1,2.000-2.000-1,1.000-1.000-1,2.000-1.000 1,-1.000-3.000-1,0.000 0.000 2,0.000-2.000 0,1.000-1.000 1,1.000 3.000-1,2.000 1.000 2,1.000 1.000-1</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4"/>
    </inkml:context>
    <inkml:brush xml:id="br0">
      <inkml:brushProperty name="width" value="0.0205103848129511" units="cm"/>
      <inkml:brushProperty name="height" value="0.0205103848129511" units="cm"/>
      <inkml:brushProperty name="color" value="#000000"/>
      <inkml:brushProperty name="ignorePressure" value="0"/>
    </inkml:brush>
  </inkml:definitions>
  <inkml:trace contextRef="#ctx0" brushRef="#br0">74100.000 50550.000 715,'23.000'-68.000'-10,"-3.000"17.000"11,-3.000 15.000 8,-2.000 16.000 11,-3.000 10.000 4,1.000 7.000 1,-1.000 6.000 0,1.000 7.000 1,-1.000 4.000-3,1.000 3.000-5,-1.000 3.000-5,1.000 4.000-6,-1.000 4.000-3,1.000 6.000 1,-1.000 7.000 0,1.000 6.000-1,-3.000 3.000 0,-2.000 0.000-1,-3.000 0.000-2,-3.000 0.000-1,-1.000 0.000 0,4.000 0.000 1,3.000 0.000 2,3.000 0.000 2,-1.000 1.000-2,-2.000 4.000-1,-3.000 3.000-4,-3.000 3.000-2,-4.000 3.000-1,-3.000 3.000 0,-3.000 3.000-1,-2.000 4.000 1,-3.000-3.000-1,1.000-5.000 0,-1.000-7.000 1,1.000-5.000-1,-4.000-3.000 1,-6.000 4.000 1,-6.000 3.000 0,-6.000 3.000 2,-2.000-1.000 0,3.000-2.000-1,3.000-3.000 0,4.000-3.000 1,-3.000-2.000-2,-5.000 0.000 0,-7.000 0.000 0,-5.000 0.000-2,-3.000-5.000 1,4.000-9.000 1,3.000-10.000 1,3.000-8.000 0,-1.000-4.000 2,-2.000 3.000-1,-3.000 3.000 1,-3.000 4.000-1,-1.000-3.000 1,4.000-5.000 0,3.000-7.000 0,3.000-5.000 0,3.000-8.000 0,3.000-5.000-1,3.000-7.000 0,4.000-5.000 0,2.000-4.000-1,4.000 0.000 0,3.000 0.000-2,3.000 0.000 0,3.000-4.000-1,3.000-5.000 2,3.000-7.000 0,4.000-5.000 1,1.000-4.000 0,0.000 0.000-1,0.000 0.000-1,0.000 0.000-1,3.000 0.000 0,6.000 0.000 1,7.000 0.000 0,6.000 0.000 1,3.000 0.000 0,0.000 0.000 1,0.000 0.000 0,0.000 0.000 0,0.000 0.000 1,0.000 0.000-1,0.000 0.000 0,0.000 0.000 0,1.000 3.000 0,4.000 6.000 3,3.000 7.000 1,3.000 6.000 1,1.000 3.000 1,1.000 0.000-2,-1.000 0.000-1,1.000 0.000 0,-1.000 3.000-1,1.000 6.000 2,-1.000 7.000 2,1.000 6.000 2,-1.000 4.000 2,1.000 4.000 0,-1.000 3.000 2,1.000 3.000 1,-3.000 3.000 0,-2.000 3.000 1,-3.000 3.000 0,-3.000 4.000 0,-1.000 4.000 0,4.000 6.000 2,3.000 7.000 0,3.000 6.000 2,-1.000 1.000-1,-2.000-3.000 1,-3.000-3.000-1,-3.000-2.000 0,-1.000-3.000-1,4.000 1.000-2,3.000-1.000-1,3.000 1.000-1,-1.000-3.000-1,-2.000-2.000 0,-3.000-3.000 0,-3.000-3.000-1,-2.000-2.000 0,0.000 0.000-3,0.000 0.000-3,0.000 0.000-2,0.000 0.000-1,0.000 0.000-2,0.000 0.000-1,0.000 0.000-1,0.000-5.000-10,0.000-9.000-20,0.000-10.000-20,0.000-8.000-20</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1"/>
    </inkml:context>
    <inkml:brush xml:id="br0">
      <inkml:brushProperty name="width" value="0.0189862996339798" units="cm"/>
      <inkml:brushProperty name="height" value="0.0189862996339798" units="cm"/>
      <inkml:brushProperty name="color" value="#000000"/>
      <inkml:brushProperty name="ignorePressure" value="0"/>
    </inkml:brush>
  </inkml:definitions>
  <inkml:trace contextRef="#ctx0" brushRef="#br0">83148.000 27278.000 772,'12.000'23.000'63,"0.000"-2.000"-14,0.000-1.000-12,0.000-1.000-13,0.000-1.000-8,3.000 0.000-4,1.000-1.000-3,0.000 1.000-3,3.000 1.000-3,1.000 1.000 0,2.000 1.000 0,1.000 2.000 0,0.000 0.000-4,1.000-1.000-6,0.000-2.000-5,-1.000-1.000-6,2.000-2.000-1,1.000 1.000 4,2.000 0.000 2,1.000 0.000 4,1.000-2.000-1,-1.000-2.000-4,1.000-4.000-4,-1.000-3.000-4,-1.000-1.000-5,-2.000 0.000-4,-4.000 0.000-4,-3.000 0.000-4</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1"/>
    </inkml:context>
    <inkml:brush xml:id="br0">
      <inkml:brushProperty name="width" value="0.0157002098858356" units="cm"/>
      <inkml:brushProperty name="height" value="0.0157002098858356" units="cm"/>
      <inkml:brushProperty name="color" value="#000000"/>
      <inkml:brushProperty name="ignorePressure" value="0"/>
    </inkml:brush>
  </inkml:definitions>
  <inkml:trace contextRef="#ctx0" brushRef="#br0">84289.000 26731.000 934,'-11.000'-7.000'9,"4.000"8.000"1,3.000 10.000 3,2.000 8.000 1,3.000 4.000-2,1.000-1.000-5,2.000-2.000-7,1.000-2.000-5,1.000 0.000-3,0.000 0.000-2,0.000 0.000 0,0.000 0.000-2,0.000 0.000-1,0.000 2.000 2,0.000 2.000 1,0.000 1.000 0,0.000 0.000 1,0.000-2.000 0,-1.000-1.000 0,1.000-1.000 0,0.000-2.000 1,-3.000-1.000 2,0.000-2.000 3,-3.000-2.000 2,0.000 0.000-2,0.000 0.000-5,0.000 0.000-4,0.000 0.000-5,1.000-1.000-2,2.000-1.000 3,0.000-2.000 3,2.000-2.000 2,1.000 1.000 1,-3.000 1.000 2,-1.000 2.000 1,-1.000 1.000 0</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1"/>
    </inkml:context>
    <inkml:brush xml:id="br0">
      <inkml:brushProperty name="width" value="0.0184915699064732" units="cm"/>
      <inkml:brushProperty name="height" value="0.0184915699064732" units="cm"/>
      <inkml:brushProperty name="color" value="#000000"/>
      <inkml:brushProperty name="ignorePressure" value="0"/>
    </inkml:brush>
  </inkml:definitions>
  <inkml:trace contextRef="#ctx0" brushRef="#br0">84432.000 26541.000 793,'12.000'11.000'58,"-1.000"-4.000"-12,1.000-3.000-12,0.000-2.000-13,1.000-1.000-7,1.000 1.000-5,1.000 2.000-2,3.000 1.000-4,0.000 0.000-2,-1.000-1.000 2,1.000-2.000 0,0.000-1.000 1,-1.000-1.000-1,2.000 0.000-2,-2.000 0.000-4,1.000 0.000-3,0.000 0.000-1,0.000 0.000 2,0.000 0.000 2,-1.000 0.000 1,1.000-1.000 0,0.000-1.000-3,0.000-2.000-1,0.000-1.000-4,-1.000 0.000 0,-1.000 1.000 0,-2.000 2.000 0,-2.000 1.000 1,0.000 1.000 1,0.000 0.000 0,0.000 0.000 1,0.000 0.000 1,-1.000 1.000 1,-2.000 4.000 2,0.000 2.000 0,-3.000 4.000 0,0.000 1.000 2,0.000-1.000-1,0.000 1.000 1,0.000 0.000-1,-1.000 2.000 1,-1.000 2.000 1,-2.000 3.000 1,-1.000 4.000 1,-2.000 0.000 0,-4.000 1.000 0,-2.000 0.000-1,-4.000 0.000-1,0.000-2.000 0,1.000-3.000-2,2.000-2.000-1,1.000-4.000-1,-1.000 2.000-1,-4.000 6.000-2,-5.000 5.000-1,-5.000 7.000-2,0.000 1.000-1,3.000-3.000 0,2.000-3.000 0,4.000-2.000-1,1.000-4.000-1,0.000-3.000-1,0.000-2.000-1,0.000-4.000 0,0.000-2.000-1,-2.000-1.000 0,-2.000-2.000 0,-1.000-1.000 0,1.000-1.000 1,2.000 0.000 2,4.000-1.000 3,2.000 1.000 3,2.000 0.000 1,-3.000-3.000 1,0.000 0.000 2,-2.000-3.000 1</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2"/>
    </inkml:context>
    <inkml:brush xml:id="br0">
      <inkml:brushProperty name="width" value="0.01867232657969" units="cm"/>
      <inkml:brushProperty name="height" value="0.01867232657969" units="cm"/>
      <inkml:brushProperty name="color" value="#000000"/>
      <inkml:brushProperty name="ignorePressure" value="0"/>
    </inkml:brush>
  </inkml:definitions>
  <inkml:trace contextRef="#ctx0" brushRef="#br0">84455.000 26898.000 785,'1.000'21.000'14,"1.000"-4.000"-4,2.000-4.000-4,1.000-5.000-3,3.000-3.000-4,2.000-1.000-4,4.000-2.000-5,2.000-1.000-3,1.000-1.000-2,-1.000 0.000-2,-2.000 0.000 1,-2.000 0.000-2,-1.000 1.000 2,-1.000 1.000 2,-2.000 2.000 2,-1.000 1.000 3,-1.000 0.000 0,0.000-1.000-1,0.000-2.000 0,-1.000-1.000-2,1.000-1.000 1,-3.000 3.000 3,0.000 0.000 1,-2.000 3.000 4,-2.000-1.000 1,2.000 1.000 0,-1.000 0.000 1,0.000 0.000 0,-1.000 1.000 1,2.000 1.000-1,-1.000 2.000 1,0.000 1.000 0,-2.000 1.000 1,-3.000 0.000-1,-2.000 0.000 0,-3.000-1.000-1,-2.000 1.000 3,0.000 0.000 2,0.000 0.000 5,0.000 0.000 2,-1.000 1.000 2,-4.000 4.000 2,-2.000 2.000 0,-3.000 3.000 1,-1.000 0.000 1,4.000-5.000 1,3.000-4.000 1,3.000-5.000 1,0.000-1.000 1,-1.000 4.000 1,-2.000 2.000 2,-1.000 3.000 2,3.000 1.000 0,7.000-4.000 1,8.000-3.000 0,7.000-2.000 0,5.000-5.000-4,1.000-3.000-8,2.000-5.000-8,1.000-5.000-7,0.000-2.000-6,1.000 0.000 0,0.000 0.000 0,0.000 0.000-2,0.000 0.000-4,-1.000-2.000-7,1.000-2.000-8,0.000-1.000-7,1.000-1.000-2,1.000 0.000 5,2.000 0.000 4,1.000 1.000 4,-1.000-1.000 3,-3.000 0.000-1,-3.000 0.000-1,-2.000 0.000-1,-3.000 1.000 3,2.000 2.000 2,-1.000 1.000 5,-1.000 1.000 4</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2"/>
    </inkml:context>
    <inkml:brush xml:id="br0">
      <inkml:brushProperty name="width" value="0.017061859369278" units="cm"/>
      <inkml:brushProperty name="height" value="0.017061859369278" units="cm"/>
      <inkml:brushProperty name="color" value="#000000"/>
      <inkml:brushProperty name="ignorePressure" value="0"/>
    </inkml:brush>
  </inkml:definitions>
  <inkml:trace contextRef="#ctx0" brushRef="#br0">84622.000 26256.000 859,'-1.000'-21.000'1,"-1.000"3.000"2,-2.000 6.000 2,-1.000 4.000 2,0.000 4.000 1,1.000 5.000 0,2.000 4.000 0,1.000 5.000 0,1.000 2.000-2,0.000 2.000-3,0.000 2.000-2,0.000 1.000-4,1.000 2.000-1,1.000 1.000 0,1.000 1.000 1,3.000 2.000 1,-1.000 2.000 0,-1.000 1.000 0,-2.000 1.000 2,-1.000 2.000 0,-1.000 2.000 0,0.000 3.000 0,0.000 4.000 0,0.000 2.000 0,0.000 2.000 0,0.000 2.000 2,0.000 1.000 0,0.000 2.000 2,0.000 0.000-1,0.000 1.000-1,0.000-1.000-3,0.000 1.000-2,0.000 0.000 0,0.000 2.000 0,0.000 1.000 1,0.000 2.000 1,0.000 0.000 1,0.000-2.000 3,0.000-1.000 2,0.000-2.000 3,0.000-3.000 0,0.000-4.000-1,0.000-5.000-2,0.000-4.000 0,0.000-3.000-1,0.000-4.000 2,0.000-3.000 2,0.000-3.000 2,1.000-2.000 0,4.000-1.000-2,2.000-2.000-1,4.000-1.000-1,4.000-6.000-4,5.000-8.000-6,7.000-10.000-7,6.000-8.000-6,1.000-5.000-2,0.000 0.000 1,-2.000 1.000 2,-2.000-1.000 1,-1.000-1.000 1,-1.000-1.000-2,-3.000-1.000-2,0.000-2.000-3,-1.000-1.000 1,0.000 1.000 2,0.000-1.000 1,-1.000 0.000 3,0.000 1.000 0,-2.000 2.000-1,0.000 1.000 0,-3.000 1.000-1</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2"/>
    </inkml:context>
    <inkml:brush xml:id="br0">
      <inkml:brushProperty name="width" value="0.0151057299226522" units="cm"/>
      <inkml:brushProperty name="height" value="0.0151057299226522" units="cm"/>
      <inkml:brushProperty name="color" value="#000000"/>
      <inkml:brushProperty name="ignorePressure" value="0"/>
    </inkml:brush>
  </inkml:definitions>
  <inkml:trace contextRef="#ctx0" brushRef="#br0">85430.000 26280.000 970,'-12.000'-11.000'2,"0.000"4.000"2,0.000 3.000 4,0.000 2.000 3,2.000 4.000-7,5.000 2.000-13,4.000 3.000-14,5.000 4.000-15,2.000 1.000-4,0.000 0.000 6,0.000-1.000 6,0.000 1.000 6</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5430.000 26850.000 999,'-11.000'13.000'-2,"1.000"1.000"-6,2.000 1.000-4,1.000 3.000-6,2.000-1.000 1,1.000 1.000 6,1.000 0.000 5,3.000 0.000 6,0.000 0.000 2,0.000-1.000-3,0.000 1.000-1,0.000 0.000-2,0.000-1.000-3,0.000-1.000-1,0.000-2.000-2,0.000-2.000-2,0.000 0.000 0,0.000 0.000 2,0.000 0.000 3,0.000 0.000 2,0.000-1.000 1,0.000-1.000-2,0.000-2.000-2,0.000-1.000-1,0.000-1.000 0,0.000 0.000-1,0.000-1.000 1,0.000 1.000 0,1.000 1.000 0,1.000 1.000 3,2.000 2.000 1,1.000 1.000 3</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3"/>
    </inkml:context>
    <inkml:brush xml:id="br0">
      <inkml:brushProperty name="width" value="0.0157687570899725" units="cm"/>
      <inkml:brushProperty name="height" value="0.0157687570899725" units="cm"/>
      <inkml:brushProperty name="color" value="#000000"/>
      <inkml:brushProperty name="ignorePressure" value="0"/>
    </inkml:brush>
  </inkml:definitions>
  <inkml:trace contextRef="#ctx0" brushRef="#br0">85406.000 27515.000 930,'-11.000'-13.000'1,"4.000"-3.000"3,2.000-4.000 3,4.000-2.000 3,1.000 0.000 1,0.000 3.000-2,0.000 2.000-2,0.000 4.000-1,0.000 0.000-2,0.000-1.000 0,0.000-1.000 0,0.000-3.000-2,1.000-1.000-2,4.000-3.000-8,2.000-3.000-7,4.000-4.000-6,0.000-1.000-4,-2.000-2.000-1,0.000-1.000-1,-3.000-2.000 0,1.000 1.000 0,2.000 2.000 3,0.000 4.000 3,2.000 3.000 1</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3"/>
    </inkml:context>
    <inkml:brush xml:id="br0">
      <inkml:brushProperty name="width" value="0.0193558819591999" units="cm"/>
      <inkml:brushProperty name="height" value="0.0193558819591999" units="cm"/>
      <inkml:brushProperty name="color" value="#000000"/>
      <inkml:brushProperty name="ignorePressure" value="0"/>
    </inkml:brush>
  </inkml:definitions>
  <inkml:trace contextRef="#ctx0" brushRef="#br0">85857.000 25900.000 757,'1.000'-20.000'-10,"1.000"10.000"0,2.000 8.000 3,1.000 10.000 1,0.000 4.000-1,-1.000 0.000-3,-2.000 0.000-1,-1.000-1.000-4,0.000 1.000 1,1.000 0.000 0,2.000 0.000 3,1.000 0.000 1,0.000 0.000 1,-1.000 0.000 1,-2.000 0.000-1,-1.000-1.000 1,-1.000 2.000 1,0.000 1.000 1,0.000 2.000 2,0.000 1.000 1,0.000 0.000 2,0.000-1.000 0,0.000-2.000 0,0.000-2.000 1,0.000 1.000-1,0.000 1.000 1,0.000 2.000 0,0.000 1.000 0,-2.000 0.000 0,-2.000-2.000 0,-3.000-1.000 0,-4.000-1.000 0,0.000-1.000 0,1.000 0.000 2,2.000 0.000 2,1.000 0.000 0,0.000 0.000 1,-3.000 2.000 0,-4.000 2.000 0,-2.000 1.000 0,0.000-1.000 0,2.000-2.000 4,4.000-4.000 2,2.000-2.000 3,1.000-2.000 2,-4.000 2.000 2,-2.000 2.000 1,-3.000 1.000 2,0.000 0.000 0,2.000-1.000-2,4.000-2.000-2,2.000-1.000-1,2.000-3.000 2,0.000-2.000 5,0.000-4.000 5,1.000-2.000 7,2.000-3.000-2,6.000-1.000-8,6.000-2.000-7,5.000-1.000-8,3.000 0.000-4,-1.000 1.000-1,-2.000 2.000-1,-1.000 2.000 0,-1.000 0.000-3,0.000 0.000-5,-1.000 0.000-5,1.000 0.000-5,1.000 1.000-1,-2.000 1.000 2,1.000 2.000 1,0.000 1.000 2,-1.000 0.000 0,1.000-1.000-2,0.000-2.000-2,0.000-1.000-3,0.000 1.000-2,-3.000 2.000 1,-1.000 4.000-2,-1.000 2.000-1,-1.000 2.000 2,0.000 0.000 2,0.000 0.000 3,0.000 0.000 3,-1.000 0.000 2,-2.000 3.000-1,0.000 0.000 1,-3.000 2.000 0,-1.000 2.000 1,-3.000 1.000 2,-4.000 2.000 1,-2.000 1.000 2,-1.000 1.000 2,1.000-1.000 0,2.000 1.000 1,1.000 0.000 1,1.000-2.000 1,0.000-2.000 0,0.000-4.000 1,0.000-2.000 0,-2.000 0.000 1,-4.000 4.000-1,-6.000 5.000 0,-3.000 5.000-1,-1.000 0.000 1,5.000-2.000 0,5.000-4.000 0,3.000-3.000 0,2.000 0.000 2,-3.000 1.000 0,-3.000 2.000 2,-4.000 1.000 1,0.000-1.000 0,1.000-3.000-1,2.000-2.000 0,2.000-4.000-1,1.000-1.000 0,1.000 0.000 0,2.000 0.000-1,1.000 0.000 0,4.000-2.000 0,6.000-5.000 1,6.000-4.000 1,6.000-5.000 1,3.000-2.000-1,-1.000 0.000-3,1.000 0.000-3,0.000 1.000-3,0.000-1.000-2,-1.000 3.000 1,1.000 1.000-1,0.000 1.000 1,0.000 0.000 0,0.000-1.000-1,0.000-2.000 1,0.000-1.000-1,0.000-1.000 0,-1.000 1.000 1,1.000-1.000 1,0.000 0.000 0,-1.000 1.000 0,1.000 1.000 1,0.000 2.000-1,0.000 1.000 0,0.000 1.000 2,-3.000 0.000 1,-1.000 0.000 2,-1.000 0.000 1,-1.000 1.000 1,2.000 1.000-2,2.000 2.000-1,1.000 1.000-1,1.000 1.000 1,0.000-2.000 3,0.000-2.000 3,-1.000-1.000 3,0.000 0.000 1,-4.000 4.000-1,-2.000 2.000-1,-4.000 4.000-2,-2.000 1.000-2,-1.000 2.000-1,-2.000 2.000-3,-1.000 1.000-1,-2.000 0.000-2,-2.000-1.000-2,0.000-2.000-2,-2.000-1.000-2,-2.000 0.000-1,-1.000 1.000-1,-1.000 1.000 1,-3.000 3.000-1,1.000-1.000 0,2.000 1.000-2,0.000 0.000 0,2.000 0.000-2,0.000 0.000 1,-3.000 0.000 0,-3.000 0.000 1,-4.000 0.000 1,-2.000 0.000-2,-3.000 2.000-4,-4.000 2.000-5,-2.000 1.000-4,1.000-1.000 0,7.000-5.000 5,5.000-5.000 7,6.000-3.000 4,1.000-2.000 4,-2.000 4.000 1,-4.000 2.000 2,-2.000 3.000 0</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3"/>
    </inkml:context>
    <inkml:brush xml:id="br0">
      <inkml:brushProperty name="width" value="0.0148463016375899" units="cm"/>
      <inkml:brushProperty name="height" value="0.0148463016375899" units="cm"/>
      <inkml:brushProperty name="color" value="#000000"/>
      <inkml:brushProperty name="ignorePressure" value="0"/>
    </inkml:brush>
  </inkml:definitions>
  <inkml:trace contextRef="#ctx0" brushRef="#br0">85620.000 26969.000 987,'10.000'22.000'-13,"-3.000"-3.000"6,-2.000-2.000 9,-4.000-4.000 6,-1.000-1.000 3,0.000 0.000-4,0.000 0.000-3,0.000 0.000-4,0.000 0.000-1,0.000-1.000 0,0.000 1.000-1,0.000 0.000 0,-1.000 2.000-3,-1.000 5.000-7,-1.000 4.000-7,-2.000 4.000-7,-1.000 1.000-2,3.000-5.000 4,1.000-5.000 3,1.000-3.000 3,0.000-4.000 3,-1.000-2.000 2,-2.000 0.000 2,-1.000-3.000 2,-1.000 1.000 1,0.000 1.000 1,0.000 2.000 0,0.000 1.000 1,0.000 0.000 1,0.000-1.000 2,1.000-2.000 0,-2.000-1.000 1</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2:24"/>
    </inkml:context>
    <inkml:brush xml:id="br0">
      <inkml:brushProperty name="width" value="0.0224323999136686" units="cm"/>
      <inkml:brushProperty name="height" value="0.0224323999136686" units="cm"/>
      <inkml:brushProperty name="color" value="#000000"/>
      <inkml:brushProperty name="ignorePressure" value="0"/>
    </inkml:brush>
  </inkml:definitions>
  <inkml:trace contextRef="#ctx0" brushRef="#br0">75750.000 50450.000 653,'46.000'26.000'77,"-5.000"4.000"-17,-7.000 3.000-17,-5.000 3.000-18,-4.000 1.000-9,0.000 1.000-2,0.000-1.000-1,0.000 1.000-2,-2.000 1.000-1,-3.000 3.000-1,-3.000 3.000-1,-2.000 4.000-1,-1.000 1.000-1,3.000 0.000 2,3.000 0.000-1,4.000 0.000 1,-3.000 1.000 0,-5.000 4.000-3,-7.000 3.000-2,-5.000 3.000-2,-3.000 3.000-1,4.000 3.000 1,3.000 3.000 0,3.000 4.000 2,-4.000 1.000-1,-8.000 0.000-2,-10.000 0.000-1,-9.000 0.000-2,-5.000-2.000-3,0.000-3.000-3,0.000-3.000-4,0.000-2.000-3,-4.000-1.000-2,-5.000 3.000 1,-7.000 3.000 0,-5.000 4.000 1,-6.000-1.000-1,-3.000-3.000 0,-3.000-3.000 0,-2.000-2.000-1,-1.000-5.000 0,3.000-2.000 0,3.000-3.000 1,4.000-3.000 0,4.000-6.000-2,6.000-5.000-8,7.000-7.000-6,6.000-5.000-7</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4"/>
    </inkml:context>
    <inkml:brush xml:id="br0">
      <inkml:brushProperty name="width" value="0.0153786102309823" units="cm"/>
      <inkml:brushProperty name="height" value="0.0153786102309823" units="cm"/>
      <inkml:brushProperty name="color" value="#000000"/>
      <inkml:brushProperty name="ignorePressure" value="0"/>
    </inkml:brush>
  </inkml:definitions>
  <inkml:trace contextRef="#ctx0" brushRef="#br0">85786.000 26993.000 953,'10.000'22.000'8,"-3.000"-3.000"0,-2.000-2.000 1,-3.000-4.000 0,-2.000-1.000-2,0.000 0.000-3,0.000 0.000-3,0.000-1.000-2,-1.000 1.000-3,-1.000 0.000 0,-2.000 0.000-1,-1.000 0.000 1,0.000 1.000-2,1.000 1.000 0,2.000 1.000-1,1.000 2.000-2,1.000 0.000 1,0.000-1.000-1,0.000-2.000 1,0.000-1.000 0,-1.000-1.000-1,-1.000 0.000-3,-2.000-1.000-2,-1.000 1.000-3,-1.000 0.000-1,0.000 0.000-2,1.000 0.000 0,-2.000 0.000-2</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4"/>
    </inkml:context>
    <inkml:brush xml:id="br0">
      <inkml:brushProperty name="width" value="0.0176882371306419" units="cm"/>
      <inkml:brushProperty name="height" value="0.0176882371306419" units="cm"/>
      <inkml:brushProperty name="color" value="#000000"/>
      <inkml:brushProperty name="ignorePressure" value="0"/>
    </inkml:brush>
  </inkml:definitions>
  <inkml:trace contextRef="#ctx0" brushRef="#br0">85952.000 27040.000 829,'11.000'22.000'0,"-4.000"-2.000"3,-2.000-4.000 4,-4.000-3.000 3,-1.000 1.000 2,0.000 2.000-3,0.000 3.000 0,0.000 4.000-2,1.000 0.000 1,1.000-2.000 1,2.000-1.000 3,1.000-1.000 2,2.000-3.000 0,1.000-2.000-1,2.000-4.000-2,1.000-3.000-1,0.000-1.000-1,-2.000 0.000-2,0.000 0.000-3,-3.000 0.000-2,1.000-1.000-1,1.000-1.000-2,1.000-2.000 0,3.000-1.000-2,1.000-2.000-1,4.000-4.000-4,2.000-2.000-3,3.000-4.000-3,1.000 0.000-2,-4.000 2.000-1,-3.000 0.000-1,-3.000 3.000 0,0.000-2.000-2,1.000-5.000 0,2.000-4.000-1,1.000-5.000-1,-1.000 1.000 1,-3.000 4.000 0,-2.000 4.000 3,-4.000 5.000 0,-1.000 1.000 2,0.000-1.000 0,0.000-2.000 1,0.000-1.000 2</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4"/>
    </inkml:context>
    <inkml:brush xml:id="br0">
      <inkml:brushProperty name="width" value="0.019536554813385" units="cm"/>
      <inkml:brushProperty name="height" value="0.019536554813385" units="cm"/>
      <inkml:brushProperty name="color" value="#000000"/>
      <inkml:brushProperty name="ignorePressure" value="0"/>
    </inkml:brush>
  </inkml:definitions>
  <inkml:trace contextRef="#ctx0" brushRef="#br0">86594.000 27207.000 750,'11.000'11.000'3,"-1.000"1.000"4,-2.000 0.000 5,-1.000 0.000 5,-2.000 0.000 3,-1.000 0.000 0,-2.000 0.000 1,-2.000 0.000 0,0.000 0.000 0,-3.000 2.000 0,0.000 2.000-1,-2.000 1.000 0,-1.000 1.000-3,3.000 0.000-3,0.000-1.000-4,2.000 1.000-5,0.000 0.000-9,-4.000 0.000-17,-2.000 0.000-18,-3.000 0.000-16</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5"/>
    </inkml:context>
    <inkml:brush xml:id="br0">
      <inkml:brushProperty name="width" value="0.0184384770691395" units="cm"/>
      <inkml:brushProperty name="height" value="0.0184384770691395" units="cm"/>
      <inkml:brushProperty name="color" value="#000000"/>
      <inkml:brushProperty name="ignorePressure" value="0"/>
    </inkml:brush>
  </inkml:definitions>
  <inkml:trace contextRef="#ctx0" brushRef="#br0">87141.000 26470.000 795,'-10.000'-43.000'3,"4.000"9.000"5,6.000 8.000 5,3.000 10.000 6,4.000 6.000 3,1.000 2.000-1,2.000 4.000 1,1.000 2.000-1,2.000 2.000-2,1.000 0.000-4,2.000 0.000-3,1.000 0.000-4,0.000 0.000-3,1.000 0.000 0,0.000 0.000 0,0.000 0.000-1,-1.000 0.000-1,1.000 0.000-4,0.000 0.000-3,0.000 0.000-2,0.000 0.000-1,0.000-3.000 2,-1.000 0.000 1,1.000-3.000 3,1.000 1.000-2,1.000 2.000-7,2.000 0.000-7,1.000 3.000-7,-1.000 0.000-1,-3.000 0.000 4,-3.000 0.000 5,-2.000 0.000 3,-3.000-1.000 1,-1.000-1.000-4,-2.000-2.000-5,-1.000-1.000-5</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5"/>
    </inkml:context>
    <inkml:brush xml:id="br0">
      <inkml:brushProperty name="width" value="0.017152713611722" units="cm"/>
      <inkml:brushProperty name="height" value="0.017152713611722" units="cm"/>
      <inkml:brushProperty name="color" value="#000000"/>
      <inkml:brushProperty name="ignorePressure" value="0"/>
    </inkml:brush>
  </inkml:definitions>
  <inkml:trace contextRef="#ctx0" brushRef="#br0">87497.000 26161.000 855,'-12.000'-11.000'0,"0.000"1.000"0,0.000 2.000 0,0.000 1.000 0,2.000 4.000 3,3.000 3.000 8,2.000 6.000 7,4.000 3.000 8,0.000 3.000 1,2.000 0.000-5,-2.000 0.000-5,2.000 0.000-5,-2.000 0.000-5,-1.000 3.000-5,-2.000 0.000-6,-1.000 2.000-6,-1.000 2.000-1,3.000 1.000-1,1.000 1.000 1,1.000 2.000 0,0.000 1.000 1,-4.000 0.000 0,-2.000 0.000 0,-4.000-1.000 2,-1.000 1.000-2,0.000 0.000 0,0.000 0.000-1,0.000-1.000-2,1.000 2.000 0,-1.000 1.000 0,0.000 1.000 0,0.000 2.000 1,1.000-1.000 0,1.000-5.000 1,2.000-5.000 2,1.000-3.000 1,-2.000-1.000 1,-6.000 4.000-1,-5.000 5.000 0,-7.000 5.000 0,0.000-1.000 2,6.000-4.000 2,7.000-4.000 4,5.000-5.000 2,2.000-2.000 1,-1.000 0.000 0,-2.000 0.000 0,-1.000-1.000 0,1.000-1.000 3,5.000-5.000 8,4.000-4.000 7,5.000-5.000 7,3.000-2.000 1,1.000-3.000-6,2.000 0.000-6,1.000-2.000-5,1.000-1.000-4,3.000 3.000-1,0.000 1.000 0,2.000 1.000 0,0.000 1.000-1,-4.000 0.000-3,-3.000 0.000 0,-2.000 0.000-3,0.000 0.000 0,8.000-3.000 2,4.000 0.000 1,7.000-2.000 2,1.000-1.000-2,-2.000 3.000-1,-4.000 1.000-3,-3.000 1.000-2,-2.000 1.000-2,-1.000 0.000 1,-2.000 0.000 1,-1.000 0.000-1,-2.000 0.000 0,1.000 0.000-2,0.000 0.000-2,0.000 0.000-2,1.000 0.000-3,1.000 1.000-3,1.000-1.000-4,2.000 0.000-3,1.000 0.000-1,-3.000 3.000 2,-1.000 1.000 2,-1.000 1.000 1,-2.000 1.000 3,-1.000 0.000 0,-2.000 0.000 2,-1.000 0.000 1,-2.000-1.000 3,1.000-1.000 1,1.000-2.000 3,-2.000-1.000 2</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5"/>
    </inkml:context>
    <inkml:brush xml:id="br0">
      <inkml:brushProperty name="width" value="0.0166370458900928" units="cm"/>
      <inkml:brushProperty name="height" value="0.0166370458900928" units="cm"/>
      <inkml:brushProperty name="color" value="#000000"/>
      <inkml:brushProperty name="ignorePressure" value="0"/>
    </inkml:brush>
  </inkml:definitions>
  <inkml:trace contextRef="#ctx0" brushRef="#br0">87497.000 26589.000 881,'-12.000'-12.000'0,"0.000"0.000"0,0.000 0.000 0,0.000 0.000 0,1.000 3.000 3,1.000 3.000 4,2.000 6.000 6,2.000 3.000 5,1.000 4.000 1,4.000 1.000-3,2.000 2.000-2,4.000 1.000-4,0.000 2.000-2,-1.000 1.000-3,-2.000 1.000-1,-1.000 2.000-2,-1.000 2.000-3,2.000 1.000-1,2.000 2.000-1,1.000 1.000-3,1.000 2.000 1,1.000 3.000-1,-2.000 3.000 0,1.000 3.000 1,0.000 2.000-1,-3.000 0.000 0,-1.000-1.000 0,-1.000 1.000-2,-1.000 0.000 1,0.000 2.000-1,0.000 2.000 0,0.000 0.000-1,0.000 1.000 0,0.000-1.000 0,0.000-3.000-1,0.000 0.000 0,0.000-1.000 0,0.000 2.000 2,0.000 1.000 1,0.000 2.000 2,0.000-2.000 1,0.000-6.000 2,0.000-7.000 2,0.000-5.000 2,-2.000-2.000-1,-5.000 4.000 0,-4.000 2.000-3,-5.000 3.000-1,-2.000 0.000 0,1.000-5.000-2,-1.000-5.000 0,0.000-4.000 0,1.000-5.000-2,1.000-6.000-3,2.000-6.000-2,2.000-6.000-3,0.000-3.000-1,3.000 1.000 0,1.000-1.000 1,1.000 0.000 1,0.000-1.000 2,-1.000-1.000 2,-1.000-2.000 3,-3.000-1.000 3,2.000 0.000 1,-1.000 2.000 1,4.000 1.000 0,0.000 1.000 1,1.000 1.000 1,0.000 0.000-1,0.000 0.000 1,0.000 0.000 0</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5"/>
    </inkml:context>
    <inkml:brush xml:id="br0">
      <inkml:brushProperty name="width" value="0.0165677983313799" units="cm"/>
      <inkml:brushProperty name="height" value="0.0165677983313799" units="cm"/>
      <inkml:brushProperty name="color" value="#000000"/>
      <inkml:brushProperty name="ignorePressure" value="0"/>
    </inkml:brush>
  </inkml:definitions>
  <inkml:trace contextRef="#ctx0" brushRef="#br0">87141.000 27325.000 885,'0.000'-32.000'9,"3.000"8.000"3,0.000 7.000 4,2.000 7.000 3,3.000 4.000-1,5.000 0.000-3,4.000 0.000-5,5.000 0.000-4,1.000 0.000-2,-2.000 1.000-2,-1.000-1.000-1,-1.000 0.000-2,-2.000-1.000 0,1.000-1.000 1,0.000-2.000 2,0.000-1.000 0,-1.000 0.000-2,-1.000 1.000-6,-2.000 2.000-8,-1.000 1.000-6,-2.000 1.000-6,1.000-2.000-7,0.000-2.000-6,0.000-1.000-6</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5"/>
    </inkml:context>
    <inkml:brush xml:id="br0">
      <inkml:brushProperty name="width" value="0.017242169007659" units="cm"/>
      <inkml:brushProperty name="height" value="0.017242169007659" units="cm"/>
      <inkml:brushProperty name="color" value="#000000"/>
      <inkml:brushProperty name="ignorePressure" value="0"/>
    </inkml:brush>
  </inkml:definitions>
  <inkml:trace contextRef="#ctx0" brushRef="#br0">87996.000 26399.000 850,'-61.000'0.000'-8,"21.000"3.000"18,21.000 0.000 15,20.000 3.000 18,12.000-1.000-1,4.000-2.000-15,2.000 0.000-16,3.000-3.000-17,1.000 0.000-10,-4.000 0.000-6,-3.000 0.000-5,-3.000 0.000-6,-1.000 0.000-1,0.000 0.000 6,0.000 0.000 4,0.000 0.000 5,-1.000 1.000 2,-1.000 1.000-1,-2.000 2.000-1,-1.000 1.000 0,-2.000 1.000 1,-1.000 0.000 3,-2.000 0.000 3,-1.000 0.000 3</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6"/>
    </inkml:context>
    <inkml:brush xml:id="br0">
      <inkml:brushProperty name="width" value="0.019938176497817" units="cm"/>
      <inkml:brushProperty name="height" value="0.019938176497817" units="cm"/>
      <inkml:brushProperty name="color" value="#000000"/>
      <inkml:brushProperty name="ignorePressure" value="0"/>
    </inkml:brush>
  </inkml:definitions>
  <inkml:trace contextRef="#ctx0" brushRef="#br0">87758.000 26779.000 735,'-13.000'13.000'2,"-4.000"4.000"2,-2.000 2.000 3,-3.000 3.000 3,0.000 0.000 1,5.000-5.000 1,4.000-5.000 0,6.000-3.000 0,3.000-5.000 3,5.000-3.000 5,4.000-2.000 4,4.000-3.000 6,4.000-2.000 0,1.000 0.000-5,2.000 0.000-4,1.000 0.000-5,0.000-1.000-6,1.000-1.000-7,1.000-2.000-5,-2.000-1.000-8,1.000-1.000-2,0.000 0.000 3,0.000 0.000 3,-1.000 1.000 2,0.000 0.000-2,-1.000 4.000-4,-2.000 2.000-6,-1.000 4.000-6,1.000-1.000-3,4.000-5.000-5,6.000-4.000-3,3.000-5.000-4,1.000 0.000 0,-6.000 2.000 4,-3.000 4.000 3,-5.000 3.000 3,-3.000 1.000 5,-1.000 0.000 3,-2.000 0.000 4,-1.000 0.000 4,-1.000 0.000 3,3.000 0.000 2,0.000 0.000 2,3.000 0.000 1</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6"/>
    </inkml:context>
    <inkml:brush xml:id="br0">
      <inkml:brushProperty name="width" value="0.0148945916444063" units="cm"/>
      <inkml:brushProperty name="height" value="0.0148945916444063" units="cm"/>
      <inkml:brushProperty name="color" value="#000000"/>
      <inkml:brushProperty name="ignorePressure" value="0"/>
    </inkml:brush>
  </inkml:definitions>
  <inkml:trace contextRef="#ctx0" brushRef="#br0">87877.000 26066.000 984,'21.000'1.000'-80,"-6.000"1.000"29,-7.000 2.000 30,-4.000 1.000 29,-4.000 3.000 15,0.000 5.000 2,0.000 4.000 2,0.000 4.000 1,0.000 2.000-3,0.000-1.000-7,0.000-2.000-8,0.000-2.000-6,0.000 2.000-5,0.000 2.000-1,0.000 3.000-1,0.000 3.000-2,-1.000 3.000-2,-2.000 1.000-6,0.000 1.000-6,-2.000 2.000-6,-1.000 0.000-1,0.000-2.000 4,0.000-1.000 3,0.000-1.000 4,0.000-1.000 1,0.000-1.000 0,0.000 1.000 0,0.000 0.000 0,0.000-1.000 2,0.000 1.000 2,0.000 0.000 3,0.000-1.000 3,0.000 0.000 1,0.000-1.000 1,1.000-2.000 1,-2.000-2.000 0,2.000-1.000 1,-1.000-4.000-1,0.000-3.000 1,0.000-2.000 0,0.000-2.000 0,0.000-1.000 0,0.000 1.000 0,0.000 0.000 0,0.000-1.000 0,0.000-4.000 0,0.000-3.000 0,0.000-2.000-1,1.000-1.000 1,-2.000 1.000 0,1.000 2.000 0,1.000 1.000 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6"/>
    </inkml:context>
    <inkml:brush xml:id="br0">
      <inkml:brushProperty name="width" value="0.0208047702908516" units="cm"/>
      <inkml:brushProperty name="height" value="0.0208047702908516" units="cm"/>
      <inkml:brushProperty name="color" value="#000000"/>
      <inkml:brushProperty name="ignorePressure" value="0"/>
    </inkml:brush>
  </inkml:definitions>
  <inkml:trace contextRef="#ctx0" brushRef="#br0">40930.000 41139.000 704,'-10.000'-9.000'0,"2.000"1.000"0,1.000 1.000 0,2.000 2.000 0,0.000 0.000 3,-1.000 0.000 3,2.000 0.000 6,-1.000-1.000 3,3.000 1.000 5,6.000 0.000 4,6.000 1.000 3,7.000-1.000 4,3.000 0.000-1,-2.000 0.000-5,-1.000-1.000-5,-1.000 2.000-6,-1.000-1.000-4,-1.000 2.000 0,2.000 1.000-1,-1.000 1.000-1,-1.000 1.000-1,1.000-2.000 0,0.000-1.000 0,1.000-2.000-1,-1.000 1.000-2,0.000-2.000-3,0.000 2.000-4,-1.000-1.000-4,2.000 0.000 1,1.000 0.000 1,1.000 0.000 2,2.000-1.000 3,-1.000 1.000-3,-1.000 0.000-7,-1.000 1.000-7,-1.000-1.000-6,-2.000 0.000-2,-1.000 0.000 3,-1.000-1.000 4,-1.000 2.000 3,-1.000-1.000-1,2.000 2.000-4,1.000 1.000-6,2.000 1.000-4,-2.000 1.000-3,-1.000-2.000 2,-4.000-1.000-1,-1.000-2.000 2</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6"/>
    </inkml:context>
    <inkml:brush xml:id="br0">
      <inkml:brushProperty name="width" value="0.0211933758109808" units="cm"/>
      <inkml:brushProperty name="height" value="0.0211933758109808" units="cm"/>
      <inkml:brushProperty name="color" value="#000000"/>
      <inkml:brushProperty name="ignorePressure" value="0"/>
    </inkml:brush>
  </inkml:definitions>
  <inkml:trace contextRef="#ctx0" brushRef="#br0">87734.000 27088.000 692,'23.000'0.000'0,"-4.000"0.000"3,-3.000 0.000 1,-2.000 0.000 1,-2.000 0.000 4,-1.000 0.000 3,2.000 0.000 5,-2.000 0.000 3,1.000 0.000 1,0.000 0.000-4,0.000 0.000-2,0.000 0.000-4,0.000 0.000-2,0.000 0.000-2,-1.000 0.000-1,1.000 0.000-1,0.000 0.000-4,0.000 0.000-5,0.000 0.000-4,0.000 0.000-6,0.000 0.000-4,-1.000 0.000-2,2.000 0.000-3,-2.000 0.000-2,0.000 1.000-2,-4.000 4.000 1,-2.000 2.000 0,-4.000 3.000 1,-2.000 2.000 2,-1.000-3.000 3,-2.000-1.000 3,-1.000-1.000 4,-1.000-1.000 3,0.000 0.000 3,0.000 0.000 4,1.000 0.000 4,-3.000 0.000 1,-2.000 0.000-3,-4.000 0.000-1,-2.000 0.000-3,-1.000 0.000 1,4.000 0.000 4,3.000-1.000 2,2.000 1.000 4,0.000 1.000 3,-7.000 1.000 2,-6.000 2.000 3,-6.000 1.000 2,-1.000 0.000 1,6.000-1.000 0,3.000-2.000-1,5.000-1.000-1,2.000-1.000 1,0.000 0.000-1,0.000 0.000 1,0.000-1.000 1,1.000 1.000-1,2.000 0.000-1,1.000 0.000-2,1.000 0.000-1,1.000 0.000 1,0.000 0.000 6,0.000 0.000 4,0.000 0.000 6,3.000 0.000 0,6.000 0.000-4,6.000 0.000-4,6.000 0.000-5,3.000-1.000-2,2.000-1.000-3,2.000-2.000-3,1.000-1.000-2,0.000-1.000-2,-2.000 0.000-2,-1.000 0.000-1,-1.000 0.000-3,0.000 0.000-1,1.000 0.000 0,1.000 0.000 0,2.000 0.000 0,0.000 0.000-2,-4.000 0.000-4,-3.000 0.000-3,-3.000 0.000-4,2.000 0.000-1,6.000 0.000-2,6.000 0.000 1,6.000 0.000-1,0.000 0.000-2,-4.000 0.000-1,-5.000 0.000-2,-4.000 0.000-2,-2.000 0.000 1,-3.000 0.000 4,-1.000 0.000 4,-1.000 0.000 4,-1.000-1.000 0,0.000-1.000-5,0.000-2.000-6,-1.000-1.000-5</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6"/>
    </inkml:context>
    <inkml:brush xml:id="br0">
      <inkml:brushProperty name="width" value="0.0176221858710051" units="cm"/>
      <inkml:brushProperty name="height" value="0.0176221858710051" units="cm"/>
      <inkml:brushProperty name="color" value="#000000"/>
      <inkml:brushProperty name="ignorePressure" value="0"/>
    </inkml:brush>
  </inkml:definitions>
  <inkml:trace contextRef="#ctx0" brushRef="#br0">88923.000 26113.000 832,'22.000'-10.000'43,"-3.000"3.000"-8,-3.000 2.000-6,-2.000 4.000-8,-2.000 0.000-6,2.000-1.000-3,2.000-2.000-5,1.000-1.000-3,0.000 0.000-3,-1.000 1.000 0,-2.000 2.000-2,-1.000 1.000 0,-1.000 1.000-3,0.000 0.000-5,-1.000 0.000-4,1.000 0.000-5,0.000 0.000-2,0.000 0.000 0,0.000 0.000 1,0.000 0.000 1,0.000-1.000-2,0.000-1.000-7,0.000-2.000-7,-1.000-1.000-5</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7"/>
    </inkml:context>
    <inkml:brush xml:id="br0">
      <inkml:brushProperty name="width" value="0.0150503208860755" units="cm"/>
      <inkml:brushProperty name="height" value="0.0150503208860755" units="cm"/>
      <inkml:brushProperty name="color" value="#000000"/>
      <inkml:brushProperty name="ignorePressure" value="0"/>
    </inkml:brush>
  </inkml:definitions>
  <inkml:trace contextRef="#ctx0" brushRef="#br0">88851.000 26470.000 974,'-9.000'10.000'-4,"6.000"-5.000"-3,6.000-4.000-2,6.000-5.000-3,5.000-2.000 0,5.000 0.000 2,4.000 0.000 2,4.000 0.000 3,1.000 1.000 1,-5.000 1.000 1,-5.000 2.000 2,-4.000 1.000 1,0.000 0.000 2,2.000-1.000 2,4.000-2.000 1,2.000-1.000 2,1.000 0.000 1,-2.000 1.000-2,-1.000 2.000-1,-1.000 1.000-1,-1.000 1.000-1,0.000-3.000 1,-1.000 0.000 1,1.000-2.000 1,-1.000-1.000-1,-1.000 3.000 0,-2.000 0.000 0,-1.000 3.000-1,-2.000 0.000-1,1.000 0.000 0,1.000 0.000-1,-2.000 0.000-1,0.000 0.000 1,-1.000 3.000 0,-2.000 0.000 1,-1.000 3.000 0,-1.000 0.000 0,0.000 2.000-2,0.000 2.000-3,0.000 1.000-2,-2.000 3.000-3,-6.000 2.000-2,-3.000 3.000-5,-4.000 3.000-2,-4.000 1.000-1,-1.000-4.000 1,-2.000-3.000 2,-1.000-2.000 1,-1.000-2.000 1,1.000-1.000 2,-1.000 1.000 2,0.000 0.000 2,1.000-1.000 1,1.000-1.000 0,3.000-2.000 0,0.000-1.000 0,1.000-1.000 1,0.000 0.000 2,0.000 0.000 3,0.000 0.000 1,-2.000 0.000 0,-2.000 3.000-1,-3.000 0.000-3,-3.000 2.000-1,0.000 0.000 0,2.000-4.000 2,4.000-2.000 1,2.000-4.000 3,2.000 0.000 0,1.000 1.000 1,-1.000 2.000-1,0.000 1.000 1,1.000-1.000-2,1.000-5.000-5,2.000-4.000-3,1.000-5.000-4,2.000-1.000-2,2.000 1.000 1,0.000 2.000 2,3.000 1.000 0,0.000 1.000 2,2.000-2.000 0,2.000-2.000 0,1.000-1.000 1</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7"/>
    </inkml:context>
    <inkml:brush xml:id="br0">
      <inkml:brushProperty name="width" value="0.0162372309714556" units="cm"/>
      <inkml:brushProperty name="height" value="0.0162372309714556" units="cm"/>
      <inkml:brushProperty name="color" value="#000000"/>
      <inkml:brushProperty name="ignorePressure" value="0"/>
    </inkml:brush>
  </inkml:definitions>
  <inkml:trace contextRef="#ctx0" brushRef="#br0">89065.000 25615.000 903,'-10.000'-9.000'2,"5.000"9.000"5,5.000 6.000 5,3.000 8.000 5,3.000 5.000 1,0.000 1.000-5,0.000 2.000-2,0.000 1.000-5,1.000 2.000-2,1.000 3.000-1,2.000 3.000-1,1.000 3.000-1,1.000 3.000 0,0.000 4.000-2,-1.000 2.000 1,1.000 3.000-1,-1.000 3.000-1,-1.000 3.000 1,-2.000 3.000-1,-1.000 3.000 0,-2.000 2.000 1,2.000 1.000 1,-1.000 2.000 1,-1.000 2.000 1,1.000 0.000 0,-3.000-2.000-1,0.000-2.000-3,-2.000 0.000-1,-1.000-3.000 0,0.000-1.000 1,0.000-1.000 1,0.000-2.000 2,0.000-4.000-1,0.000-8.000 0,0.000-7.000-2,0.000-7.000 0,-2.000-2.000-2,-2.000 7.000 1,-4.000 6.000-1,-2.000 5.000 0,-1.000 0.000 0,1.000-8.000 0,2.000-7.000 0,1.000-7.000 0,1.000-6.000-1,0.000-2.000-3,0.000-4.000-3,0.000-2.000-1,1.000-6.000-6,1.000-4.000-6,2.000-7.000-6,1.000-6.000-8,1.000-2.000 2,0.000 1.000 8,0.000 2.000 7,0.000 1.000 9,-1.000 2.000 5,-1.000 2.000 1,-1.000 0.000 2,-2.000 3.000 2</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7"/>
    </inkml:context>
    <inkml:brush xml:id="br0">
      <inkml:brushProperty name="width" value="0.0159156713634729" units="cm"/>
      <inkml:brushProperty name="height" value="0.0159156713634729" units="cm"/>
      <inkml:brushProperty name="color" value="#000000"/>
      <inkml:brushProperty name="ignorePressure" value="0"/>
    </inkml:brush>
  </inkml:definitions>
  <inkml:trace contextRef="#ctx0" brushRef="#br0">88970.000 26945.000 921,'-32.000'11.000'18,"8.000"-1.000"-2,6.000-2.000-2,9.000-1.000-2,2.000-1.000-3,-1.000 3.000-3,-2.000 0.000-3,-1.000 2.000-3,0.000 1.000-4,1.000-3.000-7,2.000-1.000-6,2.000-1.000-5,0.000 0.000-6,3.000 1.000-3,0.000 2.000-3,3.000 1.000-3</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7"/>
    </inkml:context>
    <inkml:brush xml:id="br0">
      <inkml:brushProperty name="width" value="0.0161262005567551" units="cm"/>
      <inkml:brushProperty name="height" value="0.0161262005567551" units="cm"/>
      <inkml:brushProperty name="color" value="#000000"/>
      <inkml:brushProperty name="ignorePressure" value="0"/>
    </inkml:brush>
  </inkml:definitions>
  <inkml:trace contextRef="#ctx0" brushRef="#br0">89493.000 26708.000 909,'22.000'-1.000'-5,"-3.000"-1.000"-12,-2.000-2.000-10,-4.000-1.000-11,-2.000-1.000 6,-1.000 3.000 21,-2.000 1.000 23,-1.000 1.000 22,-2.000 3.000 9,-1.000 5.000-3,-2.000 4.000-4,-1.000 4.000-3,-2.000 2.000-12,-2.000-1.000-19,0.000-2.000-21,-2.000-1.000-20,-1.000-2.000-8,0.000-1.000 4,0.000-2.000 6,0.000-2.000 3</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8"/>
    </inkml:context>
    <inkml:brush xml:id="br0">
      <inkml:brushProperty name="width" value="0.0221279971301556" units="cm"/>
      <inkml:brushProperty name="height" value="0.0221279971301556" units="cm"/>
      <inkml:brushProperty name="color" value="#000000"/>
      <inkml:brushProperty name="ignorePressure" value="0"/>
    </inkml:brush>
  </inkml:definitions>
  <inkml:trace contextRef="#ctx0" brushRef="#br0">88519.000 25923.000 662,'31.000'33.000'-43,"-6.000"-6.000"8,-8.000-6.000 9,-7.000-7.000 8,-4.000 0.000 7,0.000 2.000 2,0.000 3.000 2,0.000 4.000 3,0.000 0.000 2,-1.000-2.000 1,1.000-1.000 0,0.000-1.000 2,0.000-1.000-1,0.000 3.000 1,0.000 0.000-1,0.000 2.000 0,1.000 2.000 1,1.000 1.000-1,2.000 1.000 0,0.000 2.000 0,1.000-1.000 0,-4.000-3.000 0,-2.000-2.000 0,-4.000-4.000 0,0.000-2.000 0,1.000-1.000 0,2.000-2.000 0,1.000-2.000-1,1.000 2.000 1,0.000 2.000 0,0.000 3.000 0,0.000 4.000 0,-1.000-2.000 0,-1.000-4.000 0,-2.000-4.000 0,-1.000-5.000 0,-1.000-1.000 0,0.000 1.000 0,0.000 2.000 0,0.000 1.000 0,-1.000 0.000 0,-1.000-1.000 3,-2.000-2.000 1,-1.000-2.000 1,-1.000 1.000 1,0.000 1.000 0,0.000 2.000-1,0.000 1.000 0,-1.000 0.000-1,0.000-1.000 1,-3.000-2.000 0,-2.000-1.000-1,1.000-1.000 1,-1.000 3.000 0,0.000 0.000 0,0.000 2.000 0,1.000 0.000 1,-2.000-1.000-1,1.000-2.000 1,1.000-1.000 0,-2.000 0.000 0,1.000 1.000 0,1.000 1.000 1,-1.000 3.000-1,-1.000 0.000 1,-1.000-1.000-1,-1.000 1.000 0,-2.000 0.000-1,-1.000 0.000 1,0.000 0.000 1,0.000 0.000 3,0.000 0.000 1,2.000-1.000 0,3.000-2.000-2,2.000 0.000-2,4.000-3.000-3,1.000 1.000 0,3.000 1.000 1,1.000 2.000-1,1.000 1.000 2,3.000 1.000-1,2.000 0.000 2,3.000 0.000 1,4.000-1.000 0,2.000 1.000 0,0.000 0.000 0,3.000 0.000-1,1.000 0.000-1,1.000 0.000 0,0.000 0.000 3,0.000 0.000 3,-1.000 0.000 1,3.000-1.000 2,2.000 1.000-2,3.000 0.000 0,4.000 0.000-1,-2.000-1.000-1,-4.000-1.000-1,-5.000-2.000-1,-4.000-1.000 0,3.000 1.000 0,11.000 4.000 0,10.000 6.000 0,10.000 3.000 0,4.000 1.000 1,-2.000-2.000-3,-4.000-4.000 0,-3.000-3.000-2,-2.000-1.000-1,1.000-3.000-1,-1.000-1.000-1,1.000-1.000-1,0.000-2.000-1,2.000-1.000 1,1.000-2.000-2,2.000-1.000 1,-2.000-1.000-4,-7.000 0.000-4,-5.000 0.000-5,-6.000 0.000-5,1.000-1.000-3,9.000-1.000-1,9.000-2.000 0,9.000-1.000 0,1.000-2.000-4,-8.000-1.000-8,-7.000-1.000-6,-8.000-3.000-7,-4.000 1.000 0,-2.000 2.000 6,-1.000 0.000 8,-1.000 3.000 5</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8"/>
    </inkml:context>
    <inkml:brush xml:id="br0">
      <inkml:brushProperty name="width" value="0.0156406369060278" units="cm"/>
      <inkml:brushProperty name="height" value="0.0156406369060278" units="cm"/>
      <inkml:brushProperty name="color" value="#000000"/>
      <inkml:brushProperty name="ignorePressure" value="0"/>
    </inkml:brush>
  </inkml:definitions>
  <inkml:trace contextRef="#ctx0" brushRef="#br0">90230.000 25710.000 937,'-8.000'-10.000'25,"7.000"5.000"-6,7.000 4.000-7,8.000 5.000-7,2.000 2.000-4,-2.000 3.000-1,-3.000 0.000 0,-4.000 2.000-2,-1.000 0.000-5,0.000-1.000-7,0.000-2.000-9,-1.000-1.000-7,1.000-1.000-3,1.000 0.000 1,-2.000 0.000 1,1.000 0.000 1</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9"/>
    </inkml:context>
    <inkml:brush xml:id="br0">
      <inkml:brushProperty name="width" value="0.0158286243677139" units="cm"/>
      <inkml:brushProperty name="height" value="0.0158286243677139" units="cm"/>
      <inkml:brushProperty name="color" value="#000000"/>
      <inkml:brushProperty name="ignorePressure" value="0"/>
    </inkml:brush>
  </inkml:definitions>
  <inkml:trace contextRef="#ctx0" brushRef="#br0">89921.000 26090.000 926,'-20.000'-1.000'-27,"7.000"-1.000"19,8.000-2.000 18,7.000-1.000 18,4.000-1.000 5,0.000 0.000-10,0.000 0.000-11,-1.000 0.000-9,4.000-1.000-8,6.000-1.000-4,6.000-1.000-4,6.000-3.000-3,1.000 1.000-2,-3.000 2.000 2,-2.000 0.000 1,-4.000 3.000 1,-2.000 0.000 2,1.000 0.000-2,0.000 0.000 1,0.000 0.000-1,-1.000 0.000 0,-1.000 0.000 1,-2.000 0.000 0,-1.000 0.000 0,-2.000 1.000 1,-2.000 1.000 1,0.000 2.000 1,-3.000 1.000 1,0.000 1.000 1,0.000 0.000 1,0.000 0.000 0,0.000 0.000 1,-1.000 2.000 1,-1.000 2.000 1,-2.000 4.000 1,-1.000 2.000 2,-1.000 2.000 0,0.000 0.000 0,0.000 0.000 0,0.000 0.000 1,-1.000 0.000 0,-1.000 2.000 0,-2.000 2.000 0,-1.000 1.000 0,-2.000 1.000 0,-1.000 0.000 0,-1.000 0.000 0,-2.000-1.000-1,0.000 1.000 1,0.000 0.000 0,3.000 0.000 0,2.000 0.000 0,-1.000-1.000 1,-1.000-2.000 0,-2.000-1.000 1,-1.000-1.000 1,0.000-1.000 0,1.000 0.000 0,2.000 0.000 1,2.000 0.000-1,0.000-1.000 1,-1.000-2.000 0,2.000 0.000 1,-1.000-3.000 1,1.000 0.000-1,1.000 0.000 1,2.000 0.000 0,1.000 0.000 0,3.000-1.000-1,2.000-1.000-2,3.000-2.000-3,3.000-1.000-2,2.000-3.000-1,-2.000-2.000-1,-3.000-3.000 0,0.000-4.000-1,0.000 0.000 0,1.000 1.000-1,2.000 2.000 0,1.000 1.000-2,1.000 1.000 0,3.000-2.000 2,0.000-2.000 2,2.000-1.000 1,1.000-1.000 2,0.000 0.000-1,-1.000 0.000 1,1.000 0.000 1,0.000 1.000-1,-2.000 2.000 1,-2.000 0.000 0,-2.000 3.000 0,-1.000 0.000 0,2.000 0.000 0,-2.000 0.000 0,1.000 0.000 0,-1.000 0.000 1,-1.000 0.000 4,-2.000 0.000 2,-1.000 0.000 4,-1.000 1.000 1,0.000 1.000-2,0.000 2.000 0,0.000 1.000-2,0.000 1.000 1,0.000 0.000 4,0.000 0.000 5,0.000 0.000 3,-2.000 2.000 2,-2.000 2.000-1,-4.000 4.000-1,-2.000 2.000-1,-3.000 1.000-3,-1.000-1.000-3,-2.000-2.000-5,-1.000-1.000-4,-1.000 0.000-3,0.000 3.000 0,1.000 4.000-2,-2.000 2.000 0,0.000 3.000-4,-3.000 1.000-4,-3.000 1.000-4,-4.000 2.000-6,0.000 0.000-3,2.000-4.000-2,1.000-3.000-2,1.000-2.000-2,2.000-2.000 1,-2.000-1.000 4,2.000 1.000 3,-1.000 0.000 3,1.000-1.000 4,1.000-1.000 3,2.000-2.000 2,1.000-1.000 3,0.000-1.000 2,-1.000 3.000 0,-1.000 0.000 1,-2.000 2.000 0</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39"/>
    </inkml:context>
    <inkml:brush xml:id="br0">
      <inkml:brushProperty name="width" value="0.0161038432270288" units="cm"/>
      <inkml:brushProperty name="height" value="0.0161038432270288" units="cm"/>
      <inkml:brushProperty name="color" value="#000000"/>
      <inkml:brushProperty name="ignorePressure" value="0"/>
    </inkml:brush>
  </inkml:definitions>
  <inkml:trace contextRef="#ctx0" brushRef="#br0">89730.000 26470.000 910,'12.000'-22.000'0,"0.000"5.000"1,0.000 5.000 0,0.000 4.000 0,0.000 2.000 0,0.000 0.000 3,0.000 0.000 0,-1.000 0.000 2,0.000 0.000 1,-1.000 0.000-1,-2.000 0.000-1,-1.000 0.000 0,0.000 1.000-1,1.000 1.000-1,1.000 2.000 1,3.000 1.000-2,-1.000 1.000 0,2.000 0.000-3,-2.000 0.000-1,1.000 0.000-3,0.000-1.000-1,0.000-1.000 2,0.000-2.000 1,0.000-1.000 2,-1.000 0.000-1,2.000 1.000-1,-1.000 2.000-1,-1.000 1.000-3,2.000 1.000-1,1.000 0.000-3,2.000 0.000-3,1.000 0.000-2,0.000 0.000-2,-1.000 0.000 2,-2.000 0.000 0,-2.000 0.000 1,0.000 0.000 1,0.000 0.000 0,0.000 0.000 1,0.000 0.000 0,-1.000 1.000 1,-2.000 1.000 0,0.000 2.000 2,-3.000 1.000 0,0.000 1.000 2,-3.000 0.000 2,-1.000 0.000 2,-1.000 0.000 1,-1.000 1.000 1,0.000 1.000 1,0.000 2.000 0,0.000 1.000 1,-2.000 1.000-1,-2.000 2.000 1,-3.000 2.000 0,-3.000 1.000 0,-2.000 0.000 0,0.000-1.000 0,0.000-2.000 0,0.000-2.000 0,-1.000 1.000-1,-1.000 1.000 1,-2.000 2.000 0,0.000 1.000 0,-2.000 0.000 0,0.000-1.000 0,0.000-2.000 0,0.000-2.000 0,2.000-1.000 0,3.000-1.000 0,2.000-2.000 0,4.000-1.000 0,-2.000 0.000 1,-3.000 4.000 2,-5.000 2.000 0,-5.000 3.000 3,0.000 1.000 0,3.000-4.000 2,2.000-2.000 0,4.000-4.000 0,2.000-1.000 2,1.000 0.000 1,2.000 0.000 0,1.000 0.000 2,6.000-3.000 4,8.000-3.000 4,10.000-6.000 6,8.000-3.000 5,4.000-3.000 1,-2.000 0.000-5,-1.000 0.000-5,-1.000 0.000-5,-3.000 1.000-5,-3.000 2.000-5,-2.000 0.000-6,-4.000 3.000-4,2.000-1.000-4,6.000-1.000-2,5.000-2.000-2,7.000-1.000-2,2.000 0.000-1,-2.000 1.000 2,0.000 2.000 0,-3.000 1.000 1,-2.000 1.000 1,-3.000 0.000 0,-2.000 1.000 0,-4.000-1.000 1,-2.000 0.000 1,2.000 3.000 1,-2.000 0.000 2,1.000 3.000 1,-1.000 0.000 0,-1.000 3.000 0,-2.000 0.000 0,-1.000 3.000-2,-3.000 0.000 1,-3.000 2.000 2,-2.000 2.000 3,-4.000 1.000 1,-2.000 2.000 1,-1.000 1.000-1,-1.000 2.000 0,-3.000 1.000-1,-1.000 0.000 0,-3.000 1.000 0,-4.000 0.000 0,-2.000 0.000-1,-2.000-1.000 0,0.000-1.000-2,0.000-2.000-2,1.000-2.000-1,-2.000 1.000-1,-1.000 1.000-1,-1.000 2.000 1,-2.000 1.000-2,-1.000 0.000 1,3.000-2.000 0,1.000 0.000 1,1.000-3.000 0,1.000 1.000 0,1.000 1.000 1,-1.000 1.000-2,0.000 3.000 1,1.000-2.000-1,1.000-3.000 0,2.000-2.000 0,1.000-4.000-1,-1.000 0.000 0,-4.000 1.000 0,-5.000 2.000 1,-4.000 1.000 1,-1.000 0.000 0,5.000-1.000 2,4.000-2.000 2,5.000-2.000 1,2.000 0.000 1,1.000-3.000 0,-2.000 0.000-1,2.000-3.000 0,-1.000 0.000 0,3.000 0.000 0,1.000 0.000 2,1.000 0.000 0,2.000-1.000 0,1.000-4.000-1,2.000-2.000 0,1.000-4.000-1,1.000-1.000 0,0.000-2.000-1,0.000-2.000 2,0.000-1.000-1,2.000 0.000 1,2.000 1.000 0,4.000 2.000 0,2.000 2.000 0,2.000 0.000 0,0.000 0.000 0,0.000 0.000 0,0.000 0.000 0,0.000 0.000-1,-1.000 0.000 1,1.000 1.000 0,0.000-1.000 0,1.000 0.000 0,4.000 0.000 0,2.000 0.000 0,3.000 0.000 0,1.000 2.000 0,-4.000 2.000 0,-3.000 4.000 0,-3.000 2.000 0,1.000 2.000 0,3.000-3.000 0,2.000 0.000 0,3.000-3.000 0,0.000 1.000 2,-5.000 2.000 3,-5.000 0.000 4,-4.000 3.000 3,1.000 1.000 4,3.000 4.000 4,5.000 2.000 4,5.000 3.000 3,0.000 3.000 2,-3.000 1.000-3,-2.000 2.000-1,-4.000 1.000-4,-1.000 0.000-2,3.000-2.000-4,0.000 0.000-5,3.000-3.000-3,0.000 1.000-3,2.000 1.000-1,2.000 1.000-1,1.000 3.000-2,1.000-1.000-2,-1.000-2.000-3,1.000-1.000-3,0.000-1.000-3,-2.000-3.000-1,-3.000-2.000 3,-3.000-4.000 2,-2.000-2.000 2,-2.000-2.000-2,-1.000 0.000-11,2.000 0.000-10,-2.000 0.000-9</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7"/>
    </inkml:context>
    <inkml:brush xml:id="br0">
      <inkml:brushProperty name="width" value="0.0207308661192656" units="cm"/>
      <inkml:brushProperty name="height" value="0.0207308661192656" units="cm"/>
      <inkml:brushProperty name="color" value="#000000"/>
      <inkml:brushProperty name="ignorePressure" value="0"/>
    </inkml:brush>
  </inkml:definitions>
  <inkml:trace contextRef="#ctx0" brushRef="#br0">41230.000 40800.000 707,'8.000'-19.000'-2,"-2.000"2.000"-5,-2.000 4.000-4,-2.000 1.000-4,-2.000 5.000 7,0.000 5.000 17,0.000 4.000 19,0.000 5.000 19,0.000 4.000 3,0.000-2.000-8,0.000 2.000-10,0.000-2.000-10,0.000 2.000-5,0.000-1.000-2,0.000 0.000-1,0.000 0.000-2,0.000 0.000-2,0.000-1.000-3,0.000 2.000-4,0.000-1.000-2,0.000 0.000-1,0.000-1.000 0,0.000 1.000 2,0.000 1.000 1,-1.000-1.000 0,-1.000 2.000-1,-1.000 1.000 0,-1.000 2.000-1,-1.000-1.000 1,2.000 1.000 0,1.000 1.000 1,2.000-1.000 1,-2.000 0.000-1,-1.000 0.000-4,-4.000-1.000-3,-2.000 2.000-4,0.000-1.000-1,1.000 2.000 2,1.000 1.000 1,2.000 1.000 1,-2.000 3.000-1,-1.000 2.000-1,-4.000 2.000-3,-1.000 2.000-2,-4.000 2.000-1,-1.000 1.000 0,-4.000-2.000 0,-2.000 2.000 1,-1.000 0.000 0,-2.000 5.000 0,-1.000 3.000 0,-1.000 5.000 0,-1.000 1.000 1,-1.000 0.000 0,2.000 0.000 2,-1.000-1.000 0,-1.000 1.000 0,-1.000-2.000 1,-1.000-1.000-1,-1.000-1.000 0,-1.000-2.000 1,2.000-1.000 0,1.000-1.000 2,1.000-1.000 0,4.000-4.000 1,4.000-5.000 0,6.000-4.000-1,5.000-5.000 0,3.000-7.000-3,5.000-5.000-6,3.000-7.000-6,5.000-5.000-7</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0"/>
    </inkml:context>
    <inkml:brush xml:id="br0">
      <inkml:brushProperty name="width" value="0.0154812196269631" units="cm"/>
      <inkml:brushProperty name="height" value="0.0154812196269631" units="cm"/>
      <inkml:brushProperty name="color" value="#000000"/>
      <inkml:brushProperty name="ignorePressure" value="0"/>
    </inkml:brush>
  </inkml:definitions>
  <inkml:trace contextRef="#ctx0" brushRef="#br0">90966.000 25947.000 947,'0.000'-18.000'17,"0.000"9.000"-3,0.000 12.000-3,0.000 9.000-3,0.000 6.000-5,0.000 0.000-10,0.000 0.000-9,0.000 0.000-8,0.000-1.000-3,-3.000 1.000 2,0.000 0.000 2,-3.000 0.000 3,0.000-1.000 1,-3.000-1.000 3,0.000-2.000 2,-2.000-2.000 3,-1.000 1.000 0,3.000 1.000 2,0.000 2.000 0,3.000 1.000 1,-1.000 0.000 1,-1.000-2.000 3,-2.000-1.000 1,-1.000-1.000 3,-1.000 0.000 0,0.000 1.000-1,0.000 1.000-1,1.000 2.000-1,-2.000 1.000-1,-1.000-3.000 2,-2.000-1.000 0,-1.000-1.000 1,1.000-1.000 1,2.000 0.000 1,4.000 0.000 0,3.000-1.000 2,1.000 1.000-1,0.000-3.000 0,0.000-1.000-1,0.000-1.000-2,1.000-2.000 1,4.000-1.000 0,2.000-2.000 1,4.000-1.000 1,2.000-2.000 0,0.000-1.000-1,3.000-2.000-1,2.000-1.000 0,0.000-1.000-1,2.000 0.000 0,2.000 0.000 0,1.000 0.000 0,-1.000 0.000 1,-2.000 0.000 1,-4.000 0.000 1,-2.000 1.000 1,-1.000-1.000 0,6.000 0.000 0,5.000 0.000-2,3.000 0.000 0,2.000 1.000 1,-5.000 1.000 2,-1.000 2.000 3,-4.000 1.000 4,-1.000 1.000 0,0.000 0.000 1,0.000 0.000 0,0.000 0.000-1,0.000 1.000 2,0.000 4.000 0,-1.000 2.000 1,1.000 4.000 2,-1.000 1.000-1,-4.000 2.000 0,-2.000 2.000-2,-4.000 1.000-1,-1.000 1.000-2,0.000 0.000-3,0.000 0.000-2,0.000-1.000-3,0.000 2.000-1,0.000 1.000-1,0.000 1.000 0,0.000 2.000-2,-1.000 0.000 0,-1.000-4.000-2,-2.000-3.000-1,-1.000-2.000-1,-1.000 0.000 0,0.000 4.000 0,1.000 5.000-1,-2.000 5.000 1,1.000-1.000 0,1.000-4.000-2,-1.000-4.000 0,0.000-5.000-2,0.000-2.000 0,0.000 0.000 1,0.000 0.000 1,0.000 0.000 0,1.000-4.000-1,1.000-7.000-5,2.000-8.000-4,1.000-7.000-4,2.000-3.000 1,4.000 1.000 4,2.000 2.000 5,4.000 1.000 5</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0"/>
    </inkml:context>
    <inkml:brush xml:id="br0">
      <inkml:brushProperty name="width" value="0.0156215569004416" units="cm"/>
      <inkml:brushProperty name="height" value="0.0156215569004416" units="cm"/>
      <inkml:brushProperty name="color" value="#000000"/>
      <inkml:brushProperty name="ignorePressure" value="0"/>
    </inkml:brush>
  </inkml:definitions>
  <inkml:trace contextRef="#ctx0" brushRef="#br0">91394.000 26399.000 938,'7.000'-31.000'-15,"-5.000"11.000"11,-9.000 10.000 12,-7.000 11.000 12,-3.000 5.000 3,2.000 0.000-7,0.000 0.000-6,3.000 0.000-6,0.000 1.000-5,3.000 1.000 1,0.000 2.000-1,3.000 1.000 0,-1.000 0.000-1,-1.000-2.000 0,-2.000 0.000 0,-1.000-3.000-1,-1.000 1.000-1,0.000 1.000-2,1.000 2.000-2,-1.000 1.000-2,0.000 0.000-2,0.000-1.000 1,0.000-2.000-2,0.000-1.000 0,0.000-1.000-1,0.000-1.000-3,1.000 1.000-2,-2.000 0.000-3,2.000 0.000 0,-1.000 0.000 1,0.000 0.000 2,0.000 0.000 2,1.000-1.000 2,1.000-1.000 4,2.000-2.000 3,1.000-1.000 3,1.000-1.000 2,1.000 0.000 0,-1.000 0.000 2,0.000 0.000 0</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0"/>
    </inkml:context>
    <inkml:brush xml:id="br0">
      <inkml:brushProperty name="width" value="0.0179608780890703" units="cm"/>
      <inkml:brushProperty name="height" value="0.0179608780890703" units="cm"/>
      <inkml:brushProperty name="color" value="#000000"/>
      <inkml:brushProperty name="ignorePressure" value="0"/>
    </inkml:brush>
  </inkml:definitions>
  <inkml:trace contextRef="#ctx0" brushRef="#br0">91132.000 26042.000 816,'22.000'2.000'-7,"-5.000"2.000"4,-5.000 4.000 1,-3.000 2.000 4,-4.000 2.000 1,-1.000 0.000 0,-2.000 0.000 0,-1.000-1.000 0,0.000 3.000 0,1.000 2.000 1,1.000 4.000-1,3.000 2.000 1,-1.000 2.000-1,-1.000-1.000 0,-3.000 1.000 0,0.000 0.000-1,0.000 0.000-1,1.000 2.000-1,2.000 2.000-2,1.000 1.000-2,1.000 1.000 1,0.000 2.000 2,0.000 2.000 2,0.000 0.000 3,1.000 1.000 0,1.000-1.000 1,2.000-2.000 0,1.000-2.000 0,0.000 0.000 0,2.000 0.000 1,-1.000-1.000 2,-1.000 1.000 0,0.000-2.000 0,-1.000-3.000 1,-2.000-2.000 0,-1.000-4.000 0,0.000-2.000-1,0.000-1.000-1,4.000-2.000-2,-1.000-2.000-2,2.000-1.000 0,0.000-4.000 1,0.000-2.000 0,0.000-4.000 1,-1.000-2.000 0,-1.000-1.000 0,-2.000-2.000-1,-1.000-1.000 0,-1.000-1.000 0,2.000-3.000 0,2.000 0.000 1,1.000-2.000 0,0.000-1.000-1,-4.000 0.000-4,-3.000 0.000-3,-2.000 0.000-4,-1.000-3.000-3,4.000-6.000-2,2.000-5.000-1,4.000-7.000-3,1.000 0.000-1,-1.000 4.000-3,2.000 4.000-1,-1.000 5.000-3,-2.000 2.000 0,0.000-2.000-1,-2.000-2.000 1,-1.000-1.000-1,-1.000 0.000 1,0.000 1.000 2,0.000 2.000 1,0.000 2.000 2,-1.000 1.000 3,2.000 1.000 3,-2.000 2.000 4,1.000 1.000 4</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1"/>
    </inkml:context>
    <inkml:brush xml:id="br0">
      <inkml:brushProperty name="width" value="0.0173060111701488" units="cm"/>
      <inkml:brushProperty name="height" value="0.0173060111701488" units="cm"/>
      <inkml:brushProperty name="color" value="#000000"/>
      <inkml:brushProperty name="ignorePressure" value="0"/>
    </inkml:brush>
  </inkml:definitions>
  <inkml:trace contextRef="#ctx0" brushRef="#br0">92297.000 25733.000 847,'-10.000'-22.000'15,"5.000"3.000"2,4.000 2.000 4,5.000 4.000 3,2.000 3.000-1,3.000 2.000-4,1.000 4.000-5,1.000 2.000-3,1.000 2.000-5,-1.000 0.000-4,1.000 0.000-3,0.000 0.000-5,1.000 0.000-1,4.000-3.000 1,2.000 0.000 0,3.000-3.000 2,1.000 0.000-2,-1.000 1.000-4,-2.000-1.000-5,-1.000 0.000-3,-2.000 0.000-1,1.000 3.000 3,0.000 0.000 3,0.000 3.000 2,-1.000 0.000 1,1.000 0.000-2,0.000 0.000-2,0.000 0.000-2,-1.000 0.000-3,-4.000 3.000-1,-3.000 0.000-3,-3.000 3.000-3</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2"/>
    </inkml:context>
    <inkml:brush xml:id="br0">
      <inkml:brushProperty name="width" value="0.0189891457557678" units="cm"/>
      <inkml:brushProperty name="height" value="0.0189891457557678" units="cm"/>
      <inkml:brushProperty name="color" value="#000000"/>
      <inkml:brushProperty name="ignorePressure" value="0"/>
    </inkml:brush>
  </inkml:definitions>
  <inkml:trace contextRef="#ctx0" brushRef="#br0">92201.000 25995.000 772,'-11.000'12.000'0,"-1.000"2.000"0,0.000 2.000 0,0.000 1.000 0,1.000-1.000 1,1.000-2.000 2,2.000-4.000 1,2.000-2.000 3,0.000-2.000 0,3.000 2.000 2,0.000 2.000-1,3.000 1.000 2,0.000 2.000 0,0.000 1.000-1,0.000 2.000-1,0.000 1.000 0,0.000 0.000-2,0.000-2.000-4,0.000-1.000-3,0.000-1.000-3,0.000-2.000-1,3.000-1.000 1,1.000-2.000 2,1.000-1.000 0,1.000-1.000 1,2.000 0.000-2,2.000 0.000-1,1.000-1.000-1,0.000 1.000-3,-1.000 0.000-1,-2.000 0.000-3,-1.000 0.000-2,-1.000-1.000-4,2.000-4.000-5,2.000-2.000-4,1.000-4.000-6,-1.000-1.000 2,-2.000 0.000 6,-3.000 0.000 8,-4.000 0.000 7,0.000-1.000 3,1.000-3.000 2,2.000-4.000 2,1.000-2.000 1,0.000 0.000 1,-1.000 2.000 0,-2.000 4.000 0,-1.000 2.000 0,0.000 0.000 1,1.000-4.000 0,1.000-5.000 0,3.000-5.000 0,0.000 0.000 0,0.000 2.000 0,0.000 4.000 0,-1.000 3.000 0,1.000 2.000 0,1.000 1.000 0,-2.000 2.000 0,1.000 1.000 0,0.000 0.000 0,0.000-4.000 0,0.000-2.000 0,0.000-3.000 0,0.000-1.000 3,0.000 4.000 4,0.000 2.000 5,0.000 4.000 5,0.000 1.000 2,0.000 0.000 1,0.000 0.000 0,-1.000 0.000 1,1.000 0.000-1,1.000 0.000-1,-2.000 0.000-2,1.000 1.000 0,1.000-1.000 1,1.000 0.000 3,2.000 0.000 3,1.000 0.000 4,1.000 1.000-1,0.000 1.000-5,0.000 2.000-3,-1.000 1.000-5,2.000 1.000-2,-1.000 0.000-2,-1.000 0.000-1,1.000 0.000-1,0.000 0.000-2,0.000 0.000-3,0.000 0.000-2,0.000 0.000-2,0.000 0.000-1,-1.000 0.000-1,1.000 0.000 0,0.000 0.000-1,0.000 0.000-1,0.000 0.000-2,0.000 0.000-4,0.000 0.000-1,1.000 0.000-3,3.000 0.000 0,4.000 0.000 0,2.000 0.000-1,1.000 0.000 0,-1.000 0.000 1,-3.000 0.000 2,0.000 0.000 1,-3.000 1.000 2,-2.000 1.000 3,-4.000 2.000 1,-2.000 1.000 4,-4.000 1.000 0,0.000 3.000 1,-1.000 0.000 0,-3.000 2.000 0,-1.000 1.000 0,-4.000 0.000 0,-2.000 0.000-1,-3.000 0.000 0,-2.000 1.000 1,0.000 1.000-1,0.000 1.000 2,0.000 2.000 1,0.000 1.000-1,-2.000 0.000 1,-2.000 0.000-1,-1.000 0.000 1,-1.000-1.000-1,0.000 1.000-1,0.000 0.000-1,0.000 0.000 0,0.000 0.000-1,1.000 0.000 1,-1.000-1.000 1,0.000 1.000 0,1.000-1.000-1,2.000-4.000-1,0.000-3.000-1,3.000-2.000-3,-2.000-1.000 0,-2.000 4.000-1,-3.000 2.000-1,-4.000 3.000-1,1.000 1.000-1,3.000-1.000-3,3.000-2.000-2,2.000-1.000-2,3.000-3.000-1,-1.000-3.000 3,0.000-2.000 2,0.000-4.000 3,0.000-1.000 1,3.000 0.000 3,1.000 0.000 1,1.000 0.000 3,1.000 1.000 1,0.000 1.000 1,0.000 2.000 0,0.000 1.000 0</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2"/>
    </inkml:context>
    <inkml:brush xml:id="br0">
      <inkml:brushProperty name="width" value="0.0170521754771471" units="cm"/>
      <inkml:brushProperty name="height" value="0.0170521754771471" units="cm"/>
      <inkml:brushProperty name="color" value="#000000"/>
      <inkml:brushProperty name="ignorePressure" value="0"/>
    </inkml:brush>
  </inkml:definitions>
  <inkml:trace contextRef="#ctx0" brushRef="#br0">92344.000 26232.000 860,'2.000'-20.000'28,"2.000"5.000"-9,3.000 6.000-8,4.000 6.000-8,1.000 3.000-9,3.000 0.000-7,0.000 0.000-7,2.000 0.000-8,0.000 0.000-2,-1.000 0.000 1,-2.000 0.000 2,-1.000 0.000 2,-3.000 1.000 2,-2.000 1.000 4,-4.000 1.000 5,-3.000 3.000 3,-1.000 0.000 4,0.000 0.000 1,0.000-1.000 2,0.000 1.000 1,0.000 1.000 2,-3.000 1.000-1,0.000 2.000 2,-2.000 1.000-1,-2.000 1.000 1,-1.000 0.000 0,-2.000 0.000-1,-1.000 0.000 1,-1.000-1.000 1,0.000 1.000 3,0.000 0.000 2,1.000 0.000 2,-2.000 1.000 1,-1.000 1.000 0,-2.000 1.000-1,-1.000 3.000 0,0.000-2.000 1,1.000-3.000 3,2.000-2.000 3,2.000-4.000 3,0.000-1.000 2,3.000 0.000-1,0.000 0.000 0,3.000 0.000 1,0.000 0.000-3,0.000 0.000-1,0.000 0.000-4,0.000 0.000-1,4.000-2.000 0,7.000-2.000 5,8.000-4.000 4,7.000-2.000 5,3.000-3.000-3,-2.000-1.000-10,0.000-2.000-11,-3.000-1.000-9,0.000-1.000-8,0.000 0.000-4,0.000 0.000-3,-1.000 0.000-4,1.000 1.000-1,0.000-1.000 1,0.000 0.000 0,0.000 0.000 1,-2.000 1.000 2,-3.000 1.000 5,-2.000 2.000 3,-4.000 1.000 5,0.000 1.000 1,1.000 0.000 0,2.000 0.000-1,1.000 0.000 0</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2"/>
    </inkml:context>
    <inkml:brush xml:id="br0">
      <inkml:brushProperty name="width" value="0.0151567310094833" units="cm"/>
      <inkml:brushProperty name="height" value="0.0151567310094833" units="cm"/>
      <inkml:brushProperty name="color" value="#000000"/>
      <inkml:brushProperty name="ignorePressure" value="0"/>
    </inkml:brush>
  </inkml:definitions>
  <inkml:trace contextRef="#ctx0" brushRef="#br0">92439.000 25805.000 967,'0.000'-23.000'1,"0.000"1.000"0,0.000 2.000 0,0.000 1.000 2,2.000 5.000 0,2.000 8.000 1,4.000 6.000 1,2.000 9.000 1,2.000 3.000 0,0.000 2.000-4,0.000 2.000-1,-1.000 1.000-4,1.000 2.000-1,-2.000 4.000 0,-3.000 2.000-1,0.000 3.000 0,0.000 2.000 1,1.000-1.000 2,2.000 1.000 2,1.000 0.000 2,-1.000-2.000 1,-2.000-3.000-2,-4.000-2.000-1,-2.000-4.000-1,-2.000 3.000-1,0.000 9.000 1,0.000 9.000 1,0.000 9.000 0,0.000 3.000 0,0.000-3.000-1,0.000-3.000-1,0.000-2.000-2,-2.000-4.000 1,-2.000 0.000 0,-4.000-2.000 2,-2.000-2.000 0,-3.000 0.000 1,-1.000 2.000 1,-2.000 2.000-1,0.000 0.000 1,-3.000 1.000-1,2.000-4.000 1,-1.000-3.000-2,0.000-3.000 0,0.000-2.000 0,-2.000-2.000 1,-2.000-1.000-1,-1.000-1.000 2,0.000-3.000-2,2.000-3.000-2,0.000-2.000-2,3.000-4.000-2,0.000-2.000-2,0.000-1.000-1,0.000-2.000 0,1.000-1.000-1,0.000-2.000-1,1.000-1.000 0,2.000-2.000-2,1.000-1.000-1,0.000-1.000 0,-4.000 0.000-2,-2.000 0.000 1,-3.000 0.000-2,0.000-2.000 3,5.000-2.000 2,5.000-4.000 4,3.000-2.000 4</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2"/>
    </inkml:context>
    <inkml:brush xml:id="br0">
      <inkml:brushProperty name="width" value="0.0191918760538101" units="cm"/>
      <inkml:brushProperty name="height" value="0.0191918760538101" units="cm"/>
      <inkml:brushProperty name="color" value="#000000"/>
      <inkml:brushProperty name="ignorePressure" value="0"/>
    </inkml:brush>
  </inkml:definitions>
  <inkml:trace contextRef="#ctx0" brushRef="#br0">92225.000 26541.000 764,'11.000'13.000'0,"-1.000"1.000"0,-2.000 2.000 0,-1.000 1.000 0,0.000 0.000 3,1.000-2.000 6,1.000-1.000 6,3.000-1.000 6,-1.000 0.000 2,2.000 1.000-2,-2.000 1.000-1,1.000 2.000-2,2.000 1.000-1,2.000 0.000-1,3.000 0.000 0,4.000 0.000-2,2.000 0.000-1,3.000-1.000-3,3.000 1.000-3,3.000 0.000-2,2.000-1.000-2,0.000-1.000-1,-1.000-2.000-1,1.000-2.000 1,1.000 0.000-5,3.000-3.000-6,3.000-1.000-6,3.000-1.000-6,-1.000-2.000-9,-7.000-1.000-10,-5.000-2.000-10,-6.000-1.000-9</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3580.000 25781.000 999,'0.000'33.000'-24,"0.000"-4.000"4,0.000-4.000 3,0.000-5.000 4,0.000-2.000 4,0.000-1.000 2,0.000 1.000 4,0.000 0.000 4,1.000 1.000 2,1.000 4.000 2,2.000 2.000 1,1.000 3.000 3,0.000 2.000 0,-2.000-1.000-2,0.000 1.000-1,-3.000 0.000-2,1.000 0.000-1,-2.000-1.000 1,1.000 1.000 0,0.000 0.000 0,0.000-1.000-1,-2.000 1.000-2,-2.000 0.000-4,-1.000 0.000-2,-1.000-2.000-1,0.000 0.000 0,0.000-2.000 2,0.000-2.000 0,-1.000-1.000 1,-1.000-1.000 0,-2.000-2.000-1,-1.000-1.000 1,0.000-2.000 0,-2.000-2.000-2,1.000-1.000-2,1.000-1.000-1,-1.000-3.000-2,0.000-2.000-6,0.000-4.000-4,0.000-2.000-5</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3152.000 26137.000 999,'-11.000'11.000'-1,"-2.000"-1.000"-2,2.000-2.000-3,-1.000-1.000-3,1.000 0.000 0,4.000 1.000 0,2.000 1.000 1,4.000 3.000 1,1.000-1.000-1,0.000 1.000-2,0.000 0.000-2,0.000 0.000-3,1.000-1.000-1,1.000-1.000 1,2.000-2.000 0,1.000-1.000-1,1.000-1.000 2,0.000 0.000 1,-1.000 0.000 2,1.000-1.000 2,1.000 1.000 1,2.000-3.000 1,0.000 0.000 1,2.000-3.000 2</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7"/>
    </inkml:context>
    <inkml:brush xml:id="br0">
      <inkml:brushProperty name="width" value="0.0181983020156622" units="cm"/>
      <inkml:brushProperty name="height" value="0.0181983020156622" units="cm"/>
      <inkml:brushProperty name="color" value="#000000"/>
      <inkml:brushProperty name="ignorePressure" value="0"/>
    </inkml:brush>
  </inkml:definitions>
  <inkml:trace contextRef="#ctx0" brushRef="#br0">40950.000 41779.000 805,'-19.000'11.000'10,"5.000"-1.000"4,3.000 0.000 5,5.000 0.000 3,1.000 0.000 1,2.000-1.000-2,1.000 2.000-4,2.000-1.000-3,0.000 0.000-2,0.000-1.000-3,0.000 1.000-2,0.000 1.000-3,0.000-1.000 0,0.000 0.000 1,0.000-1.000 0,0.000 1.000 0,0.000 1.000-2,0.000-2.000-4,0.000 2.000-5,0.000-2.000-6,-1.000 2.000 0,-1.000-1.000 2,-1.000 0.000 3,-1.000 0.000 3,-1.000 0.000-2,2.000-1.000-7,1.000 2.000-5,1.000-1.000-7</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4"/>
    </inkml:context>
    <inkml:brush xml:id="br0">
      <inkml:brushProperty name="width" value="0.019539512693882" units="cm"/>
      <inkml:brushProperty name="height" value="0.019539512693882" units="cm"/>
      <inkml:brushProperty name="color" value="#000000"/>
      <inkml:brushProperty name="ignorePressure" value="0"/>
    </inkml:brush>
  </inkml:definitions>
  <inkml:trace contextRef="#ctx0" brushRef="#br0">93960.000 26018.000 750,'42.000'1.000'25,"-10.000"1.000"3,-10.000 2.000 1,-11.000 1.000 3,-5.000 2.000-1,-3.000 1.000-3,-1.000 2.000-4,-1.000 1.000-2,-1.000 1.000-6,0.000 0.000-5,-1.000 0.000-8,2.000-1.000-5,0.000 1.000-14,4.000 0.000-18,2.000 0.000-21,4.000 0.000-19</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4"/>
    </inkml:context>
    <inkml:brush xml:id="br0">
      <inkml:brushProperty name="width" value="0.019686309620738" units="cm"/>
      <inkml:brushProperty name="height" value="0.019686309620738" units="cm"/>
      <inkml:brushProperty name="color" value="#000000"/>
      <inkml:brushProperty name="ignorePressure" value="0"/>
    </inkml:brush>
  </inkml:definitions>
  <inkml:trace contextRef="#ctx0" brushRef="#br0">93984.000 26470.000 745,'-12.000'11.000'0,"0.000"-1.000"0,0.000-2.000 0,0.000-1.000 0,1.000-1.000 4,2.000 2.000 8,0.000 2.000 9,3.000 1.000 8,-1.000 0.000 3,2.000-1.000-1,-1.000-2.000-2,0.000-1.000-2,0.000 0.000-4,3.000 1.000-5,1.000 1.000-6,1.000 2.000-5,1.000 2.000-4,-3.000 1.000 0,-1.000 2.000-1,-1.000 1.000-1,-2.000 1.000-1,0.000 0.000-1,-4.000-1.000-3,0.000 1.000-1,-1.000 0.000-1,1.000 0.000 1,-1.000 0.000-1,0.000-1.000 2,-1.000 2.000-2,-1.000 1.000-2,-1.000 2.000-2,-3.000 1.000-3,0.000 1.000-1,-2.000 2.000 1,-2.000 2.000 0,-1.000 1.000 1,0.000-1.000 0,2.000-3.000 2,1.000-3.000 2,1.000-2.000 1,0.000-3.000-5,-1.000 1.000-12,-1.000 0.000-11,-2.000 0.000-13</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6"/>
    </inkml:context>
    <inkml:brush xml:id="br0">
      <inkml:brushProperty name="width" value="0.0199272353202105" units="cm"/>
      <inkml:brushProperty name="height" value="0.0199272353202105" units="cm"/>
      <inkml:brushProperty name="color" value="#000000"/>
      <inkml:brushProperty name="ignorePressure" value="0"/>
    </inkml:brush>
  </inkml:definitions>
  <inkml:trace contextRef="#ctx0" brushRef="#br0">92530.000 48607.000 736,'20.000'-1.000'97,"-1.000"-1.000"-25,-2.000-1.000-26,-1.000-2.000-26,-1.000 0.000-15,1.000 0.000-2,-1.000 0.000-2,0.000 0.000-2,1.000 0.000-1,1.000 0.000 0,2.000 0.000 1,1.000-1.000 0,0.000 1.000-1,1.000 0.000-1,-1.000 0.000-2,1.000 0.000-2,-1.000 0.000-1,1.000 0.000 0,-1.000 0.000 0,0.000 0.000 0,1.000 0.000-3,-1.000 2.000-4,1.000 1.000-3,-1.000 1.000-5,-3.000 5.000-2,-8.000 8.000 0,-8.000 7.000 0,-7.000 8.000-1,-4.000 1.000 4,2.000-3.000 4,1.000-4.000 4,1.000-3.000 6,-2.000 0.000 2,-7.000 5.000 1,-6.000 5.000 0,-7.000 5.000 0,-2.000 1.000 1,1.000-4.000 0,2.000-4.000 1,1.000-3.000 1,2.000-3.000 2,2.000 0.000 2,3.000 1.000 3,2.000-1.000 3,2.000 0.000 1,0.000-1.000 1,-1.000-2.000-1,1.000-1.000 1,0.000-2.000 1,4.000-2.000 1,2.000-4.000 2,3.000-1.000 2,1.000-2.000 1,0.000 0.000 2,0.000 0.000 0,0.000 0.000 2,1.000-1.000 0,2.000-3.000-1,4.000-2.000 0,2.000-3.000 0,1.000 0.000-3,2.000 3.000-4,2.000 3.000-3,0.000 1.000-5,1.000 3.000-3,-2.000 1.000 0,-1.000 1.000-1,-1.000 2.000-1,-1.000 2.000-1,0.000 4.000-1,0.000 4.000-2,0.000 4.000-2,-1.000-1.000 0,0.000-3.000 1,-2.000-4.000 1,-2.000-4.000 0,1.000 1.000 1,-2.000 5.000 0,2.000 5.000 1,-2.000 5.000 0,2.000 1.000 2,-2.000-4.000 0,2.000-4.000 2,-2.000-4.000 0,2.000 0.000 2,-2.000 4.000 1,2.000 4.000 1,-2.000 4.000 1,2.000 0.000 0,-2.000-4.000 0,2.000-4.000-1,-2.000-4.000 0,1.000-1.000-1,-2.000-1.000-1,-2.000 0.000 0,0.000 1.000-1,0.000-6.000-4,3.000-10.000-9,2.000-10.000-8,3.000-11.000-9,2.000-4.000-3,1.000-1.000 0,1.000 0.000 0,2.000 1.000 1,1.000-1.000 1,1.000 1.000 2,1.000-1.000 0,2.000 1.000 3,0.000 0.000 0,-2.000 1.000 0,-1.000 2.000 2,-1.000 1.000-1,0.000-1.000 3,1.000 0.000 3,2.000-2.000 4,1.000-1.000 4,-2.000 2.000 2,-1.000 6.000 1,-3.000 4.000 2,-3.000 5.000 1,0.000 2.000 1,1.000-1.000 0,1.000-1.000 0,2.000-2.000 1,0.000 0.000 0,1.000-3.000-1,-1.000 0.000 1,0.000-2.000 0</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7"/>
    </inkml:context>
    <inkml:brush xml:id="br0">
      <inkml:brushProperty name="width" value="0.0174848772585392" units="cm"/>
      <inkml:brushProperty name="height" value="0.0174848772585392" units="cm"/>
      <inkml:brushProperty name="color" value="#000000"/>
      <inkml:brushProperty name="ignorePressure" value="0"/>
    </inkml:brush>
  </inkml:definitions>
  <inkml:trace contextRef="#ctx0" brushRef="#br0">93226.000 48668.000 838,'9.000'-35.000'-23,"-3.000"14.000"10,-2.000 12.000 13,-3.000 13.000 11,-1.000 6.000 5,0.000 3.000-3,0.000 0.000-2,0.000 2.000-2,0.000-1.000-3,-2.000 0.000-2,-1.000-2.000-2,-2.000-1.000-1,0.000 1.000-2,0.000 4.000 3,0.000 4.000 0,0.000 3.000 2,-1.000 1.000 0,1.000-4.000-2,0.000-4.000-1,0.000-4.000-3,-1.000 1.000 1,-1.000 5.000-1,-1.000 5.000 1,-2.000 5.000 0,1.000-1.000-1,0.000-6.000 0,3.000-6.000-1,0.000-6.000-1,0.000-2.000-1,2.000 6.000 0,-2.000 5.000-1,1.000 5.000 1,0.000 0.000-2,0.000-5.000 1,0.000-5.000-1,0.000-6.000 0,2.000-4.000-4,6.000-6.000-7,4.000-4.000-6,6.000-6.000-7,2.000-3.000 0,1.000 1.000 6,-1.000 0.000 8,1.000-1.000 7,-2.000 0.000 3,0.000-1.000 3,-2.000-1.000 0,-1.000-2.000 2,-2.000 1.000 1,0.000 5.000 0,-2.000 3.000 0,-1.000 4.000 1,0.000 0.000 0,5.000-2.000 2,4.000-2.000 1,4.000-3.000 2,0.000 0.000 0,-3.000 2.000 1,-2.000 3.000-1,-2.000 3.000 1,-3.000 1.000 0,0.000 0.000 2,-2.000 0.000 2,-1.000-1.000 2,-1.000 3.000 3,3.000 1.000 2,0.000 4.000 3,1.000 1.000 3,0.000 5.000 2,-2.000 5.000-1,-3.000 5.000 0,-3.000 5.000 0,-2.000 0.000-3,2.000-3.000-5,-2.000-4.000-4,2.000-4.000-4,-2.000 1.000-2,2.000 2.000 3,-2.000 5.000 2,2.000 4.000 3,-2.000 0.000-1,2.000-5.000-4,-2.000-3.000-5,2.000-3.000-4,-3.000-1.000-2,-1.000 6.000-2,-4.000 5.000-3,-2.000 5.000 0,0.000 1.000-2,0.000-4.000 2,3.000-4.000 0,0.000-4.000 1,0.000-1.000 1,-1.000-1.000 0,-2.000 0.000 1,0.000 1.000 1,0.000-1.000-2,3.000-2.000-2,2.000-1.000-3,3.000-1.000-2,0.000-1.000-3,-4.000 0.000-1,-1.000 1.000-3,-3.000-1.000-2,0.000 0.000 0,0.000 0.000 1,2.000 1.000 2,2.000-1.000 0,-1.000-1.000 1,-1.000 0.000 1,-2.000-2.000-1,0.000-2.000 0</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7"/>
    </inkml:context>
    <inkml:brush xml:id="br0">
      <inkml:brushProperty name="width" value="0.0187278538942337" units="cm"/>
      <inkml:brushProperty name="height" value="0.0187278538942337" units="cm"/>
      <inkml:brushProperty name="color" value="#000000"/>
      <inkml:brushProperty name="ignorePressure" value="0"/>
    </inkml:brush>
  </inkml:definitions>
  <inkml:trace contextRef="#ctx0" brushRef="#br0">93185.000 49282.000 783,'38.000'19.000'2,"-7.000"-3.000"6,-6.000-1.000 4,-6.000-4.000 6,-4.000-1.000 1,0.000 1.000-1,0.000-1.000-3,1.000 0.000-1,-1.000 1.000-2,0.000 1.000 1,1.000 1.000-2,-1.000 2.000 1,1.000 0.000-2,1.000 1.000-2,2.000-1.000-1,1.000 0.000-2,1.000 1.000 0,1.000-1.000 1,2.000 1.000 1,1.000-1.000 1,-1.000-1.000-2,-4.000-3.000-6,-5.000-2.000-4,-3.000-2.000-6,2.000-2.000-2,6.000 0.000 0,6.000 0.000 0,7.000 0.000 1,0.000 0.000-7,-5.000 0.000-14,-5.000 1.000-12,-5.000-1.000-14</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4065.000 48075.000 999,'-8.000'-18.000'-20,"6.000"5.000"0,4.000 5.000 1,6.000 6.000 1,2.000 4.000 1,0.000 3.000 3,0.000 5.000 3,0.000 3.000 1,-1.000 2.000 2,-2.000-4.000 0,-3.000-2.000-1,-3.000-3.000 0,1.000 1.000-1,1.000 2.000 0,4.000 2.000-1,1.000 3.000-1,1.000 1.000 1,-2.000-2.000 3,-3.000 0.000 2,-3.000-3.000 2</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8"/>
    </inkml:context>
    <inkml:brush xml:id="br0">
      <inkml:brushProperty name="width" value="0.01591507345438" units="cm"/>
      <inkml:brushProperty name="height" value="0.01591507345438" units="cm"/>
      <inkml:brushProperty name="color" value="#000000"/>
      <inkml:brushProperty name="ignorePressure" value="0"/>
    </inkml:brush>
  </inkml:definitions>
  <inkml:trace contextRef="#ctx0" brushRef="#br0">93860.000 48484.000 921,'-19.000'0.000'1,"3.000"2.000"0,1.000 2.000 2,4.000 0.000 1,2.000 0.000 2,5.000-3.000 0,3.000-2.000 2,5.000-3.000 2,1.000-1.000-1,2.000 0.000 0,1.000 0.000-1,2.000 0.000 0,0.000-1.000-3,1.000-1.000-4,-1.000-1.000-6,0.000-2.000-5,1.000 0.000-1,1.000 2.000 2,1.000 1.000 2,2.000 1.000 3,-1.000 1.000-1,-2.000 0.000-1,-3.000 0.000-2,-3.000 0.000-1,1.000-1.000-2,4.000-1.000-1,4.000-1.000 0,3.000-2.000-1,1.000 1.000 0,-2.000 3.000 2,-3.000 2.000 3,-2.000 3.000 1,-1.000 0.000 0,1.000-1.000-3,1.000-1.000-3,2.000-2.000-3,-1.000 3.000 0,-3.000 4.000 3,-2.000 6.000 2,-2.000 5.000 3,-3.000 2.000 3,-1.000-2.000 1,-1.000-1.000 2,-1.000-1.000 2,-2.000 1.000 1,-3.000 2.000 2,-3.000 2.000-1,-2.000 3.000 2,0.000 1.000 0,0.000-1.000 0,2.000-2.000 0,2.000-1.000 0,-1.000-1.000 0,1.000 1.000-1,0.000-1.000 1,0.000 0.000-1,0.000 0.000 0,0.000-2.000 0,0.000 0.000-1,0.000-2.000-1,0.000-1.000 0,0.000 3.000 0,0.000 0.000 0,-1.000 2.000-1,2.000-1.000 1,-2.000 0.000-1,1.000-2.000 1,0.000-1.000 0,0.000-2.000-1,2.000 0.000-1,2.000-2.000-2,0.000-2.000-1,1.000 1.000-1,0.000 1.000-1,0.000 2.000-1,0.000 0.000 1</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8"/>
    </inkml:context>
    <inkml:brush xml:id="br0">
      <inkml:brushProperty name="width" value="0.0150174349546432" units="cm"/>
      <inkml:brushProperty name="height" value="0.0150174349546432" units="cm"/>
      <inkml:brushProperty name="color" value="#000000"/>
      <inkml:brushProperty name="ignorePressure" value="0"/>
    </inkml:brush>
  </inkml:definitions>
  <inkml:trace contextRef="#ctx0" brushRef="#br0">94290.000 48504.000 976,'27.000'11.000'1,"-8.000"-1.000"1,-8.000 0.000 1,-7.000 0.000 1,-4.000 0.000 0,0.000 1.000 0,0.000-1.000-1,0.000 0.000-1,-1.000 0.000-2,-3.000 1.000-2,-3.000-1.000-2,-2.000 0.000-4,-1.000 0.000 0,0.000 1.000-1,0.000-1.000-1,0.000 0.000 1,0.000 0.000-1,2.000 0.000-1,1.000 1.000 0,1.000-1.000 0,0.000 1.000 0,-1.000 1.000 2,-1.000 1.000 1,-2.000 2.000 3,1.000-1.000-1,0.000-2.000-2,2.000-3.000-2,2.000-3.000-2,-1.000-1.000 0,-1.000 0.000 0,-2.000 0.000 2,0.000 0.000 0,-1.000 0.000 2,2.000 1.000-1,1.000-1.000 1,1.000 0.000 1</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3737.000 48873.000 999,'11.000'-10.000'-5,"-1.000"2.000"-13,0.000 1.000-12,0.000 1.000-11,0.000 1.000-1,-2.000 0.000 11,-1.000 0.000 11,-1.000-1.000 11,0.000 1.000 7,3.000 0.000 0,3.000 0.000 2,2.000 0.000 1,0.000 0.000 1,-3.000 2.000-2,-2.000 1.000-1,-2.000 2.000-1,-1.000-2.000 0,3.000-1.000 0,2.000-4.000 0,4.000-2.000 0,0.000 0.000 1,0.000 0.000 0,1.000 2.000 0,-1.000 2.000 2,0.000 0.000-1,1.000 2.000 1,-1.000 1.000 1,0.000 1.000 0,1.000 1.000 1,-1.000-2.000-1,0.000-1.000 0,1.000-2.000-1,-2.000 1.000 0,-3.000 0.000 1,-2.000 3.000-1,-2.000 0.000 1,-1.000 1.000 0,3.000 0.000 0,2.000 0.000-1,4.000 0.000 1,-2.000 1.000-1,-3.000 0.000-2,-5.000 3.000-1,-3.000 0.000-2,-1.000 1.000-2,1.000 0.000 0,1.000 0.000-1,2.000 1.000-1</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8"/>
    </inkml:context>
    <inkml:brush xml:id="br0">
      <inkml:brushProperty name="width" value="0.0156250186264515" units="cm"/>
      <inkml:brushProperty name="height" value="0.0156250186264515" units="cm"/>
      <inkml:brushProperty name="color" value="#000000"/>
      <inkml:brushProperty name="ignorePressure" value="0"/>
    </inkml:brush>
  </inkml:definitions>
  <inkml:trace contextRef="#ctx0" brushRef="#br0">93860.000 49138.000 938,'-8.000'-9.000'-6,"3.000"1.000"2,4.000 1.000 4,5.000 1.000 3,1.000 1.000 1,0.000 0.000-2,0.000-1.000-1,0.000 1.000-1,4.000-1.000-1,5.000-3.000 1,7.000-3.000 1,7.000-2.000 1,0.000 0.000 1,-5.000 3.000 1,-5.000 2.000 1,-5.000 3.000 1,0.000 0.000 1,4.000-1.000-1,7.000-2.000-1,3.000 0.000 1,3.000-1.000-2,-3.000 2.000 0,-3.000 1.000-2,-2.000 1.000 0,-2.000 1.000-1,1.000 0.000-1,-1.000 0.000 0,1.000 0.000 0,-2.000 0.000 1,-3.000 2.000-1,-2.000 1.000 2,-2.000 1.000-1,-2.000 3.000-1,0.000 4.000-3,1.000 4.000-4,-1.000 3.000-5,-1.000 2.000 0,-3.000-2.000 1,-2.000-1.000 2,-3.000-1.000 1,-2.000 1.000 1,-3.000 2.000-1,-2.000 2.000 1,-3.000 4.000-1,0.000-1.000 1,2.000-3.000 0,4.000-1.000 0,1.000-4.000 1,0.000 1.000 1,-3.000 2.000-1,-5.000 2.000 0,-3.000 3.000 0,-2.000 1.000 1,2.000-4.000-1,0.000-2.000 1,3.000-2.000 1,-1.000-1.000 0,-1.000 1.000 0,-2.000 1.000 0,0.000 2.000 1,-1.000 0.000 0,1.000-2.000 0,2.000-1.000-1,1.000-1.000 0,1.000-1.000 0,0.000-2.000 0,0.000-1.000 0,-1.000-1.000-1,0.000-1.000 1,-3.000 3.000-1,-3.000 0.000 1,-2.000 1.000 0,1.000 1.000-1,3.000-2.000 0,4.000-1.000 0,4.000-1.000-1,-1.000-1.000 0,-2.000-2.000-1,-5.000-1.000 1,-3.000-2.000 0,-1.000 0.000 1,2.000 0.000 1,3.000 0.000 1,2.000 0.000 1,3.000 0.000 1,0.000-2.000 0,2.000-1.000 1,2.000-2.000-1,0.000 0.000 1,2.000 0.000 0,1.000 0.000 0,1.000 0.000 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09"/>
    </inkml:context>
    <inkml:brush xml:id="br0">
      <inkml:brushProperty name="width" value="0.0322141721844673" units="cm"/>
      <inkml:brushProperty name="height" value="0.0322141721844673" units="cm"/>
      <inkml:brushProperty name="color" value="#000000"/>
      <inkml:brushProperty name="ignorePressure" value="0"/>
    </inkml:brush>
  </inkml:definitions>
  <inkml:trace contextRef="#ctx0" brushRef="#br0">29471.000 14809.000 455,'-15.000'-13.000'-28,"2.000"3.000"13,2.000 4.000 10,3.000 4.000 13,0.000 2.000 5,0.000 0.000 2,0.000 0.000 1,0.000 0.000 1,1.000 1.000 2,2.000 2.000 2,2.000 2.000 2,2.000 2.000 2,2.000 0.000-2,2.000-2.000-5,2.000-2.000-5,2.000-3.000-6,2.000 1.000-3,2.000 2.000-2,2.000 2.000 0,1.000 2.000-1,1.000 0.000-1,-2.000-2.000 1,-2.000-2.000 0,-3.000-2.000 0,1.000 0.000-1,2.000 2.000-1,2.000 2.000-3,1.000 2.000-3,2.000-1.000 1,0.000-1.000 0,0.000-2.000 1,-1.000-2.000 1,1.000-1.000-1,0.000 0.000-2,-1.000 0.000-1,1.000 0.000-3,-1.000 0.000 0,-2.000 0.000 0,-3.000 0.000 2,-1.000 0.000 1,0.000 0.000 1,2.000 0.000-2,2.000 0.000-2,1.000 0.000 0,1.000 0.000 0,-2.000 0.000 0,-2.000 0.000 1,-2.000 0.000 1,-2.000 0.000 1,1.000 0.000 1,0.000 0.000 1,0.000 0.000 2,-2.000 1.000-1,-4.000 2.000 1,-4.000 2.000-1,-4.000 2.000 0,-2.000 1.000 0,0.000 0.000 1,0.000 0.000 1,1.000-1.000 0,-1.000 1.000 1,0.000 0.000 2,0.000 0.000 1,0.000 0.000 1,-1.000 1.000 1,-1.000 2.000-1,-3.000 1.000 0,-2.000 3.000 0,0.000 0.000-1,3.000-3.000 2,1.000-1.000 1,2.000-2.000 1,1.000 0.000 1,0.000 2.000-2,0.000 2.000 1,0.000 1.000-2,2.000 1.000 1,1.000-2.000 0,2.000-2.000 1,2.000-3.000 1,0.000 1.000 0,-2.000 2.000-1,-2.000 2.000 0,-2.000 2.000-1,0.000 0.000 0,2.000 1.000 1,2.000 0.000 0,2.000-1.000 1,1.000 2.000 0,0.000 2.000 0,0.000 1.000-1,0.000 3.000-1,0.000 0.000 0,0.000 1.000 0,0.000 0.000-1,0.000-1.000 0,0.000 2.000 0,0.000 1.000 0,0.000 3.000-2,0.000 1.000 0,0.000 2.000-1,0.000-1.000 2,0.000 0.000-1,0.000 1.000 1,0.000 0.000 0,0.000 3.000-2,0.000 1.000-2,0.000 2.000-1,0.000 1.000-1,0.000 1.000 1,0.000-1.000 0,0.000 0.000 1,0.000 1.000-1,0.000-1.000 1,0.000 0.000-2,0.000 0.000 0,0.000 1.000-1,0.000-1.000 0,0.000 0.000 0,0.000 0.000 0,0.000 0.000 0,0.000-3.000 1,0.000-2.000 1,0.000-1.000 1,-1.000-3.000 0,-2.000-1.000 0,-2.000-3.000 1,-1.000-1.000-1,-2.000-2.000 0,0.000 1.000 1,0.000 0.000-1,0.000-1.000 0,-1.000 0.000 0,-1.000-3.000 0,-3.000-1.000 0,-2.000-2.000 1,0.000-3.000-1,3.000-1.000 0,1.000-2.000 1,2.000-2.000-1,0.000-2.000 0,-2.000-2.000-2,-1.000-3.000 0,-3.000-1.000-2,0.000-1.000 0,2.000 0.000 1,2.000 0.000 1,3.000 0.000 1,-1.000 0.000 0,-2.000 0.000-2,-2.000 0.000-2,-1.000 0.000-1,-1.000 0.000 0,2.000 0.000 0,2.000 0.000 0,2.000 0.000 1,1.000 0.000 2,-3.000 0.000 0,-2.000 0.000 1,-2.000 0.000 2,0.000 0.000 0,-1.000 0.000 1,0.000 0.000 0,0.000 0.000 1,2.000 1.000-1,1.000 2.000 1,2.000 2.000 0,2.000 2.000 0,1.000 0.000 1,1.000-2.000 3,-1.000-2.000 2,0.000-2.000 4,0.000 0.000-1,0.000 2.000 0,0.000 2.000-3,0.000 2.000 0,2.000 0.000 2,1.000 1.000 9,2.000 0.000 9,2.000 0.000 7,2.000 0.000 6,2.000 0.000 0,2.000 0.000 0,1.000-1.000 2,3.000 0.000-2,2.000-2.000-5,2.000-2.000-3,2.000-2.000-5,1.000-1.000-3,3.000 0.000-1,2.000 0.000-2,1.000 0.000-1,2.000 0.000-2,-1.000 0.000-2,1.000 0.000-2,-1.000 0.000-1,2.000-1.000-2,1.000-2.000 0,3.000-2.000-2,1.000-2.000 0,2.000 0.000 0,-1.000-1.000-1,1.000 0.000-1,-1.000 0.000 1,0.000 0.000-1,-3.000 0.000-2,-2.000 0.000 0,-1.000 1.000-3,0.000-2.000 1,1.000-2.000 0,2.000-2.000 0,3.000-2.000 1,2.000 1.000-1,5.000 1.000-2,3.000 2.000-2,4.000 2.000-3,-2.000 1.000-2,-7.000 1.000-4,-9.000-1.000-2,-7.000 0.000-4,-5.000 1.000 0,1.000 2.000-1,0.000 2.000 1,0.000 2.000 0,-1.000 1.000-2,1.000 0.000-3,0.000 0.000-4,-1.000 0.000-3,1.000 1.000-7,0.000 2.000-11,0.000 2.000-11,-1.000 2.000-11</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7"/>
    </inkml:context>
    <inkml:brush xml:id="br0">
      <inkml:brushProperty name="width" value="0.0198806878179312" units="cm"/>
      <inkml:brushProperty name="height" value="0.0198806878179312" units="cm"/>
      <inkml:brushProperty name="color" value="#000000"/>
      <inkml:brushProperty name="ignorePressure" value="0"/>
    </inkml:brush>
  </inkml:definitions>
  <inkml:trace contextRef="#ctx0" brushRef="#br0">41090.000 41439.000 737,'10.000'-18.000'-4,"0.000"4.000"5,0.000 3.000 4,0.000 4.000 6,0.000 3.000 2,2.000 1.000 1,1.000 1.000-1,2.000 1.000 2,-1.000 1.000-3,-1.000-2.000-2,-1.000-1.000-3,-1.000-1.000-3,-1.000-1.000-1,2.000 2.000 0,1.000 1.000 1,2.000 2.000 1,-1.000-1.000 0,-1.000-1.000-1,-1.000-1.000-2,-1.000-1.000-1,-1.000-2.000 1,2.000 2.000 0,1.000-2.000 1,2.000 1.000 1,-1.000 1.000 0,-1.000 1.000 0,-1.000 1.000-1,-1.000 2.000 0,-2.000-1.000 1,-1.000-1.000-1,-1.000-1.000 1,-2.000-1.000 1,1.000-1.000-1,1.000 2.000-1,1.000 1.000-1,2.000 2.000 0,-1.000 1.000 1,-1.000 2.000 2,-1.000 4.000 3,-2.000 2.000 3,1.000 1.000 0,-2.000 2.000-1,2.000 1.000-2,-1.000 2.000-1,-1.000 0.000-2,-1.000 2.000-2,-1.000 1.000 0,-1.000 1.000-3,-1.000 2.000 0,0.000 1.000 1,0.000 1.000 1,0.000 1.000 0,0.000 3.000 1,0.000 1.000-2,0.000 4.000-2,0.000 2.000-1,0.000 1.000 0,2.000 2.000 1,1.000 1.000 1,1.000 2.000 2,1.000-1.000-1,-2.000 1.000-2,-1.000 1.000-1,-2.000-1.000-2,1.000 0.000 0,1.000 0.000 0,1.000-1.000 0,2.000 2.000 1,-1.000-3.000 1,-1.000-2.000 0,-1.000-2.000 1,-1.000-2.000 0,-1.000-3.000 1,0.000-1.000-1,0.000-1.000 1,0.000-1.000-1,0.000-3.000 0,0.000-1.000 0,0.000-4.000 0,0.000-1.000 1,-1.000-3.000-4,-1.000-1.000-6,-1.000-1.000-4,-1.000-1.000-7,-3.000-3.000-2,-1.000-4.000-1,-4.000-3.000 0,-1.000-4.000-1,-1.000-3.000-1,3.000-1.000 1,2.000-1.000 0,3.000-2.000 0,1.000 0.000 0,-1.000 1.000 1,2.000-1.000 1,-1.000-1.000 1</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8"/>
    </inkml:context>
    <inkml:brush xml:id="br0">
      <inkml:brushProperty name="width" value="0.0156745500862598" units="cm"/>
      <inkml:brushProperty name="height" value="0.0156745500862598" units="cm"/>
      <inkml:brushProperty name="color" value="#000000"/>
      <inkml:brushProperty name="ignorePressure" value="0"/>
    </inkml:brush>
  </inkml:definitions>
  <inkml:trace contextRef="#ctx0" brushRef="#br0">94146.000 49179.000 935,'21.000'0.000'1,"2.000"0.000"0,1.000 0.000 0,1.000 0.000 1,-2.000 2.000 2,-1.000 4.000 1,-2.000 4.000 1,-4.000 3.000 3,-1.000 2.000-1,-4.000-2.000 0,-2.000-1.000-1,-3.000-1.000-1,3.000 4.000-2,8.000 9.000-2,7.000 8.000-2,8.000 10.000-2,1.000 1.000-1,-7.000-7.000-1,-7.000-6.000-1,-5.000-6.000 0,-3.000-4.000-7,4.000 1.000-11,1.000-1.000-12,3.000 1.000-11</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9"/>
    </inkml:context>
    <inkml:brush xml:id="br0">
      <inkml:brushProperty name="width" value="0.0155409052968025" units="cm"/>
      <inkml:brushProperty name="height" value="0.0155409052968025" units="cm"/>
      <inkml:brushProperty name="color" value="#000000"/>
      <inkml:brushProperty name="ignorePressure" value="0"/>
    </inkml:brush>
  </inkml:definitions>
  <inkml:trace contextRef="#ctx0" brushRef="#br0">94821.000 48688.000 943,'-8.000'-16.000'-1,"4.000"9.000"3,3.000 9.000 2,4.000 9.000 2,2.000 5.000 1,-2.000-1.000-2,-1.000 0.000 0,-2.000 1.000-1,0.000-1.000 0,0.000 0.000 0,0.000 1.000 1,0.000-1.000 1,0.000 2.000-1,0.000 2.000-4,0.000 2.000-4,0.000 4.000-3,0.000-1.000-1,0.000-2.000-1,0.000-3.000 1,0.000-2.000 0,0.000-3.000-2,0.000 0.000-4,0.000-2.000-4,0.000-1.000-4</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49"/>
    </inkml:context>
    <inkml:brush xml:id="br0">
      <inkml:brushProperty name="width" value="0.0164097007364035" units="cm"/>
      <inkml:brushProperty name="height" value="0.0164097007364035" units="cm"/>
      <inkml:brushProperty name="color" value="#000000"/>
      <inkml:brushProperty name="ignorePressure" value="0"/>
    </inkml:brush>
  </inkml:definitions>
  <inkml:trace contextRef="#ctx0" brushRef="#br0">94944.000 48361.000 893,'2.000'-27.000'-11,"4.000"8.000"11,3.000 8.000 11,5.000 7.000 10,1.000 4.000 3,1.000 0.000-4,-1.000 0.000-5,0.000 0.000-5,1.000 0.000-2,2.000 2.000-3,1.000 1.000-2,0.000 2.000-3,2.000 0.000-1,1.000 0.000-5,2.000 0.000-2,1.000 0.000-4,-1.000 0.000 0,-5.000-2.000 1,-2.000-1.000 1,-5.000-1.000 2,-1.000-1.000 1,1.000 0.000 0,1.000 0.000 1,2.000 0.000 1,-1.000-1.000 1,0.000-1.000 0,-2.000-1.000 0,-1.000-2.000 1,0.000 1.000 1,1.000 1.000-1,1.000 1.000 1,2.000 1.000 0,-1.000 1.000 0,0.000 0.000 3,-2.000 0.000 2,-1.000 0.000 3,-2.000 4.000 1,-2.000 8.000 2,-3.000 7.000 1,-3.000 8.000 1,-1.000 3.000 0,0.000-2.000-2,0.000 0.000-2,0.000-2.000-2,-1.000 0.000-1,-3.000-1.000-1,-3.000 1.000-1,-2.000-1.000 0,-1.000 2.000-1,2.000 0.000 1,1.000 2.000 0,2.000 1.000 0,-2.000 0.000 0,1.000-1.000-1,-2.000-2.000 0,-2.000-1.000-2,0.000-1.000 0,2.000-1.000-1,1.000-2.000 0,1.000-1.000 0,1.000-1.000-2,0.000-4.000-1,-1.000-2.000-2,2.000-2.000-1,-2.000-2.000-2,1.000 0.000 0,0.000 1.000-1,0.000-1.000-1,0.000-1.000-1,0.000 0.000 0,0.000-2.000-1,0.000-2.000-1,-1.000-1.000-2,-1.000-2.000-3,-1.000-4.000-4,-2.000-2.000-3,1.000-1.000 1,1.000 0.000 6,0.000 0.000 6,2.000 0.000 5</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0"/>
    </inkml:context>
    <inkml:brush xml:id="br0">
      <inkml:brushProperty name="width" value="0.0171542372554541" units="cm"/>
      <inkml:brushProperty name="height" value="0.0171542372554541" units="cm"/>
      <inkml:brushProperty name="color" value="#000000"/>
      <inkml:brushProperty name="ignorePressure" value="0"/>
    </inkml:brush>
  </inkml:definitions>
  <inkml:trace contextRef="#ctx0" brushRef="#br0">95006.000 48770.000 854,'-15.000'0.000'29,"9.000"0.000"-12,11.000 0.000-12,11.000 0.000-11,3.000 0.000-6,-3.000-2.000 0,-1.000-2.000 1,-4.000 0.000 0,0.000-1.000-1,1.000 0.000-2,1.000 0.000 0,2.000 0.000-3,0.000 0.000 1,-2.000 2.000 1,-1.000 1.000 0,-1.000 1.000 2,-1.000 1.000 0,-2.000 0.000 0,-1.000 0.000 0,-1.000 0.000 0,-1.000 0.000 2,0.000 0.000 2,0.000 0.000 3,1.000 0.000 2,-2.000 1.000 2,-1.000 1.000 0,-1.000 1.000 1,-1.000 2.000 0,-1.000 0.000 0,0.000 2.000 1,0.000 2.000 0,0.000 0.000 0,0.000 1.000-1,0.000-2.000 1,0.000-1.000 0,0.000-1.000 0,-2.000 1.000 0,-4.000 4.000 0,-3.000 4.000 0,-5.000 3.000 0,0.000 1.000 1,3.000-5.000 2,1.000-3.000 1,4.000-4.000 2,-2.000 1.000 3,-2.000 5.000 3,-5.000 5.000 3,-3.000 5.000 4,-1.000 0.000 1,2.000-3.000-1,3.000-4.000 0,2.000-4.000-1,3.000-2.000-1,0.000-2.000 1,2.000-1.000 0,2.000-1.000-1,0.000-1.000 1,0.000 0.000-1,0.000 0.000 1,0.000 0.000-1,1.000 0.000-1,5.000-2.000-3,3.000-1.000-2,5.000-1.000-2,1.000-3.000-3,0.000-2.000 0,0.000-2.000-2,0.000-3.000-2,1.000-1.000-3,-1.000 0.000-7,0.000-1.000-7,0.000 1.000-8,1.000 0.000-3,1.000 0.000-1,2.000 0.000-1,1.000-1.000-1,-1.000 1.000 0,-3.000 0.000 2,-2.000 0.000 2,-2.000-1.000 1,-2.000 2.000 3,0.000 3.000 3,0.000 2.000 4,0.000 3.000 4,0.000 0.000 2,0.000-3.000 2,0.000-3.000 1,1.000-2.000 3</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0"/>
    </inkml:context>
    <inkml:brush xml:id="br0">
      <inkml:brushProperty name="width" value="0.0161796696484089" units="cm"/>
      <inkml:brushProperty name="height" value="0.0161796696484089" units="cm"/>
      <inkml:brushProperty name="color" value="#000000"/>
      <inkml:brushProperty name="ignorePressure" value="0"/>
    </inkml:brush>
  </inkml:definitions>
  <inkml:trace contextRef="#ctx0" brushRef="#br0">95169.000 48013.000 906,'18.000'1.000'-10,"-2.000"1.000"4,-5.000 1.000 3,-4.000 2.000 4,-3.000 2.000 2,-1.000 3.000 1,-1.000 5.000 2,-1.000 4.000 1,-1.000 0.000-1,0.000-3.000-2,0.000-1.000-3,0.000-4.000-3,0.000 4.000-1,0.000 8.000-1,0.000 10.000 0,0.000 9.000-2,-1.000 3.000 1,-1.000-1.000 0,-1.000-1.000 1,-1.000-2.000 0,-3.000 1.000 1,1.000 1.000 1,-2.000 1.000 0,-2.000 1.000 2,0.000 2.000-1,2.000 1.000 0,1.000 1.000 1,1.000 2.000 0,0.000-1.000 1,-1.000-3.000 1,-1.000-2.000 3,-2.000-3.000 1,1.000-3.000 1,4.000-1.000-1,0.000-4.000-2,4.000-2.000 0,1.000-3.000-1,0.000-4.000 1,0.000-4.000 0,0.000-4.000 1,0.000-2.000-1,0.000 1.000 1,0.000-1.000 0,0.000 0.000-1,0.000 0.000 0,2.000-4.000 0,2.000-2.000-1,0.000-3.000-1,3.000-1.000 1,4.000-2.000 0,4.000-1.000 0,3.000-1.000 1,1.000-1.000 1,-2.000 0.000-1,-3.000 0.000 0,-2.000 0.000 1,-2.000 0.000-1,3.000 0.000-1,0.000 0.000-1,2.000 0.000 0,-1.000-1.000-1,0.000-1.000 0,-2.000-1.000-1,-1.000-2.000 1,0.000 0.000-5,1.000-2.000-4,2.000-2.000-7,0.000 0.000-5,0.000-2.000-5,-2.000 1.000-5,-4.000 0.000-4,-1.000 0.000-4,-2.000 0.000 1,0.000 2.000 7,0.000 1.000 8,1.000 1.000 6</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0"/>
    </inkml:context>
    <inkml:brush xml:id="br0">
      <inkml:brushProperty name="width" value="0.0148657709360123" units="cm"/>
      <inkml:brushProperty name="height" value="0.0148657709360123" units="cm"/>
      <inkml:brushProperty name="color" value="#000000"/>
      <inkml:brushProperty name="ignorePressure" value="0"/>
    </inkml:brush>
  </inkml:definitions>
  <inkml:trace contextRef="#ctx0" brushRef="#br0">95885.000 48116.000 986,'-8.000'-28.000'3,"3.000"7.000"1,4.000 6.000-1,5.000 7.000 0,1.000 5.000-3,0.000 3.000-5,1.000 5.000-6,-1.000 3.000-5,0.000 3.000-6,0.000 1.000-4,0.000 2.000-4,0.000 0.000-4</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844.000 48545.000 999,'-9.000'10.000'-3,"0.000"1.000"-6,2.000-1.000-6,2.000 0.000-6,0.000 0.000-3,2.000 1.000-1,1.000-1.000 1,1.000 0.000 0,2.000 0.000 1,-2.000-2.000 4,1.000-1.000 4,0.000-1.000 3,1.000-1.000 4,-2.000 3.000 1,1.000 0.000 3,0.000 1.000 1</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0"/>
    </inkml:context>
    <inkml:brush xml:id="br0">
      <inkml:brushProperty name="width" value="0.0156429763883352" units="cm"/>
      <inkml:brushProperty name="height" value="0.0156429763883352" units="cm"/>
      <inkml:brushProperty name="color" value="#000000"/>
      <inkml:brushProperty name="ignorePressure" value="0"/>
    </inkml:brush>
  </inkml:definitions>
  <inkml:trace contextRef="#ctx0" brushRef="#br0">95885.000 49200.000 937,'-9.000'18.000'-18,"0.000"-3.000"14,2.000-4.000 13,2.000-4.000 13,0.000-4.000 3,2.000-6.000-8,1.000-5.000-8,1.000-4.000-6,2.000-4.000-8,1.000 1.000-6,1.000 0.000-7,2.000-1.000-5,0.000 0.000-2,0.000-4.000 2,0.000-1.000 4,0.000-4.000 3,0.000 2.000 1,0.000 3.000 0,1.000 4.000 0,-1.000 4.000 0,0.000 1.000 0,0.000-1.000 1,0.000-2.000 1,0.000 0.000 1</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1"/>
    </inkml:context>
    <inkml:brush xml:id="br0">
      <inkml:brushProperty name="width" value="0.0152620496228337" units="cm"/>
      <inkml:brushProperty name="height" value="0.0152620496228337" units="cm"/>
      <inkml:brushProperty name="color" value="#000000"/>
      <inkml:brushProperty name="ignorePressure" value="0"/>
    </inkml:brush>
  </inkml:definitions>
  <inkml:trace contextRef="#ctx0" brushRef="#br0">96274.000 47911.000 960,'9.000'-26.000'-63,"-3.000"11.000"33,-2.000 10.000 34,-3.000 10.000 35,0.000 7.000 7,1.000 4.000-16,1.000 4.000-17,2.000 4.000-16,-1.000 1.000-12,-1.000 1.000-8,-1.000-1.000-7,-1.000 1.000-7,-2.000-2.000-1,2.000-2.000 7,-1.000-3.000 5,0.000-2.000 7,-1.000-2.000 4,-1.000-2.000 3,-1.000-1.000 4,-1.000-1.000 3</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1"/>
    </inkml:context>
    <inkml:brush xml:id="br0">
      <inkml:brushProperty name="width" value="0.0164875369518995" units="cm"/>
      <inkml:brushProperty name="height" value="0.0164875369518995" units="cm"/>
      <inkml:brushProperty name="color" value="#000000"/>
      <inkml:brushProperty name="ignorePressure" value="0"/>
    </inkml:brush>
  </inkml:definitions>
  <inkml:trace contextRef="#ctx0" brushRef="#br0">96192.000 48320.000 889,'-9.000'19.000'0,"1.000"-5.000"0,0.000-3.000 1,3.000-4.000-1,1.000-3.000 2,3.000-3.000 2,2.000-2.000 3,3.000-3.000 1,1.000-1.000 1,0.000 0.000-4,0.000 0.000-3,0.000 0.000-4,1.000 0.000 0,1.000 0.000 2,1.000 0.000 1,2.000-1.000 2,0.000 1.000-3,3.000 0.000-10,0.000 0.000-9,2.000 0.000-10,-1.000 0.000-2,0.000 2.000 1,-2.000 1.000 1,-1.000 2.000 3,-2.000 1.000 3,-3.000 3.000 5,-2.000 2.000 6,-3.000 3.000 4,-1.000 1.000 4,0.000-2.000 0,0.000-1.000 1,0.000-1.000 1,0.000 0.000 1,-2.000 1.000 1,-1.000 1.000 1,-2.000 2.000 2,-1.000 1.000 1,-3.000 3.000 4,-3.000 3.000 1,-2.000 2.000 3,-1.000 1.000 1,-1.000-2.000 0,2.000 0.000 0,-2.000-2.000 0,1.000-2.000-1,2.000 0.000 0,1.000-2.000 1,1.000-1.000-1,0.000 0.000 1,-1.000 1.000-1,-2.000 1.000 0,0.000 2.000 1,-1.000 0.000-3,1.000-2.000-2,2.000-1.000-2,1.000-1.000-4,1.000-1.000 0,0.000 0.000 0,0.000 1.000 2,-1.000-1.000 1,2.000 0.000-1,1.000 0.000-1,0.000 1.000-1,3.000-1.000-2,2.000-1.000-1,4.000-3.000 1,3.000-2.000-1,4.000-3.000 0,2.000-1.000 0,0.000 0.000 1,1.000 0.000 0,-1.000 0.000 1,-1.000 0.000 0,0.000-2.000 0,-2.000-2.000 0,-1.000 0.000 0,0.000-2.000-1,3.000-1.000-1,3.000-1.000-1,2.000-2.000-1,2.000 0.000-1,1.000 0.000 0,1.000 0.000-1,2.000-1.000 1,0.000 2.000-1,-4.000 1.000-1,-2.000 0.000-1,-3.000 3.000 0,1.000-2.000-2,2.000-2.000 1,3.000-2.000-2,2.000-3.000 0,-1.000 0.000 0,-3.000 2.000 1,-4.000 3.000 0,-4.000 3.000 0,0.000 0.000 2,2.000-1.000 0,2.000-1.000 1,3.000-2.000 1,1.000 1.000 0,-2.000 0.000 0,-1.000 2.000 0,-1.000 2.000 0,-2.000 0.000 0,0.000 2.000 2,-2.000 1.000 0,-1.000 1.000 2,-1.000 1.000 0,0.000-2.000 1,0.000-1.000 1,0.000-2.000 0,0.000 1.000 1,0.000 0.000 2,1.000 2.000 1,-1.000 2.000 2,0.000 0.000 5,0.000 2.000 8,0.000 2.000 7,0.000 0.000 8,-1.000 2.000 2,-3.000 1.000-7,-2.000 1.000-5,-3.000 2.000-5,0.000 0.000-5,0.000 0.000-4,3.000 0.000-3,0.000 1.000-4,1.000-1.000-7,0.000 0.000-12,0.000 0.000-13,0.000 1.000-11,0.000-1.000-4,0.000 0.000 5,0.000 0.000 4,0.000 1.000 5,0.000-2.000 4,-3.000-1.000 5,0.000-1.000 5,-1.000-1.000 4</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7"/>
    </inkml:context>
    <inkml:brush xml:id="br0">
      <inkml:brushProperty name="width" value="0.0153583902865648" units="cm"/>
      <inkml:brushProperty name="height" value="0.0153583902865648" units="cm"/>
      <inkml:brushProperty name="color" value="#000000"/>
      <inkml:brushProperty name="ignorePressure" value="0"/>
    </inkml:brush>
  </inkml:definitions>
  <inkml:trace contextRef="#ctx0" brushRef="#br0">41109.000 41879.000 954,'-16.000'-1.000'2,"5.000"-3.000"3,7.000-2.000 4,6.000-2.000 3,3.000-2.000-1,2.000 2.000-5,1.000 1.000-5,1.000 1.000-6,2.000 2.000-4,1.000-2.000-4,1.000 2.000-4,1.000-1.000-4,1.000 0.000-1,-2.000 0.000 2,-1.000 0.000 3,-2.000-1.000 1,1.000 1.000 1,-1.000 0.000-3,0.000 1.000-1,0.000-1.000-1</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1"/>
    </inkml:context>
    <inkml:brush xml:id="br0">
      <inkml:brushProperty name="width" value="0.0148574337363243" units="cm"/>
      <inkml:brushProperty name="height" value="0.0148574337363243" units="cm"/>
      <inkml:brushProperty name="color" value="#000000"/>
      <inkml:brushProperty name="ignorePressure" value="0"/>
    </inkml:brush>
  </inkml:definitions>
  <inkml:trace contextRef="#ctx0" brushRef="#br0">96090.000 48913.000 987,'18.000'-9.000'0,"-3.000"1.000"1,-4.000 1.000 0,-4.000 1.000 0,-2.000 1.000 1,0.000 0.000 0,1.000-1.000 0,-1.000 1.000 0,-1.000 2.000 0,-1.000 4.000-3,-1.000 3.000-2,-1.000 5.000-3,-1.000 1.000 0,0.000 0.000-1,0.000 0.000 0,0.000 0.000 0,0.000 1.000 0,0.000 1.000 2,0.000 2.000 0,0.000 1.000 2,-1.000 0.000-1,-1.000 0.000-1,-1.000 1.000-2,-1.000-1.000-1,-1.000 0.000-2,-1.000-2.000 0,1.000-1.000-2,0.000-1.000 0,1.000-1.000-1,0.000 1.000 2,3.000-1.000 1,0.000 0.000 1,0.000 0.000 1,-3.000 0.000 1,-3.000 1.000 0,-2.000-1.000 1,0.000 0.000 0,3.000-2.000-1,2.000-1.000-1,3.000-1.000-1,0.000-2.000 1,-1.000-1.000 2,-1.000-1.000 1,-1.000-1.000 3</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1"/>
    </inkml:context>
    <inkml:brush xml:id="br0">
      <inkml:brushProperty name="width" value="0.0153928371146321" units="cm"/>
      <inkml:brushProperty name="height" value="0.0153928371146321" units="cm"/>
      <inkml:brushProperty name="color" value="#000000"/>
      <inkml:brushProperty name="ignorePressure" value="0"/>
    </inkml:brush>
  </inkml:definitions>
  <inkml:trace contextRef="#ctx0" brushRef="#br0">96253.000 48873.000 952,'19.000'0.000'-4,"-4.000"2.000"6,-4.000 1.000 7,-4.000 2.000 5,-3.000 1.000 1,-1.000 1.000-6,-1.000 1.000-6,-1.000 1.000-7,-2.000 2.000-4,2.000-1.000-5,-1.000 0.000-5,0.000 0.000-5,0.000 0.000-3,2.000-2.000-2,2.000-1.000-2,0.000-1.000-2</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2"/>
    </inkml:context>
    <inkml:brush xml:id="br0">
      <inkml:brushProperty name="width" value="0.0179929174482822" units="cm"/>
      <inkml:brushProperty name="height" value="0.0179929174482822" units="cm"/>
      <inkml:brushProperty name="color" value="#000000"/>
      <inkml:brushProperty name="ignorePressure" value="0"/>
    </inkml:brush>
  </inkml:definitions>
  <inkml:trace contextRef="#ctx0" brushRef="#br0">96499.000 48770.000 815,'-9.000'10.000'12,"0.000"-2.000"-4,2.000-1.000-3,1.000-1.000-5,2.000 0.000-1,0.000 3.000-1,3.000 3.000 1,0.000 2.000 0,1.000 1.000 1,0.000 1.000 0,0.000-1.000 1,0.000 0.000 0,0.000 1.000 0,2.000-1.000 2,2.000 0.000 0,0.000 1.000 1,1.000-1.000 0,0.000 0.000 1,1.000 1.000 0,-1.000-1.000 0,0.000-1.000 0,0.000-2.000 0,0.000-4.000 1,0.000-1.000-1,1.000 0.000 1,1.000 4.000 0,1.000 3.000 0,2.000 5.000 1,0.000 0.000 0,-2.000-5.000 0,-1.000-3.000 0,-1.000-4.000 1,-1.000-2.000-1,2.000 0.000 0,2.000 1.000 0,0.000-1.000-1,2.000-2.000 0,2.000-1.000 0,0.000-4.000-1,2.000-1.000-1,-1.000-4.000 0,0.000-2.000-1,-3.000-2.000-1,1.000-3.000-1,-2.000-2.000-2,0.000 1.000-1,0.000 0.000-1,0.000-1.000-1,0.000 0.000-2,-1.000-1.000 1,-3.000-1.000-1,0.000-2.000 1,-1.000 1.000-1,0.000 4.000-1,1.000 5.000-1,-1.000 3.000-1,0.000-1.000-1,2.000-5.000-1,2.000-5.000-1,0.000-5.000-1,1.000 0.000 0,-2.000 5.000-3,-1.000 6.000 0,-1.000 4.000-3,0.000 1.000 0,1.000-4.000-2,1.000-4.000-1,2.000-3.000-2,-2.000-1.000 1,-1.000 4.000 2,-3.000 5.000 2,-3.000 3.000 3</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2"/>
    </inkml:context>
    <inkml:brush xml:id="br0">
      <inkml:brushProperty name="width" value="0.0165758710354567" units="cm"/>
      <inkml:brushProperty name="height" value="0.0165758710354567" units="cm"/>
      <inkml:brushProperty name="color" value="#000000"/>
      <inkml:brushProperty name="ignorePressure" value="0"/>
    </inkml:brush>
  </inkml:definitions>
  <inkml:trace contextRef="#ctx0" brushRef="#br0">97399.000 48913.000 884,'0.000'29.000'0,"0.000"-6.000"0,0.000-6.000 0,0.000-4.000 0,0.000-1.000 2,0.000 4.000 3,0.000 4.000 4,0.000 4.000 3,0.000 0.000 2,0.000-5.000 0,0.000-3.000 0,0.000-4.000 0,-1.000-1.000-1,-1.000-1.000-4,-1.000 0.000-3,-1.000 0.000-3,-2.000 1.000-2,-1.000 1.000-3,-1.000 2.000-1,-2.000 1.000-1,1.000-1.000-2,0.000 0.000-3,2.000-2.000-2,2.000-1.000-1,-2.000 1.000-3,-2.000 4.000 0,-2.000 4.000-2,-3.000 3.000-1,-1.000 2.000 0,1.000-4.000-2,2.000-2.000-1,1.000-2.000 0,1.000-2.000-1,-3.000-2.000 1,0.000-1.000 1,-2.000-1.000 1</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6"/>
    </inkml:context>
    <inkml:brush xml:id="br0">
      <inkml:brushProperty name="width" value="0.0182698685675859" units="cm"/>
      <inkml:brushProperty name="height" value="0.0182698685675859" units="cm"/>
      <inkml:brushProperty name="color" value="#000000"/>
      <inkml:brushProperty name="ignorePressure" value="0"/>
    </inkml:brush>
  </inkml:definitions>
  <inkml:trace contextRef="#ctx0" brushRef="#br0">92650.000 50620.000 802,'9.000'-19.000'-63,"2.000"5.000"28,-2.000 3.000 28,1.000 5.000 29,0.000 1.000 13,-2.000 0.000-4,-1.000-1.000-2,-2.000 2.000-3,2.000-1.000-2,2.000 2.000-3,2.000 1.000-1,3.000 1.000-3,-1.000 1.000-3,-1.000-2.000-3,-4.000-1.000-4,-1.000-2.000-3,0.000 0.000-1,3.000-2.000 1,5.000-1.000 1,3.000-1.000 1,0.000-1.000 0,-1.000 2.000-2,-4.000 1.000-1,-1.000 2.000-2,-1.000 0.000 0,0.000 0.000 0,2.000-1.000 2,2.000 2.000 0,-1.000-2.000-2,2.000-1.000-4,-2.000-1.000-5,1.000-1.000-4,-1.000-1.000-5,0.000 0.000-2,-2.000-1.000-3,-2.000 1.000-2,0.000 2.000-2,0.000 1.000 1,1.000 4.000 1,-1.000 2.000 1,-3.000 1.000-1,-4.000 0.000-1,-6.000 0.000-1,-4.000 0.000-2</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6"/>
    </inkml:context>
    <inkml:brush xml:id="br0">
      <inkml:brushProperty name="width" value="0.0164575520902872" units="cm"/>
      <inkml:brushProperty name="height" value="0.0164575520902872" units="cm"/>
      <inkml:brushProperty name="color" value="#000000"/>
      <inkml:brushProperty name="ignorePressure" value="0"/>
    </inkml:brush>
  </inkml:definitions>
  <inkml:trace contextRef="#ctx0" brushRef="#br0">92950.000 50279.000 891,'8.000'-27.000'1,"-1.000"4.000"2,-4.000 6.000 3,-2.000 5.000 2,0.000 3.000 1,1.000 5.000-1,1.000 3.000-1,2.000 4.000 0,-1.000 4.000-1,-1.000 1.000-2,-1.000 4.000 0,-2.000 1.000-1,0.000 2.000 0,0.000 1.000-1,0.000-1.000 0,0.000-1.000 0,0.000 1.000-2,0.000-2.000-3,0.000-1.000-2,0.000-2.000-4,0.000 1.000-1,0.000 1.000 1,0.000 1.000 2,0.000 1.000 0,0.000 2.000 1,-2.000 1.000-1,-1.000 1.000-2,-1.000 2.000-1,-2.000-1.000 0,-1.000 2.000 2,-1.000-1.000 1,-1.000-1.000 2,-1.000 1.000 0,-1.000-2.000-2,2.000-1.000-2,-1.000-1.000-2,-1.000-1.000-1,2.000 2.000 1,-2.000 1.000 1,1.000 1.000 0,0.000 2.000 0,1.000-2.000 2,-2.000 2.000 2,2.000-1.000 1,-1.000-2.000 1,0.000-4.000 3,0.000-3.000 1,-1.000-4.000 2,1.000-1.000 2,0.000 3.000-1,1.000 2.000 1,-1.000 3.000-1,0.000 0.000 2,-1.000-1.000 2,2.000-1.000 4,-1.000-1.000 2,2.000-4.000 2,8.000-4.000 5,5.000-6.000 2,7.000-4.000 3,2.000-3.000 0,0.000 2.000-4,-2.000 1.000-5,-2.000 2.000-5,1.000-1.000-2,1.000-1.000-1,1.000-1.000-1,1.000-2.000 0,0.000 1.000-1,0.000 1.000-3,-2.000 1.000-1,-2.000 2.000-2,1.000-1.000 0,1.000 2.000 1,1.000-1.000 0,1.000-1.000 1,1.000 2.000 0,1.000-2.000-3,-2.000 2.000-1,2.000-1.000-2,-2.000 0.000-1,-3.000 0.000 2,-2.000-1.000 0,-4.000 2.000 2,1.000-2.000 0,1.000 2.000-2,1.000-2.000 0,2.000 1.000-2,1.000 1.000-2,3.000-2.000-1,2.000 2.000-2,3.000-1.000-2,-1.000-1.000 0,-2.000 2.000 1,-2.000-1.000 1,-3.000-1.000 0,-1.000 2.000 0,0.000-2.000-5,1.000 2.000-4,-1.000-1.000-4,0.000 0.000-1,0.000 0.000 1,-1.000-1.000 2,2.000 2.000 1</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6"/>
    </inkml:context>
    <inkml:brush xml:id="br0">
      <inkml:brushProperty name="width" value="0.0176181420683861" units="cm"/>
      <inkml:brushProperty name="height" value="0.0176181420683861" units="cm"/>
      <inkml:brushProperty name="color" value="#000000"/>
      <inkml:brushProperty name="ignorePressure" value="0"/>
    </inkml:brush>
  </inkml:definitions>
  <inkml:trace contextRef="#ctx0" brushRef="#br0">93130.000 50579.000 832,'-18.000'-9.000'-25,"3.000"1.000"6,4.000 1.000 7,5.000 2.000 7,1.000 1.000 5,0.000 3.000 5,-1.000 2.000 5,2.000 3.000 5,0.000 1.000 1,2.000 2.000-3,4.000 1.000-3,2.000 1.000-3,1.000 2.000-2,-1.000 1.000 0,2.000 1.000-2,-1.000 1.000-1,-1.000 2.000-1,-1.000 1.000-2,-1.000 1.000-1,-2.000 2.000-2,1.000-1.000 0,1.000 2.000 0,1.000-2.000 2,2.000 1.000 0,-1.000 2.000 0,-1.000 2.000 0,-1.000 2.000 0,-1.000 2.000 0,-1.000 3.000 1,0.000 1.000 0,0.000 1.000 2,0.000 2.000 0,0.000-2.000 2,0.000-4.000-1,0.000-3.000 1,0.000-4.000 1,0.000-1.000-1,0.000 5.000 2,0.000 3.000 0,0.000 4.000 0,-1.000 4.000 2,-1.000 2.000 0,-1.000 2.000 0,-1.000 3.000 1,-2.000-3.000 2,1.000-5.000 0,1.000-7.000 3,-1.000-5.000 0,0.000-5.000 1,0.000-1.000 0,-1.000-1.000-2,2.000-1.000 0,-2.000-5.000-5,2.000-7.000-11,-2.000-8.000-10,1.000-7.000-10,1.000-4.000-4,1.000-1.000 2,1.000 1.000 3,2.000 0.000 3,0.000 1.000 1,0.000 1.000 1,0.000 1.000 2,0.000 1.000 0,0.000 1.000 0,0.000-2.000-2,0.000-1.000-2,0.000-2.000-2,0.000 2.000 1,0.000 2.000 4,0.000 2.000 3,0.000 3.000 4</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7"/>
    </inkml:context>
    <inkml:brush xml:id="br0">
      <inkml:brushProperty name="width" value="0.0169978383928537" units="cm"/>
      <inkml:brushProperty name="height" value="0.0169978383928537" units="cm"/>
      <inkml:brushProperty name="color" value="#000000"/>
      <inkml:brushProperty name="ignorePressure" value="0"/>
    </inkml:brush>
  </inkml:definitions>
  <inkml:trace contextRef="#ctx0" brushRef="#br0">92710.000 51200.000 862,'10.000'-10.000'1,"0.000"2.000"4,-1.000 1.000 3,2.000 2.000 4,-1.000-1.000 2,2.000-1.000 3,1.000-1.000 3,2.000-2.000 1,1.000 0.000-1,5.000-2.000-7,3.000-1.000-7,4.000-2.000-5,0.000 2.000-5,-5.000 1.000 1,-6.000 4.000 0,-5.000 2.000 0,1.000-1.000-2,5.000-1.000-3,4.000-4.000-4,6.000-1.000-2,0.000-2.000-3,-4.000 2.000 2,-3.000 1.000 0,-5.000 2.000 1,-2.000 0.000-2,0.000 2.000-1,-2.000 1.000-2,-2.000 1.000-2,1.000 2.000-1,-2.000-2.000-1,2.000 2.000 0,-1.000-1.000 0</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7"/>
    </inkml:context>
    <inkml:brush xml:id="br0">
      <inkml:brushProperty name="width" value="0.0183689221739769" units="cm"/>
      <inkml:brushProperty name="height" value="0.0183689221739769" units="cm"/>
      <inkml:brushProperty name="color" value="#000000"/>
      <inkml:brushProperty name="ignorePressure" value="0"/>
    </inkml:brush>
  </inkml:definitions>
  <inkml:trace contextRef="#ctx0" brushRef="#br0">93510.000 50520.000 798,'-9.000'-10.000'43,"5.000"2.000"-5,3.000 1.000-7,5.000 1.000-4,1.000 2.000-6,2.000-2.000-3,2.000 2.000-5,0.000-1.000-3,2.000 0.000-10,0.000 0.000-17,2.000-1.000-17,2.000 2.000-17,-1.000-2.000-5,-3.000 2.000 6,-2.000-2.000 6,-4.000 1.000 6</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7"/>
    </inkml:context>
    <inkml:brush xml:id="br0">
      <inkml:brushProperty name="width" value="0.0193187445402145" units="cm"/>
      <inkml:brushProperty name="height" value="0.0193187445402145" units="cm"/>
      <inkml:brushProperty name="color" value="#000000"/>
      <inkml:brushProperty name="ignorePressure" value="0"/>
    </inkml:brush>
  </inkml:definitions>
  <inkml:trace contextRef="#ctx0" brushRef="#br0">93330.000 50839.000 759,'-12.000'11.000'-3,"-4.000"1.000"-5,-3.000 1.000-6,-4.000 1.000-5,0.000 0.000-1,6.000-2.000 3,4.000-4.000 2,6.000-2.000 3,3.000-1.000 11,5.000-2.000 18,3.000-1.000 18,5.000-2.000 18,1.000 0.000 4,0.000 0.000-13,-1.000 0.000-10,2.000 0.000-12,0.000 0.000-8,3.000-2.000-1,2.000-1.000-3,3.000-2.000-3,0.000 0.000 0,2.000-2.000 0,-2.000-1.000 1,1.000-1.000 1,0.000-1.000-1,-2.000 2.000-4,-1.000 1.000-3,-1.000 2.000-5,-2.000-1.000-2,2.000-1.000-2,-2.000-1.000-3,1.000-2.000-2,1.000 1.000-1,1.000-1.000 0,1.000 0.000 1,1.000 0.000 1,1.000-1.000 1,-2.000 1.000 1,-1.000 0.000 1,-1.000 1.000 2,-2.000-1.000 0,2.000 0.000-2,-2.000 0.000-2,1.000 0.000-1,-1.000 0.000-2,-2.000 2.000-1,-4.000 1.000 0,-1.000 1.000-1,-1.000 1.000-2,3.000-2.000-1,1.000-1.000-2,5.000-1.000-2,-2.000-1.000 1,-1.000 2.000 2,-4.000 1.000 3,-2.000 1.000 2</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7"/>
    </inkml:context>
    <inkml:brush xml:id="br0">
      <inkml:brushProperty name="width" value="0.0179062504321337" units="cm"/>
      <inkml:brushProperty name="height" value="0.0179062504321337" units="cm"/>
      <inkml:brushProperty name="color" value="#000000"/>
      <inkml:brushProperty name="ignorePressure" value="0"/>
    </inkml:brush>
  </inkml:definitions>
  <inkml:trace contextRef="#ctx0" brushRef="#br0">41150.000 42200.000 819,'-19.000'0.000'0,"5.000"2.000"0,3.000 1.000 0,5.000 2.000 0,2.000-1.000 4,5.000-1.000 9,3.000-1.000 9,4.000-1.000 9,3.000-3.000 1,1.000-1.000-4,1.000-4.000-6,1.000-1.000-4,2.000-3.000-8,-2.000 1.000-10,1.000 1.000-9,0.000-1.000-9,0.000 0.000-10,-2.000 0.000-10,-1.000-1.000-9,-2.000 2.000-9</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7"/>
    </inkml:context>
    <inkml:brush xml:id="br0">
      <inkml:brushProperty name="width" value="0.0148035492748022" units="cm"/>
      <inkml:brushProperty name="height" value="0.0148035492748022" units="cm"/>
      <inkml:brushProperty name="color" value="#000000"/>
      <inkml:brushProperty name="ignorePressure" value="0"/>
    </inkml:brush>
  </inkml:definitions>
  <inkml:trace contextRef="#ctx0" brushRef="#br0">93569.000 50279.000 990,'1.000'-18.000'7,"1.000"4.000"-5,1.000 3.000-5,2.000 4.000-5,0.000 5.000-2,-1.000 4.000 4,1.000 6.000 3,1.000 5.000 3,-2.000 1.000 2,-1.000-1.000 0,-1.000-1.000 0,-1.000-1.000-1,-1.000 1.000 0,0.000 5.000-1,0.000 6.000-1,0.000 4.000-2,0.000 3.000 1,0.000-2.000 0,0.000-1.000 2,0.000-2.000 0,0.000 0.000 0,0.000 0.000-6,0.000 0.000-3,0.000 0.000-5,-1.000 1.000-2,-1.000 1.000-1,-1.000 1.000-1,-1.000 2.000 0,-2.000-1.000-1,-1.000-1.000 2,-2.000-1.000 0,0.000-1.000 1,0.000-1.000 2,1.000 0.000 3,1.000 0.000 2,1.000 0.000 4,1.000-2.000 1,1.000-4.000 1,-1.000-3.000 1,-1.000-5.000 1,1.000 0.000 0,1.000 1.000 0,-1.000 1.000 1,0.000 1.000 0</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8"/>
    </inkml:context>
    <inkml:brush xml:id="br0">
      <inkml:brushProperty name="width" value="0.0190674122422934" units="cm"/>
      <inkml:brushProperty name="height" value="0.0190674122422934" units="cm"/>
      <inkml:brushProperty name="color" value="#000000"/>
      <inkml:brushProperty name="ignorePressure" value="0"/>
    </inkml:brush>
  </inkml:definitions>
  <inkml:trace contextRef="#ctx0" brushRef="#br0">93450.000 51039.000 769,'0.000'-16.000'-15,"2.000"5.000"0,1.000 7.000 2,2.000 6.000 1,-1.000 3.000 1,-1.000 2.000 1,-1.000 1.000 2,-2.000 1.000 2,0.000 2.000 1,-2.000 1.000 0,-1.000 1.000 1,-1.000 1.000 1,-1.000 0.000 0,2.000-2.000 2,1.000-4.000 0,2.000-2.000 2,-1.000-1.000 0,-1.000 0.000 1,-1.000 1.000 1,-2.000-1.000 1,0.000 0.000 0,1.000-1.000-1,-1.000 2.000-1,-1.000-1.000-1,3.000 0.000 1,2.000 0.000 2,2.000-1.000 1,2.000 1.000 1,4.000 0.000 2,2.000-2.000-2,2.000-1.000-1,3.000-1.000 0,0.000-1.000-1,2.000 0.000-1,-2.000 0.000-1,1.000 0.000-1,-1.000-1.000 0,0.000-1.000-1,-2.000-1.000 0,-2.000-2.000-1,0.000 1.000 1,0.000 1.000 0,1.000 1.000 0,-1.000 1.000 1,0.000 1.000-1,0.000 0.000-2,-1.000 0.000-1,2.000 0.000-2,-3.000 2.000-1,-1.000 1.000-1,-4.000 4.000 0,-2.000 2.000 0,-2.000 0.000 0,-3.000-1.000 1,-2.000-1.000 1,-2.000-2.000 1,-2.000 1.000 0,2.000 1.000 1,1.000 1.000-1,1.000 1.000 2,1.000 1.000-1,-2.000 0.000-1,-1.000 1.000 0,-2.000-1.000-1,1.000-1.000 1,1.000-1.000 0,1.000-1.000 1,2.000-2.000 1,-2.000 2.000 0,-4.000 2.000 1,-3.000 2.000-1,-4.000 3.000 1,-1.000-1.000 0,3.000-2.000-1,1.000-2.000 1,5.000-3.000-1,0.000 0.000 0,2.000-1.000 2,1.000 0.000 1,1.000-1.000 1,0.000 1.000 0,-2.000 1.000 0,-4.000-1.000 1,-1.000 0.000-1,-1.000-1.000 1,0.000-1.000 1,2.000-1.000 2,2.000-2.000 1,1.000 1.000 3,0.000 1.000 3,2.000 1.000 5,2.000 2.000 3,1.000-1.000 2,5.000-1.000 0,3.000-1.000 1,5.000-2.000 0,2.000 0.000 0,0.000-2.000-2,2.000-1.000-1,2.000-1.000-2,-1.000-1.000-2,-1.000 2.000-2,-1.000 1.000-1,-1.000 1.000-2,0.000 1.000-3,0.000 0.000-3,2.000 0.000-2,2.000 0.000-3,-1.000 0.000-1,2.000 0.000 1,-2.000 0.000 1,1.000 0.000 0,1.000 0.000 2,4.000 0.000 0,1.000 0.000 1,3.000 0.000 1,-1.000 0.000 0,-4.000 0.000-4,-4.000 0.000-2,-3.000 0.000-2,-2.000 1.000-2,0.000 1.000-2,1.000 1.000-1,-1.000 2.000-2,0.000-1.000 0,0.000-1.000 0,-1.000-1.000 1,2.000-2.000 0,-2.000 1.000 0,-1.000 1.000-2,-1.000 1.000-2,-1.000 2.000-1,-1.000 0.000-2,-1.000 0.000-1,1.000-1.000 0,1.000 1.000 0</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8"/>
    </inkml:context>
    <inkml:brush xml:id="br0">
      <inkml:brushProperty name="width" value="0.0178459137678146" units="cm"/>
      <inkml:brushProperty name="height" value="0.0178459137678146" units="cm"/>
      <inkml:brushProperty name="color" value="#000000"/>
      <inkml:brushProperty name="ignorePressure" value="0"/>
    </inkml:brush>
  </inkml:definitions>
  <inkml:trace contextRef="#ctx0" brushRef="#br0">94389.000 50400.000 821,'-16.000'-1.000'-6,"8.000"-1.000"12,6.000-1.000 12,8.000-2.000 13,4.000 1.000 3,0.000 1.000-5,1.000 1.000-6,-1.000 1.000-5,1.000 1.000-5,0.000 0.000-4,2.000 0.000-6,2.000 0.000-3,-1.000 0.000-3,2.000-2.000-2,-2.000-1.000 0,1.000-1.000-1,0.000-1.000-1,1.000 2.000 2,-2.000 1.000 0,2.000 2.000 1,0.000 0.000-2,2.000 0.000-5,4.000 0.000-5,2.000 0.000-6,-1.000 0.000-4,-4.000 0.000-5,-3.000 0.000-4,-4.000 0.000-5</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8"/>
    </inkml:context>
    <inkml:brush xml:id="br0">
      <inkml:brushProperty name="width" value="0.0165696088224649" units="cm"/>
      <inkml:brushProperty name="height" value="0.0165696088224649" units="cm"/>
      <inkml:brushProperty name="color" value="#000000"/>
      <inkml:brushProperty name="ignorePressure" value="0"/>
    </inkml:brush>
  </inkml:definitions>
  <inkml:trace contextRef="#ctx0" brushRef="#br0">94289.000 50700.000 885,'-9.000'9.000'-1,"1.000"-1.000"1,1.000-1.000-1,2.000-2.000-1,0.000 1.000 4,2.000 1.000 6,1.000 1.000 7,2.000 2.000 7,0.000-1.000 1,2.000-1.000-5,1.000-1.000-3,2.000-2.000-5,0.000 1.000-5,2.000-1.000-5,1.000-1.000-6,1.000 2.000-5,2.000-2.000-6,-2.000-1.000-5,2.000-1.000-5,-1.000-1.000-5,0.000-2.000-2,0.000-1.000 2,0.000-1.000 1,-1.000-1.000 1</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9"/>
    </inkml:context>
    <inkml:brush xml:id="br0">
      <inkml:brushProperty name="width" value="0.0174460243433714" units="cm"/>
      <inkml:brushProperty name="height" value="0.0174460243433714" units="cm"/>
      <inkml:brushProperty name="color" value="#000000"/>
      <inkml:brushProperty name="ignorePressure" value="0"/>
    </inkml:brush>
  </inkml:definitions>
  <inkml:trace contextRef="#ctx0" brushRef="#br0">94450.000 50639.000 840,'9.000'-9.000'3,"-1.000"1.000"6,-1.000 1.000 8,-1.000 2.000 7,-1.000 0.000 2,2.000 2.000-5,1.000 1.000-3,2.000 2.000-5,0.000 0.000-3,0.000 0.000-2,-1.000 0.000-3,2.000 0.000-1,-2.000 0.000-3,2.000 0.000 0,-2.000 0.000-3,1.000 0.000-1,1.000 0.000-1,-2.000 0.000-1,2.000 0.000-1,-1.000 0.000 0,0.000-1.000-2,0.000-1.000 0,0.000-1.000-1,-1.000-2.000-2,2.000 1.000 0,1.000 1.000 0,1.000 1.000-1,1.000 1.000 0,1.000 1.000 0,1.000 0.000-1,-2.000 0.000 1,2.000 0.000-1,-2.000 0.000 0,-1.000 0.000 0,-1.000 0.000 0,-1.000 0.000 0,-2.000 2.000 1,-1.000 1.000 3,-1.000 4.000 2,-1.000 2.000 2,-3.000 0.000 2,-4.000-1.000 1,-4.000-1.000 2,-2.000-2.000 1,-3.000 0.000 0,2.000 0.000 0,1.000 1.000-2,1.000-1.000 0,-1.000 1.000 0,-3.000 2.000-1,-4.000 4.000 1,-5.000 1.000-1,1.000 1.000-1,4.000-2.000 0,3.000-4.000-1,4.000-2.000 0,0.000 1.000-2,-3.000 2.000 0,-4.000 2.000 0,-5.000 3.000-1,1.000-1.000 0,2.000-2.000 0,2.000-2.000 0,3.000-2.000 1,-1.000-1.000 1,-1.000 3.000 0,-4.000 2.000 2,-1.000 3.000 1,-1.000-1.000-1,2.000-1.000 1,4.000-4.000-1,1.000-2.000-1,3.000 0.000 2,1.000-1.000 2,1.000-1.000 4,2.000 2.000 2,-1.000-2.000 1,-1.000 2.000 1,-1.000-1.000 0,-1.000-1.000 0,2.000 1.000 3,3.000-2.000 4,7.000-1.000 5,5.000-2.000 4,2.000 0.000 0,0.000-2.000-6,0.000-1.000-4,-1.000-2.000-6,2.000 0.000-4,1.000-2.000 0,1.000-1.000-2,1.000-1.000 0,1.000-2.000-2,1.000 1.000-2,-2.000 0.000 0,2.000 1.000-2,-1.000-1.000-1,0.000 0.000-1,0.000 0.000 0,-1.000 0.000-1,1.000 0.000-1,0.000 0.000-3,1.000-1.000-2,-1.000 1.000-3,-2.000 1.000-1,-1.000 1.000 0,-4.000 1.000 0,-2.000 2.000-1</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9"/>
    </inkml:context>
    <inkml:brush xml:id="br0">
      <inkml:brushProperty name="width" value="0.0149341803044081" units="cm"/>
      <inkml:brushProperty name="height" value="0.0149341803044081" units="cm"/>
      <inkml:brushProperty name="color" value="#000000"/>
      <inkml:brushProperty name="ignorePressure" value="0"/>
    </inkml:brush>
  </inkml:definitions>
  <inkml:trace contextRef="#ctx0" brushRef="#br0">94469.000 50060.000 982,'9.000'-10.000'0,"0.000"2.000"0,-2.000 1.000 0,-1.000 1.000 0,-1.000 2.000 0,0.000-2.000 1,-1.000 2.000 1,1.000-1.000 1,1.000 1.000-1,-2.000 2.000-1,2.000 4.000-2,-2.000 2.000-2,2.000 2.000 1,-1.000 3.000 2,0.000 2.000 1,0.000 3.000 2,0.000 1.000 0,-1.000 2.000-2,2.000 1.000-3,-1.000 2.000-2,0.000 1.000 0,-1.000 3.000 1,1.000 2.000 1,1.000 3.000 2,-1.000 1.000 0,0.000 0.000-1,-1.000-1.000 0,1.000 1.000-1,1.000 2.000 0,-2.000 1.000 0,2.000 4.000 1,-2.000 1.000 1,2.000 2.000 1,-1.000 1.000 0,0.000-1.000 1,0.000-1.000 1,-1.000 2.000 0,-1.000 1.000-2,-1.000 1.000-2,-2.000 2.000-1,0.000-4.000-1,0.000-5.000 1,0.000-7.000 1,0.000-6.000 1,0.000 0.000 0,0.000 4.000 1,0.000 6.000 0,0.000 5.000 1,0.000 2.000 0,0.000 2.000 1,0.000 1.000 0,0.000 1.000 0,0.000-2.000 0,-2.000-6.000 1,-1.000-7.000-2,-1.000-6.000 1,-2.000-4.000-1,2.000-2.000-3,-2.000-4.000-1,1.000-1.000-3,1.000-3.000 0,1.000 2.000-1,1.000-1.000-1,2.000-1.000 0,-2.000 0.000-4,-1.000-5.000-6,-4.000-3.000-8,-1.000-4.000-6,-2.000-3.000-1,5.000-1.000 5,1.000-1.000 5,2.000-1.000 6,2.000-1.000 3,-2.000 0.000 3,-1.000-1.000 3,-1.000 2.000 3</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9"/>
    </inkml:context>
    <inkml:brush xml:id="br0">
      <inkml:brushProperty name="width" value="0.0148995732888579" units="cm"/>
      <inkml:brushProperty name="height" value="0.0148995732888579" units="cm"/>
      <inkml:brushProperty name="color" value="#000000"/>
      <inkml:brushProperty name="ignorePressure" value="0"/>
    </inkml:brush>
  </inkml:definitions>
  <inkml:trace contextRef="#ctx0" brushRef="#br0">94530.000 51000.000 984,'-19.000'1.000'5,"2.000"2.000"-1,4.000 4.000-1,1.000 2.000-1,3.000 0.000-1,1.000-1.000-2,1.000-1.000-2,1.000-1.000-2,1.000-1.000-1,1.000 2.000 2,-1.000 1.000 0,-1.000 1.000 2,1.000 1.000-3,1.000-2.000-8,-1.000-1.000-7,0.000-1.000-8,0.000-2.000-2,2.000 2.000 3,1.000-1.000 3,1.000-1.000 2,1.000 1.000 4,-2.000-2.000 4,-1.000-1.000 4,-1.000-2.000 4,-1.000 1.000 3,2.000 1.000 0,1.000 1.000 1,1.000 2.000 1</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4:59"/>
    </inkml:context>
    <inkml:brush xml:id="br0">
      <inkml:brushProperty name="width" value="0.0184589456766844" units="cm"/>
      <inkml:brushProperty name="height" value="0.0184589456766844" units="cm"/>
      <inkml:brushProperty name="color" value="#000000"/>
      <inkml:brushProperty name="ignorePressure" value="0"/>
    </inkml:brush>
  </inkml:definitions>
  <inkml:trace contextRef="#ctx0" brushRef="#br0">94810.000 50979.000 794,'9.000'10.000'1,"-3.000"1.000"3,-3.000-1.000 2,-1.000 0.000 3,-2.000-1.000 2,2.000-1.000 1,1.000-1.000 1,1.000-1.000 3,2.000-1.000-2,-1.000-1.000-2,0.000 2.000-2,0.000-1.000-2,0.000 0.000-2,-1.000 2.000 1,2.000 1.000 1,-1.000 2.000 1,-1.000 0.000-1,-1.000 0.000 0,-1.000 0.000-1,-2.000-1.000-1,1.000 2.000 0,1.000-2.000 1,1.000 1.000 1,2.000 0.000 1,0.000 0.000-10,2.000-2.000-25,2.000-1.000-22,0.000-2.000-24</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4069.000 50339.000 999,'1.000'29.000'-35,"1.000"-5.000"3,1.000-3.000 4,2.000-5.000 5,0.000-1.000 3,-1.000-2.000 3,1.000-1.000 4,1.000-2.000 3,-1.000 0.000 2,0.000-2.000 3,-1.000-1.000 0,1.000-1.000 2,1.000-2.000 1,-2.000 2.000-2,2.000-1.000-2,-2.000-1.000-1</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0"/>
    </inkml:context>
    <inkml:brush xml:id="br0">
      <inkml:brushProperty name="width" value="0.023079376667738" units="cm"/>
      <inkml:brushProperty name="height" value="0.023079376667738" units="cm"/>
      <inkml:brushProperty name="color" value="#000000"/>
      <inkml:brushProperty name="ignorePressure" value="0"/>
    </inkml:brush>
  </inkml:definitions>
  <inkml:trace contextRef="#ctx0" brushRef="#br0">94069.000 50820.000 635,'-18.000'18.000'1,"4.000"-4.000"0,3.000-3.000 2,4.000-4.000 2,4.000-2.000-1,2.000 2.000 0,2.000 1.000 0,2.000 2.000-1,3.000-1.000 0,-2.000-1.000-1,2.000-1.000 0,-2.000-2.000-1,2.000 0.000-1,1.000 0.000-4,1.000 1.000-3,1.000-1.000-3,0.000 0.000 0,0.000 2.000-1,-2.000 1.000 2,-1.000 1.000 0,-1.000 1.000 1,0.000 1.000 0,-1.000-1.000 1,1.000 0.000 0,1.000 0.000 1,-2.000-1.000 2,2.000 2.000 1,-2.000-1.000 2,1.000 0.000-2,-2.000 2.000-4,-1.000 1.000-3,-1.000 2.000-5,-1.000 0.000 1,0.000 0.000 3,0.000 0.000 2,0.000 0.000 5,-1.000-1.000 1,-1.000-1.000 3,-1.000-1.000 1,-2.000-1.000 2,0.000-2.000 0,1.000-1.000-1,-1.000-1.000-1,-1.000-1.000-2,1.000-2.000 1,1.000-1.000 3,-1.000-1.000 2,0.000-2.000 3,-1.000 1.000 3,1.000 1.000 3,1.000 1.000 2,-1.000 2.000 3,-1.000-1.000 2,-1.000-1.000 1,-1.000-1.000 1,-1.000-2.000 1,0.000 1.000 2,5.000 1.000 1,3.000 1.000 2,4.000 2.000 1,4.000-1.000-1,2.000-1.000-5,2.000-1.000-5,3.000-1.000-5,1.000 0.000-3,0.000 2.000-1,0.000 4.000 0,-1.000 2.000-2,4.000 1.000 2,4.000 2.000 0,6.000 1.000 2,4.000 2.000 1,2.000-2.000-1,-5.000-2.000-2,-3.000-2.000-2,-4.000-3.000-3,-3.000 0.000-2,-1.000-1.000-1,-2.000 0.000 0,0.000-1.000-2,2.000 1.000 1,7.000-2.000 1,5.000-1.000 1,8.000-1.000 0,-1.000-1.000 0,-7.000 0.000-3,-6.000 0.000-2,-6.000 0.000-3,0.000 0.000-2,4.000 0.000 1,6.000 0.000 0,4.000 0.000 1,6.000-2.000-3,4.000-4.000-5,6.000-3.000-6,4.000-5.000-5,-1.000 1.000-1,-11.000 1.000 5,-11.000 4.000 3,-8.000 2.000 6,-6.000 1.000-3,5.000-1.000-7,1.000 1.000-7,2.000 1.000-7,1.000-1.000-1,-3.000 2.000 3,-2.000 1.000 4,-3.000 2.000 4,-2.000 0.000 2,0.000 0.000 3,-2.000 0.000 1,-2.000 0.000 2</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8"/>
    </inkml:context>
    <inkml:brush xml:id="br0">
      <inkml:brushProperty name="width" value="0.0149837620556355" units="cm"/>
      <inkml:brushProperty name="height" value="0.0149837620556355" units="cm"/>
      <inkml:brushProperty name="color" value="#000000"/>
      <inkml:brushProperty name="ignorePressure" value="0"/>
    </inkml:brush>
  </inkml:definitions>
  <inkml:trace contextRef="#ctx0" brushRef="#br0">42009.000 41139.000 978,'0.000'-27.000'0,"0.000"4.000"0,0.000 6.000 0,0.000 5.000 0,1.000 2.000 0,1.000 2.000 0,1.000 1.000-1,1.000 1.000 0,2.000 2.000 1,-2.000-2.000 1,2.000 2.000 0,-1.000-1.000 2,0.000 1.000 1,2.000 2.000 0,1.000 4.000 0,1.000 2.000 0,0.000 2.000-2,-3.000 3.000-2,-2.000 2.000-2,-2.000 3.000-4,-3.000 0.000 0,-1.000 1.000 1,-1.000 1.000 1,-1.000-1.000 0,-1.000 0.000 1,0.000 0.000-2,-1.000-1.000-1,1.000 2.000-1,0.000-2.000 0,-2.000 2.000 1,-1.000-2.000 3,-1.000 1.000 1,-1.000 0.000-1,2.000 1.000-1,1.000-1.000-4,2.000-1.000-2,-1.000 1.000 0,-1.000 1.000 1,-1.000-1.000 3,-2.000 0.000 2,1.000-2.000-1,1.000-1.000-1,1.000-4.000-2,2.000-2.000-1,-1.000 0.000-3,2.000 1.000-1,-1.000 1.000-2,-1.000 2.000-2</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450.000 49879.000 999,'0.000'27.000'-50,"2.000"-6.000"9,1.000-7.000 7,2.000-5.000 10,-1.000-4.000 4,-1.000-1.000 3,-1.000 2.000 3,-2.000-1.000 3</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1"/>
    </inkml:context>
    <inkml:brush xml:id="br0">
      <inkml:brushProperty name="width" value="0.0168796125799417" units="cm"/>
      <inkml:brushProperty name="height" value="0.0168796125799417" units="cm"/>
      <inkml:brushProperty name="color" value="#000000"/>
      <inkml:brushProperty name="ignorePressure" value="0"/>
    </inkml:brush>
  </inkml:definitions>
  <inkml:trace contextRef="#ctx0" brushRef="#br0">95250.000 50200.000 868,'-28.000'8.000'-53,"6.000"-1.000"17,4.000-4.000 17,5.000-1.000 18,4.000-2.000 10,1.000 2.000 3,1.000 1.000 4,1.000 1.000 3,2.000 1.000 3,4.000 0.000 2,1.000 1.000 3,2.000-1.000 2,3.000-2.000-2,1.000-2.000-6,1.000-2.000-6,1.000-2.000-6,2.000-3.000-4,1.000-1.000-1,1.000-1.000-3,1.000-1.000-1,0.000 0.000-2,0.000 2.000-4,-2.000 4.000-3,-2.000 2.000-4,1.000-1.000-1,1.000-1.000 1,1.000-4.000 1,1.000-2.000 0,2.000-1.000 0,4.000 1.000-4,1.000-1.000-3,3.000-1.000-3,-1.000 2.000 0,-4.000-1.000 2,-4.000 0.000 4,-3.000 0.000 2,-1.000 0.000 1,1.000 2.000-2,1.000 1.000-2,1.000 2.000-1,0.000 0.000 1,-2.000 2.000 4,-4.000 1.000 4,-1.000 2.000 3,-3.000-1.000 3,-1.000-1.000 1,-1.000-1.000 1,-2.000-1.000 1,0.000 0.000 1,0.000 3.000-1,0.000 2.000-1,0.000 3.000 0,0.000 1.000 1,0.000 2.000 2,0.000 1.000 2,0.000 1.000 2,0.000 1.000 1,-2.000 1.000-2,-1.000-1.000-2,-1.000 0.000-1,-2.000-1.000-1,2.000-1.000 1,-2.000-1.000 2,1.000-1.000 0,0.000-1.000 1,-2.000 2.000 0,-1.000 1.000 1,-1.000 1.000 0,-1.000 2.000 1,2.000 1.000-1,1.000 1.000 0,2.000 1.000 1,0.000 1.000-1,0.000-2.000 1,-1.000-1.000 0,2.000-2.000 1,-2.000 2.000-1,-1.000 2.000-1,-1.000 2.000-1,-1.000 2.000-1,0.000 1.000-1,2.000-2.000-2,4.000-4.000-1,2.000-1.000-1,0.000-2.000-1,-1.000 2.000 2,-1.000 1.000 0,-1.000 2.000 1,-1.000-1.000 0,2.000-1.000-3,1.000-1.000-2,1.000-1.000-3,1.000-1.000-2,0.000 0.000-2,0.000 0.000-3,0.000-1.000-2,0.000 1.000 0,0.000-2.000 1,0.000-1.000 3,0.000-1.000 1</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610.000 50339.000 999,'-18.000'11.000'0,"3.000"-2.000"-10,4.000 1.000-8,5.000 0.000-10,0.000 0.000-2,2.000-2.000 3,-2.000-1.000 3,1.000-1.000 3,0.000-2.000 3,1.000 2.000 3,-1.000-1.000 2,-1.000-1.000 3</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130.000 50579.000 999,'11.000'-9.000'0,"0.000"1.000"0,2.000 1.000 0,2.000 2.000 0,-1.000 0.000-3,-1.000 2.000-9,-1.000 1.000-6,-1.000 1.000-9,-1.000 1.000-2,0.000-2.000 3,0.000-1.000 2,-1.000-2.000 2,0.000 1.000 3,0.000 1.000 4,-2.000 1.000 2,-1.000 2.000 4,-1.000 0.000 3,0.000 0.000 0,-1.000 0.000 2,1.000 0.000 1</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489.000 50579.000 999,'-11.000'10.000'-2,"0.000"1.000"-7,-2.000-1.000-6,-2.000 0.000-6,2.000-1.000-2,1.000-1.000 2,4.000-1.000 1,2.000-1.000 3,0.000-1.000 0,1.000 2.000 1,1.000 1.000-1,-1.000 1.000 1</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1"/>
    </inkml:context>
    <inkml:brush xml:id="br0">
      <inkml:brushProperty name="width" value="0.0159566104412079" units="cm"/>
      <inkml:brushProperty name="height" value="0.0159566104412079" units="cm"/>
      <inkml:brushProperty name="color" value="#000000"/>
      <inkml:brushProperty name="ignorePressure" value="0"/>
    </inkml:brush>
  </inkml:definitions>
  <inkml:trace contextRef="#ctx0" brushRef="#br0">95230.000 50839.000 919,'20.000'0.000'-36,"0.000"-2.000"15,-1.000-1.000 16,2.000-2.000 16,-3.000 1.000 7,-4.000-2.000-3,-3.000 2.000 0,-4.000-1.000-3,-2.000-1.000-2,2.000 2.000-2,1.000-1.000-3,1.000-1.000-3,2.000 1.000-2,1.000-2.000 1,1.000-1.000-1,1.000-1.000 1,1.000-1.000-2,0.000 0.000 1,1.000 0.000-1,-1.000 0.000-1,0.000 0.000 0,-1.000 2.000 1,2.000 1.000 1,-1.000 1.000 1,0.000 2.000 1,5.000-2.000 2,1.000 2.000 2,2.000-1.000 1,1.000 0.000 1,-3.000 2.000-2,-2.000 1.000 0,-3.000 2.000-1,-2.000 0.000-1,-2.000 2.000-2,-4.000 1.000-2,-1.000 2.000 0,-3.000 0.000-2,-1.000 2.000-1,-1.000 1.000 0,-2.000 2.000-2,0.000 0.000 0,0.000 2.000 0,0.000 1.000 0,0.000 2.000 0,0.000-1.000-1,-2.000-1.000 0,-1.000-1.000-1,-1.000-1.000-1,-2.000-1.000 0,-1.000 0.000 0,-1.000 0.000-1,-1.000-1.000 0,-1.000 2.000 0,0.000 1.000 0,0.000 1.000-1,-1.000 1.000 0,1.000 2.000-1,0.000-1.000 1,1.000 0.000-2,-1.000 0.000 1,-1.000-1.000-1,-1.000-1.000 1,-1.000-1.000 0,-1.000-1.000 0,-2.000-1.000 0,-1.000 2.000 0,-1.000 1.000 0,-1.000 2.000 0,0.000-2.000 0,2.000-1.000 3,4.000-4.000 2,1.000-2.000 2,1.000 0.000 1,0.000 1.000 1,-2.000 1.000 1,-2.000 2.000 0,0.000-1.000 0,0.000-1.000 1,1.000-1.000-1,-1.000-1.000 1,0.000-1.000 0,0.000-1.000 0,-1.000 2.000 0,2.000-1.000 0,-1.000 0.000 0,2.000 0.000 0,1.000-1.000 0,2.000 1.000 0,0.000 0.000 0,2.000-2.000 0,1.000-1.000 0,1.000-1.000 0,2.000-2.000 0,1.000-1.000 0,1.000-1.000 0,2.000-2.000 0,-1.000 1.000 0,-1.000-2.000 0,-1.000 2.000 0,-1.000-1.000 0</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2"/>
    </inkml:context>
    <inkml:brush xml:id="br0">
      <inkml:brushProperty name="width" value="0.0156498402357101" units="cm"/>
      <inkml:brushProperty name="height" value="0.0156498402357101" units="cm"/>
      <inkml:brushProperty name="color" value="#000000"/>
      <inkml:brushProperty name="ignorePressure" value="0"/>
    </inkml:brush>
  </inkml:definitions>
  <inkml:trace contextRef="#ctx0" brushRef="#br0">95469.000 50960.000 937,'54.000'18.000'-28,"-10.000"-1.000"15,-12.000-4.000 12,-12.000-1.000 14,-4.000-2.000 6,1.000-1.000-1,1.000 2.000 0,1.000-1.000-1,0.000-1.000-4,-2.000-1.000-7,-3.000-1.000-5,-3.000-2.000-8,0.000 1.000-2,5.000 1.000 0,3.000 1.000-1,4.000 2.000 0,1.000-1.000 1,-3.000-1.000 1,-2.000-1.000 2,-2.000-1.000 1,-2.000-2.000-4,2.000-1.000-9,1.000-1.000-10,1.000-1.000-9</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2"/>
    </inkml:context>
    <inkml:brush xml:id="br0">
      <inkml:brushProperty name="width" value="0.0153090562671423" units="cm"/>
      <inkml:brushProperty name="height" value="0.0153090562671423" units="cm"/>
      <inkml:brushProperty name="color" value="#000000"/>
      <inkml:brushProperty name="ignorePressure" value="0"/>
    </inkml:brush>
  </inkml:definitions>
  <inkml:trace contextRef="#ctx0" brushRef="#br0">96230.000 50120.000 958,'0.000'-28.000'-5,"2.000"6.000"-11,1.000 4.000-9,1.000 5.000-10,2.000 5.000 6,-1.000 2.000 22,0.000 2.000 22,0.000 3.000 22,-1.000 2.000 5,-1.000 3.000-12,-1.000 2.000-12,-2.000 2.000-11,0.000 3.000-7,0.000-2.000 1,0.000 1.000 0,0.000 0.000 1,0.000 1.000-1,0.000 1.000 0,0.000 1.000 1,0.000 1.000 0,0.000 1.000-3,0.000-2.000-2,0.000-1.000-5,0.000-2.000-3,0.000 1.000-2,-2.000 1.000 1,-1.000 1.000-1,-1.000 1.000 0,-2.000 1.000-1,2.000-2.000 0,-2.000-1.000-1,1.000-2.000-1,0.000 0.000 0,1.000 1.000 0,-1.000-1.000 0,-1.000 0.000 0,1.000 0.000 1,-2.000 2.000 2,-1.000 1.000 1,-2.000 2.000 2,0.000 0.000 2,0.000 2.000 1,1.000 1.000 3,-1.000 1.000 1,0.000 0.000 1,2.000-5.000 1,1.000-3.000 0,1.000-5.000 0,1.000 0.000 1,1.000 1.000 0,-1.000 1.000 0,0.000 2.000 0,-1.000 0.000-1,-1.000-1.000 1,-2.000 2.000 0,0.000-1.000 0,0.000-1.000 0,4.000-1.000 0,1.000-1.000 0,3.000-2.000 0,2.000 0.000 0,3.000-2.000 0,1.000-1.000 0,4.000-1.000 0,0.000-2.000 0,0.000-1.000 0,-2.000-1.000 0,-1.000-2.000 0,-1.000 1.000 0,0.000 1.000 0,-1.000 1.000 1,1.000 1.000-1,1.000 1.000 1,1.000 0.000 3,1.000 0.000 2,2.000 0.000 3,-1.000 0.000 0,2.000 0.000 1,-2.000 0.000 0,1.000 0.000-1,0.000 1.000 1,-2.000 1.000-2,-1.000 1.000 0,-2.000 1.000-1,1.000 2.000-1,-2.000-1.000 2,2.000-1.000 0,-2.000 2.000 2,2.000-2.000-1,-1.000 2.000-1,0.000-1.000-1,0.000-1.000-1,0.000 2.000-1,-1.000 1.000-1,2.000 1.000-1,-1.000 2.000-1,-1.000-1.000-1,-1.000 1.000 2,-1.000 0.000 1,-2.000 1.000 0,1.000-1.000-1,1.000 2.000-2,1.000 1.000-3,2.000 2.000-2,-1.000-1.000-3,-1.000-1.000 0,-1.000-1.000-2,-1.000-1.000 0,-2.000-1.000-1,-1.000 2.000-2,-1.000 1.000-1,-1.000 2.000-2,-2.000-1.000 1,1.000-1.000 0,1.000-1.000 3,-1.000-1.000 0,0.000-2.000 2,0.000-1.000 1,-1.000-1.000 1,2.000-2.000 1,-2.000 0.000 1,2.000 0.000 2,-2.000 1.000 0,1.000-1.000 1,1.000-2.000 1,1.000-2.000 1,1.000-2.000-1,2.000-2.000 1</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2"/>
    </inkml:context>
    <inkml:brush xml:id="br0">
      <inkml:brushProperty name="width" value="0.0165018755942583" units="cm"/>
      <inkml:brushProperty name="height" value="0.0165018755942583" units="cm"/>
      <inkml:brushProperty name="color" value="#000000"/>
      <inkml:brushProperty name="ignorePressure" value="0"/>
    </inkml:brush>
  </inkml:definitions>
  <inkml:trace contextRef="#ctx0" brushRef="#br0">96769.000 50439.000 888,'-27.000'11.000'56,"5.000"1.000"-18,4.000 1.000-20,5.000 1.000-20,3.000 1.000-8,0.000-2.000 1,1.000-1.000 1,-1.000-2.000 2,-1.000 1.000 0,-1.000-2.000 0,-1.000 1.000 0,-1.000 0.000 0,-2.000 1.000-1,2.000 1.000-2,-2.000 1.000-1,1.000 1.000-3,-1.000 2.000-1,-5.000 1.000-2,-3.000 1.000-2,-4.000 2.000-1,-1.000-2.000-1,5.000-1.000 1,3.000-4.000 1,5.000-1.000 1,1.000-3.000 0,0.000 1.000 3,-1.000 0.000 1,2.000 1.000 1,-1.000-3.000 2,2.000-1.000 3,1.000-4.000 2,2.000-1.000 1,0.000-2.000 2,-1.000 0.000 1,2.000 0.000 0,-1.000 0.000 0</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3"/>
    </inkml:context>
    <inkml:brush xml:id="br0">
      <inkml:brushProperty name="width" value="0.0156663656234741" units="cm"/>
      <inkml:brushProperty name="height" value="0.0156663656234741" units="cm"/>
      <inkml:brushProperty name="color" value="#000000"/>
      <inkml:brushProperty name="ignorePressure" value="0"/>
    </inkml:brush>
  </inkml:definitions>
  <inkml:trace contextRef="#ctx0" brushRef="#br0">96430.000 50320.000 936,'18.000'9.000'-11,"-4.000"-1.000"4,-3.000-1.000 4,-4.000-1.000 3,-2.000 0.000 3,-1.000 5.000 3,1.000 3.000 3,1.000 5.000 3,-1.000 3.000-1,0.000 6.000-5,-1.000 4.000-4,1.000 6.000-5,0.000-2.000-1,-2.000-5.000-1,-1.000-7.000 1,-1.000-6.000 0,-1.000-1.000 1,2.000 1.000 1,1.000 4.000 2,1.000 2.000 2,2.000 1.000 1,-1.000 0.000 0,0.000 0.000 0,0.000 0.000 1,-1.000-1.000 0,-1.000-1.000 1,-1.000-1.000 0,-2.000-1.000 0,2.000-2.000 1,2.000 2.000-1,2.000-2.000 1,2.000 1.000-1,3.000-2.000-1,1.000-6.000-3,1.000-4.000-4,1.000-5.000-3,0.000-4.000-2,0.000-1.000 1,-2.000-1.000 0,-2.000-1.000 1,3.000-4.000-1,2.000-5.000 1,5.000-4.000 1,3.000-5.000-1,0.000-2.000-4,-4.000 2.000-10,-3.000 4.000-9,-4.000 2.000-1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8"/>
    </inkml:context>
    <inkml:brush xml:id="br0">
      <inkml:brushProperty name="width" value="0.0157032310962677" units="cm"/>
      <inkml:brushProperty name="height" value="0.0157032310962677" units="cm"/>
      <inkml:brushProperty name="color" value="#000000"/>
      <inkml:brushProperty name="ignorePressure" value="0"/>
    </inkml:brush>
  </inkml:definitions>
  <inkml:trace contextRef="#ctx0" brushRef="#br0">42290.000 41200.000 933,'-1.000'18.000'0,"-1.000"-1.000"0,-1.000-4.000 0,-1.000-1.000 0,-1.000-2.000 2,2.000-1.000 2,1.000 1.000 4,1.000 1.000 2,0.000-1.000 1,-3.000 0.000-3,-2.000-1.000-4,-2.000 1.000-2,-2.000 1.000-1,2.000-2.000 2,1.000 2.000 1,1.000-2.000 1,1.000 2.000-1,0.000-1.000-4,1.000 0.000-6,-1.000 0.000-4,0.000 0.000-1,-1.000-1.000 1,2.000 2.000 3,-1.000-1.000 2,0.000 0.000-1,0.000-1.000-5,-1.000 1.000-3,1.000 1.000-5,1.000-1.000 0,-1.000 0.000 2,-1.000-1.000 2,2.000 1.000 4,-2.000 0.000-1,-1.000-2.000-3,-1.000-1.000-2,-2.000-1.000-4</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3"/>
    </inkml:context>
    <inkml:brush xml:id="br0">
      <inkml:brushProperty name="width" value="0.0169697254896164" units="cm"/>
      <inkml:brushProperty name="height" value="0.0169697254896164" units="cm"/>
      <inkml:brushProperty name="color" value="#000000"/>
      <inkml:brushProperty name="ignorePressure" value="0"/>
    </inkml:brush>
  </inkml:definitions>
  <inkml:trace contextRef="#ctx0" brushRef="#br0">97369.000 50139.000 864,'-44.000'0.000'-3,"8.000"0.000"-5,11.000 0.000-5,11.000 0.000-5,4.000 0.000-2,-1.000 0.000-1,2.000 0.000 1,-1.000 0.000 0,-2.000 0.000 6,-1.000 0.000 9,-4.000 0.000 10,-1.000 0.000 9,-1.000 0.000 7,2.000 0.000 1,4.000 0.000 3,1.000 0.000 1,5.000 0.000 2,4.000 0.000-2,6.000 0.000-1,4.000 0.000 0,4.000 0.000-4,-2.000-2.000-4,2.000-1.000-5,-1.000-2.000-6,0.000 1.000-3,0.000-2.000-2,0.000 2.000-1,-1.000-1.000-2,2.000-1.000-2,1.000 2.000 1,1.000-1.000 0,1.000-1.000 0,2.000 1.000-2,1.000-2.000-4,1.000-1.000-4,1.000-1.000-4,1.000-1.000-2,1.000 0.000-1,-1.000 0.000 0,-1.000 0.000 0,1.000 0.000-1,-2.000 0.000 0,-1.000-1.000 0,-2.000 1.000 0,-1.000 1.000 1,0.000 1.000 0,-2.000 1.000 2,-2.000 2.000 2</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3"/>
    </inkml:context>
    <inkml:brush xml:id="br0">
      <inkml:brushProperty name="width" value="0.0153097454458475" units="cm"/>
      <inkml:brushProperty name="height" value="0.0153097454458475" units="cm"/>
      <inkml:brushProperty name="color" value="#000000"/>
      <inkml:brushProperty name="ignorePressure" value="0"/>
    </inkml:brush>
  </inkml:definitions>
  <inkml:trace contextRef="#ctx0" brushRef="#br0">97450.000 49839.000 957,'-20.000'0.000'0,"2.000"0.000"-3,2.000 0.000-2,0.000 0.000-2,2.000 2.000 3,2.000 1.000 5,4.000 4.000 7,1.000 2.000 6,3.000 2.000 1,1.000 2.000-4,1.000 4.000-3,2.000 2.000-5,-1.000-1.000-2,-1.000-2.000 0,-1.000-2.000-2,-2.000-3.000 0,0.000 0.000-1,-2.000 1.000-1,-1.000 1.000 1,-2.000 1.000-1,1.000 2.000 0,1.000 1.000-1,1.000 1.000 0,2.000 2.000-2,-1.000-2.000 1,-1.000-1.000 0,-1.000-4.000 0,-1.000-1.000 1,-2.000 1.000-2,-1.000 6.000-2,-1.000 7.000-2,-1.000 6.000-3,0.000-1.000 0,0.000-5.000 2,2.000-7.000 4,2.000-6.000 2,-1.000 0.000 0,-1.000 5.000-2,-1.000 4.000-2,-1.000 6.000-3,0.000-2.000 1,2.000-5.000 1,4.000-7.000 2,1.000-6.000 3,2.000-2.000 1,1.000 1.000 0,-1.000 1.000 2,-1.000 2.000-1,2.000-1.000 2,1.000-1.000-1,1.000-1.000 1,2.000-1.000 1,0.000-2.000 0,2.000-1.000 0,1.000-1.000 2,1.000-1.000 1,2.000-1.000 0,-2.000 0.000-2,2.000 0.000 0,-2.000 0.000-1,2.000-1.000 0,1.000-1.000 3,1.000-1.000 1,1.000-1.000 2,2.000-2.000 1,1.000 2.000 0,1.000-2.000 0,1.000 1.000 0,1.000 0.000 0,1.000-2.000 0,-2.000-1.000 0,2.000-1.000 0,-1.000-1.000 0,0.000 2.000-2,0.000 1.000-1,-1.000 2.000-1,2.000-2.000 0,1.000-2.000 0,1.000-2.000 0,2.000-3.000 1,-2.000 1.000-1,-2.000 4.000-3,-2.000 3.000-2,-3.000 5.000-2,0.000-1.000-1,1.000-1.000-1,1.000-4.000 0,1.000-2.000 0,0.000 0.000-1,0.000 1.000-2,-2.000 1.000-2,-2.000 2.000-1,0.000-1.000 0,0.000 2.000 0,1.000-2.000 3,-1.000 1.000 0,-1.000 1.000 1,-1.000-2.000-1,-1.000 2.000-1,-2.000-1.000-2,1.000-1.000 2,-1.000 2.000 2,0.000-1.000 2,0.000-1.000 2,0.000 2.000 2,-1.000 1.000 1,2.000 1.000-1,-1.000 1.000 2</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3"/>
    </inkml:context>
    <inkml:brush xml:id="br0">
      <inkml:brushProperty name="width" value="0.0149636222049594" units="cm"/>
      <inkml:brushProperty name="height" value="0.0149636222049594" units="cm"/>
      <inkml:brushProperty name="color" value="#000000"/>
      <inkml:brushProperty name="ignorePressure" value="0"/>
    </inkml:brush>
  </inkml:definitions>
  <inkml:trace contextRef="#ctx0" brushRef="#br0">97450.000 50260.000 980,'-18.000'-17.000'-6,"6.000"9.000"3,4.000 6.000 2,6.000 8.000 3,2.000 6.000 0,0.000 1.000 1,0.000 4.000 0,0.000 2.000-1,0.000-1.000 1,2.000-1.000 0,1.000-4.000 0,1.000-1.000 0,1.000-1.000 0,-2.000 5.000-2,-1.000 3.000 0,-1.000 4.000 0,-1.000 3.000-2,0.000 1.000 0,0.000 1.000-1,0.000 1.000 0,0.000 2.000-1,0.000-1.000-1,0.000-1.000-2,0.000 2.000-1,0.000-2.000 0,0.000 2.000 2,0.000-1.000 2,0.000-1.000 1,-1.000 0.000 0,-1.000-3.000-2,-1.000-2.000-3,-2.000-3.000-1,0.000 0.000-1,-2.000-2.000 0,-1.000 2.000 0,-2.000-1.000 0,1.000-1.000 0,1.000-1.000 1,1.000-1.000-1,2.000-2.000 0,-1.000-1.000 0,-1.000-3.000 0,-1.000-2.000 1,-1.000-2.000 0,0.000-3.000 0,0.000-1.000-1,2.000-1.000 1,2.000-2.000 0,-1.000 0.000-1,-1.000-2.000 1,-2.000-1.000 0,0.000-1.000 0,0.000-1.000 1,1.000 2.000 2,1.000 1.000 1,1.000 2.000 2,1.000-2.000 0,-2.000-1.000 1,-1.000-4.000 0,-1.000-2.000 1</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3"/>
    </inkml:context>
    <inkml:brush xml:id="br0">
      <inkml:brushProperty name="width" value="0.0154832229018211" units="cm"/>
      <inkml:brushProperty name="height" value="0.0154832229018211" units="cm"/>
      <inkml:brushProperty name="color" value="#000000"/>
      <inkml:brushProperty name="ignorePressure" value="0"/>
    </inkml:brush>
  </inkml:definitions>
  <inkml:trace contextRef="#ctx0" brushRef="#br0">97130.000 50860.000 947,'27.000'-19.000'0,"-7.000"5.000"0,-6.000 3.000 1,-5.000 5.000-1,-4.000 0.000 2,2.000 2.000-1,2.000-1.000 2,0.000-1.000 0,0.000 2.000 2,-1.000-2.000 1,-1.000 2.000 3,-1.000-1.000 1,0.000-1.000-1,3.000-1.000-6,1.000-1.000-3,5.000-2.000-6,1.000-1.000-5,2.000-2.000-7,4.000-4.000-5,2.000-2.000-7,-2.000 1.000-1,-4.000 4.000 6,-6.000 3.000 6,-5.000 4.000 5,-1.000 1.000 2,1.000-3.000-1,1.000-2.000-2,1.000-3.000 0</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4"/>
    </inkml:context>
    <inkml:brush xml:id="br0">
      <inkml:brushProperty name="width" value="0.0156568046659231" units="cm"/>
      <inkml:brushProperty name="height" value="0.0156568046659231" units="cm"/>
      <inkml:brushProperty name="color" value="#000000"/>
      <inkml:brushProperty name="ignorePressure" value="0"/>
    </inkml:brush>
  </inkml:definitions>
  <inkml:trace contextRef="#ctx0" brushRef="#br0">97930.000 49779.000 936,'-9.000'-18.000'-7,"0.000"4.000"0,2.000 3.000 2,2.000 4.000 0,0.000 4.000 3,2.000 4.000 8,1.000 3.000 6,1.000 4.000 7,2.000 3.000 1,1.000-2.000-5,1.000 1.000-4,2.000 0.000-4,-1.000 2.000-9,-1.000 4.000-12,-1.000 3.000-12,-1.000 5.000-12,-1.000-1.000-4,0.000-1.000 6,0.000-4.000 4,0.000-2.000 5,0.000-1.000 5,0.000-2.000 5,0.000-1.000 4,0.000-2.000 6,0.000 0.000 2,0.000-2.000 2,0.000-1.000 1,0.000-1.000 0,-1.000-2.000 1,-1.000 2.000 1,-1.000-1.000-1,-1.000-1.000 1</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4"/>
    </inkml:context>
    <inkml:brush xml:id="br0">
      <inkml:brushProperty name="width" value="0.0164674576371908" units="cm"/>
      <inkml:brushProperty name="height" value="0.0164674576371908" units="cm"/>
      <inkml:brushProperty name="color" value="#000000"/>
      <inkml:brushProperty name="ignorePressure" value="0"/>
    </inkml:brush>
  </inkml:definitions>
  <inkml:trace contextRef="#ctx0" brushRef="#br0">97769.000 50100.000 890,'-18.000'0.000'-2,"2.000"0.000"-4,2.000 0.000-4,3.000 0.000-4,1.000-1.000 0,2.000-1.000 4,1.000-1.000 4,2.000-2.000 4,1.000 0.000 7,3.000-2.000 7,2.000-1.000 9,3.000-1.000 8,1.000 0.000 1,2.000 3.000-6,1.000 2.000-7,2.000 2.000-6,0.000 2.000-3,0.000-2.000-2,-1.000-1.000-1,2.000-2.000-2,-2.000 1.000-1,2.000-2.000-2,-2.000 2.000-2,1.000-1.000-2,2.000-1.000-2,1.000 2.000-4,4.000-1.000-3,2.000-1.000-3,-1.000 2.000-1,-1.000 1.000 2,-4.000 1.000 1,-1.000 1.000 2,-3.000 1.000 1,-1.000-2.000 2,-1.000-1.000 2,-2.000-1.000 1,2.000-1.000 0,2.000 2.000-4,2.000 1.000-3,3.000 2.000-3,-1.000 1.000-1,-4.000 3.000 3,-3.000 2.000 4,-4.000 2.000 4,-3.000 2.000 1,-1.000-2.000 0,-1.000-1.000 1,-1.000-1.000 0,-2.000-1.000 1,-1.000 2.000 2,-2.000 1.000 1,0.000 1.000 2,-1.000 2.000 2,1.000 1.000 0,-2.000 1.000 1,2.000 1.000 1,-1.000 2.000 0,0.000-1.000-1,0.000 0.000 0,-1.000 0.000-1,0.000-1.000-1,0.000-1.000 1,-2.000-1.000 1,-2.000-1.000 0,1.000-1.000-1,1.000 2.000 0,1.000 1.000 0,1.000 2.000-2,0.000-1.000 0,0.000 1.000-1,-2.000 0.000-1,-2.000 1.000-2,1.000-2.000 1,1.000-1.000 0,1.000-1.000 0,1.000-1.000 2,2.000-2.000-1,1.000-1.000-1,1.000-1.000 1,2.000-2.000-1,1.000 0.000-1,5.000-2.000-2,3.000-1.000 0,4.000-1.000-2,2.000-2.000 0,0.000-1.000 0,1.000-1.000 1,-1.000-2.000 0,0.000 1.000 1,0.000-2.000 0,-1.000 2.000 2,2.000-1.000 0,-2.000-1.000 1,2.000-1.000-1,-2.000-1.000 1,1.000-2.000-1,2.000 0.000 0,1.000-2.000 0,4.000-1.000 0,2.000-2.000-1,-2.000 2.000 1,-2.000 1.000 0,-5.000 4.000 3,-2.000 2.000 0,-2.000 0.000 0,2.000 2.000 0,4.000-2.000-1,1.000 1.000-1,1.000 1.000 1,0.000-2.000 0,-2.000 2.000 1,-2.000-1.000 1,1.000-1.000 0,-2.000 2.000 1,2.000-1.000 1,-1.000-1.000-1,0.000 2.000 1,0.000-2.000 1,0.000 2.000 0,-1.000-1.000 1,1.000 1.000 1,0.000 3.000 1,1.000 2.000 1,-1.000 3.000 2,-1.000 1.000 1,-3.000 2.000 1,-3.000 1.000 1,-1.000 2.000 2,-2.000 0.000-1,0.000 0.000-2,0.000 0.000-3,0.000-1.000-2,0.000 2.000-2,0.000-2.000-1,0.000 1.000-2,0.000 0.000 0,-1.000 1.000-1,-1.000 1.000 1,-1.000 1.000 0,-2.000 1.000 1,0.000 1.000 0,1.000-2.000-1,-1.000-1.000-2,0.000-2.000-2,-1.000 1.000 1,-1.000 1.000 0,-2.000 1.000 2,0.000 1.000 0,0.000 1.000 0,1.000-2.000 0,1.000-1.000-1,1.000-2.000-1,1.000 1.000-1,-2.000 1.000-2,-1.000 1.000-1,-1.000 1.000-1,-2.000 1.000-2,-1.000 1.000 2,-1.000-1.000 0,-1.000-1.000 0,-1.000 2.000 0,0.000-1.000 0,-1.000 0.000-1,2.000 0.000 0,-2.000-1.000 1,2.000 1.000 0,-2.000 0.000 2,1.000 1.000 0,1.000-1.000 0,-2.000 0.000-2,2.000 0.000-1,-1.000 0.000-3,-1.000 0.000-1,-4.000 0.000-1,-1.000-1.000 0,-2.000 1.000-1,-1.000 0.000-1,3.000-2.000-2,1.000-1.000-3,4.000-2.000-1,0.000 0.000 0,0.000-2.000 3,-2.000-1.000 3,-1.000-1.000 3,0.000-2.000 3,2.000 2.000 1,4.000-1.000 2,1.000-1.000 1</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4"/>
    </inkml:context>
    <inkml:brush xml:id="br0">
      <inkml:brushProperty name="width" value="0.0164425112307072" units="cm"/>
      <inkml:brushProperty name="height" value="0.0164425112307072" units="cm"/>
      <inkml:brushProperty name="color" value="#000000"/>
      <inkml:brushProperty name="ignorePressure" value="0"/>
    </inkml:brush>
  </inkml:definitions>
  <inkml:trace contextRef="#ctx0" brushRef="#br0">97769.000 50560.000 891,'21.000'0.000'0,"1.000"2.000"0,1.000 1.000-1,2.000 2.000 0,-2.000 0.000 1,-4.000 0.000 3,-3.000-1.000 2,-4.000 1.000 2,-2.000 1.000 1,0.000 1.000 2,0.000 1.000-1,-1.000 2.000 1,1.000-1.000 0,0.000-1.000-3,1.000-1.000-1,-1.000-1.000-3,1.000-1.000 1,3.000 2.000 1,2.000 1.000 3,2.000 1.000 1,2.000 1.000-2,1.000 1.000-8,-1.000-1.000-7,0.000 0.000-8,0.000-1.000-2,2.000-1.000 4,1.000-1.000 2,1.000-1.000 4,0.000-1.000-4,-3.000-1.000-10,-2.000 2.000-10,-3.000-1.000-9</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5"/>
    </inkml:context>
    <inkml:brush xml:id="br0">
      <inkml:brushProperty name="width" value="0.0172591675072908" units="cm"/>
      <inkml:brushProperty name="height" value="0.0172591675072908" units="cm"/>
      <inkml:brushProperty name="color" value="#000000"/>
      <inkml:brushProperty name="ignorePressure" value="0"/>
    </inkml:brush>
  </inkml:definitions>
  <inkml:trace contextRef="#ctx0" brushRef="#br0">98389.000 50200.000 849,'2.000'-19.000'5,"4.000"5.000"4,3.000 3.000 4,4.000 5.000 5,1.000 1.000-1,0.000 2.000-3,-2.000 1.000-3,-2.000 1.000-4,2.000 0.000-1,4.000-3.000 2,3.000-2.000 3,4.000-2.000 1,1.000-2.000-1,-5.000 2.000-4,-3.000 1.000-6,-4.000 1.000-3,-1.000 1.000-6,3.000-2.000-4,2.000-1.000-5,2.000-1.000-5,2.000-2.000-1,1.000-1.000 1,-1.000-1.000 2,0.000-1.000 0,-1.000-1.000 2,-1.000 2.000-1,-2.000 1.000-1,0.000 2.000 0,-2.000 0.000 1,-2.000 2.000 2,-4.000 1.000 2,-1.000 1.000 2,-2.000 2.000 2,-1.000-2.000 1,2.000 2.000-1,-1.000-1.000 2</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8710.000 49879.000 999,'0.000'-16.000'-8,"2.000"7.000"-2,1.000 8.000 1,1.000 8.000 0,1.000 4.000 0,-2.000 2.000 2,-1.000 4.000 3,-1.000 2.000 1,-1.000 1.000 1,0.000 0.000 0,0.000-1.000 0,0.000 2.000 0,0.000-3.000 0,0.000-1.000 0,0.000-4.000-1,0.000-1.000 0,-2.000-1.000 0,-1.000 5.000 2,-4.000 3.000 1,-1.000 4.000 2,-2.000 2.000-1,2.000 0.000-3,1.000 0.000-1,2.000 0.000-3,-1.000 0.000 0,-1.000 0.000 0,-1.000 0.000 1,-1.000 0.000 0,-2.000 0.000 1,-1.000 0.000-1,-1.000 0.000 0,-1.000 0.000 0,-2.000 0.000-1,2.000-2.000-1,-2.000-1.000-1,1.000-1.000-2,0.000-2.000 0,-2.000-1.000 0,-1.000-1.000-2,-2.000-2.000 0,2.000 0.000 1,2.000-2.000 2,2.000-1.000 3,3.000-2.000 2,0.000-1.000 2,2.000-3.000 1,-2.000-2.000-1,1.000-2.000 2,1.000-3.000-1,1.000-1.000 1,1.000-1.000 0,1.000-1.000-1</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5:05"/>
    </inkml:context>
    <inkml:brush xml:id="br0">
      <inkml:brushProperty name="width" value="0.0185302589088678" units="cm"/>
      <inkml:brushProperty name="height" value="0.0185302589088678" units="cm"/>
      <inkml:brushProperty name="color" value="#000000"/>
      <inkml:brushProperty name="ignorePressure" value="0"/>
    </inkml:brush>
  </inkml:definitions>
  <inkml:trace contextRef="#ctx0" brushRef="#br0">98789.000 50300.000 791,'46.000'18.000'7,"-12.000"-1.000"-2,-9.000-4.000-1,-9.000-1.000-3,-4.000-1.000 0,5.000 2.000-1,6.000 4.000 1,4.000 2.000-1,2.000-1.000 3,-5.000-2.000 4,-3.000-2.000 6,-4.000-3.000 5,-1.000 0.000 3,2.000 1.000 1,4.000 1.000 1,2.000 1.000 1,-1.000 1.000-3,-4.000-2.000-3,-3.000-1.000-6,-4.000-2.000-4,-1.000 0.000-14,0.000-2.000-22,2.000-1.000-21,2.000-1.000-22</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8"/>
    </inkml:context>
    <inkml:brush xml:id="br0">
      <inkml:brushProperty name="width" value="0.0159425660967827" units="cm"/>
      <inkml:brushProperty name="height" value="0.0159425660967827" units="cm"/>
      <inkml:brushProperty name="color" value="#000000"/>
      <inkml:brushProperty name="ignorePressure" value="0"/>
    </inkml:brush>
  </inkml:definitions>
  <inkml:trace contextRef="#ctx0" brushRef="#br0">42230.000 41660.000 919,'17.000'10.000'0,"-4.000"-1.000"-1,-6.000 1.000-1,-5.000 1.000-1,-1.000-1.000 0,1.000 0.000 3,1.000-1.000 2,2.000 1.000 2,-1.000 2.000 1,-1.000 1.000-1,-1.000 4.000-2,-1.000 2.000-1,-1.000 0.000 1,0.000 2.000 2,0.000-2.000 1,0.000 1.000 3,0.000 1.000 0,0.000 1.000-2,0.000 1.000-1,0.000 2.000-2,-1.000 0.000 0,-1.000 2.000 1,-1.000 1.000 2,-1.000 1.000 1,-1.000 1.000-1,0.000-2.000-2,-1.000-1.000-3,1.000-2.000-4,1.000 0.000 0,-1.000 0.000-1,-1.000 0.000 1,2.000 0.000-1,-2.000 0.000 0,2.000-2.000 1,-1.000-1.000 1,-1.000-2.000 0,2.000 0.000-1,1.000-2.000-5,1.000-1.000-5,1.000-1.000-3,1.000-2.000-2,0.000-1.000 2,0.000-1.000 2,0.000-1.000 2,0.000-3.000-2,-2.000-4.000-5,-1.000-3.000-4,-1.000-4.000-5</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19"/>
    </inkml:context>
    <inkml:brush xml:id="br0">
      <inkml:brushProperty name="width" value="0.0339837595820427" units="cm"/>
      <inkml:brushProperty name="height" value="0.0339837595820427" units="cm"/>
      <inkml:brushProperty name="color" value="#000000"/>
      <inkml:brushProperty name="ignorePressure" value="0"/>
    </inkml:brush>
  </inkml:definitions>
  <inkml:trace contextRef="#ctx0" brushRef="#br0">54750.000 33639.000 431,'-27.000'0.000'3,"6.000"-2.000"4,7.000-1.000 5,6.000-2.000 5,2.000 1.000 5,-1.000 1.000 4,-1.000 1.000 5,-1.000 2.000 5,-1.000 1.000 1,2.000 5.000-2,1.000 3.000-1,1.000 5.000-2,2.000 0.000-4,1.000 1.000-4,1.000 1.000-4,2.000-1.000-5,0.000 0.000-4,0.000 2.000 0,0.000 1.000-2,0.000 1.000-2,-1.000 6.000 1,-1.000 8.000 1,-1.000 9.000 1,-1.000 8.000 2,-1.000 1.000 0,2.000-9.000-2,1.000-9.000-2,1.000-9.000-2,1.000 1.000 0,0.000 10.000 0,0.000 10.000 1,0.000 10.000 1,0.000 2.000-1,0.000-6.000 0,0.000-7.000 0,0.000-6.000-1,2.000-2.000-1,1.000-1.000 0,4.000 0.000-2,2.000 0.000-1,0.000-1.000 0,-1.000-1.000 0,-1.000-1.000 0,-2.000-1.000-1,1.000-3.000-1,-1.000-4.000-4,0.000-3.000-4,0.000-5.000-4,1.000-1.000-2,3.000 1.000 0,1.000-1.000 0,5.000 0.000-1,1.000-2.000-1,2.000-1.000-5,4.000-4.000-5,2.000-2.000-3,0.000-4.000-6,-1.000-6.000-3,-1.000-7.000-5,-2.000-5.000-5,-1.000-3.000-1,-2.000 3.000 0,-4.000 2.000 1,-1.000 3.000 0</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19"/>
    </inkml:context>
    <inkml:brush xml:id="br0">
      <inkml:brushProperty name="width" value="0.0248441006988287" units="cm"/>
      <inkml:brushProperty name="height" value="0.0248441006988287" units="cm"/>
      <inkml:brushProperty name="color" value="#000000"/>
      <inkml:brushProperty name="ignorePressure" value="0"/>
    </inkml:brush>
  </inkml:definitions>
  <inkml:trace contextRef="#ctx0" brushRef="#br0">55489.000 33379.000 590,'-18.000'-10.000'3,"2.000"1.000"5,2.000-1.000 7,3.000-1.000 5,1.000 3.000 7,0.000 4.000 8,0.000 3.000 8,-1.000 4.000 7,2.000 3.000 0,4.000 1.000-10,1.000 1.000-11,2.000 2.000-9,2.000 0.000-5,-2.000 2.000-2,-1.000 1.000-2,-1.000 2.000-1,-2.000 0.000-1,2.000 0.000-3,-2.000-1.000-2,1.000 2.000-3,0.000-1.000-1,1.000 2.000-1,-1.000 1.000-3,-1.000 1.000 0,1.000 2.000-2,-2.000-2.000 2,-1.000 2.000 1,-2.000-1.000 1,1.000-1.000 0,1.000-1.000-2,1.000-1.000-2,2.000-2.000-1,-2.000 3.000-2,-2.000 5.000 0,-2.000 4.000-2,-3.000 5.000 1,0.000 1.000-2,3.000-5.000 1,2.000-6.000 0,4.000-5.000 1,-1.000-1.000-2,-1.000 1.000 0,-1.000 1.000 0,-1.000 2.000-2,2.000-5.000-4,8.000-8.000-10,8.000-9.000-9,7.000-8.000-9,4.000-6.000-1,1.000-1.000 6,-1.000-1.000 7,0.000-1.000 6,-1.000-1.000 6,1.000 0.000 3,1.000 0.000 4,-1.000 0.000 3,0.000 0.000 3,0.000 2.000 2,-1.000 1.000 3,2.000 2.000 1,-2.000 0.000 1,-1.000 0.000 0,-1.000-1.000 2,-1.000 1.000-1,-2.000 1.000 1,-3.000 1.000-1,-2.000 1.000 1,-4.000 1.000 0,2.000 1.000 0,2.000 1.000 0,2.000-1.000 0,3.000 0.000 0,-1.000 1.000 1,-1.000 2.000 3,-4.000 4.000 3,-1.000 1.000 2,-2.000 2.000 2,2.000-2.000-1,2.000-1.000 1,0.000-1.000-1,0.000 0.000 2,-1.000 3.000 2,-1.000 2.000 3,-1.000 3.000 2,-1.000 1.000 3,2.000-1.000 0,1.000 1.000 1,1.000 0.000 1,1.000 1.000 0,-2.000 1.000-1,-1.000 1.000 0,-2.000 2.000-1,2.000 0.000-1,2.000-1.000-1,2.000 2.000-2,3.000-1.000-2,0.000-1.000-2,-1.000-1.000-3,-1.000-1.000-4,-1.000-2.000-2,-4.000 1.000-5,-4.000 1.000-5,-6.000 1.000-6,-4.000 2.000-5,-4.000 0.000-2,2.000-1.000 3,-2.000 2.000 2,1.000-1.000 3,0.000-1.000 1,1.000-1.000 0,-2.000-1.000 1,2.000-2.000 1,-3.000 3.000-1,-4.000 5.000 1,-3.000 4.000-2,-4.000 6.000 1,-1.000 0.000-2,5.000-4.000 0,3.000-3.000-1,4.000-4.000 0,0.000-1.000-2,-3.000 5.000 0,-5.000 3.000-2,-3.000 4.000 0,0.000 1.000-1,4.000-5.000 2,3.000-3.000 0,5.000-4.000 2,-1.000-1.000-1,-4.000 2.000 0,-3.000 4.000-1,-4.000 2.000-1,0.000-1.000 1,3.000-2.000 2,4.000-2.000 3,5.000-3.000 2,1.000-1.000 2,2.000-2.000 1,1.000-1.000 2,2.000-1.000 0,0.000-1.000 1,2.000 0.000 0,1.000 0.000 1,1.000-1.000-1,2.000 1.000 4,1.000-2.000 4,1.000-1.000 5,2.000-2.000 6,0.000 1.000 8,-1.000 1.000 16,1.000 1.000 13,1.000 2.000 14,-1.000 1.000 1,0.000 2.000-13,-1.000 4.000-14,1.000 1.000-14,0.000 4.000-11,-2.000 4.000-8,-1.000 3.000-9,-1.000 4.000-8,-2.000 1.000-5,-1.000-5.000 1,-1.000-3.000-1,-2.000-4.000 1,1.000-2.000 0,1.000 2.000-2,1.000 1.000 0,2.000 1.000-1,-1.000 0.000-1,-1.000-2.000 1,-1.000-4.000 1,-1.000-1.000 0,-2.000-2.000 0,1.000 0.000-1,1.000-1.000-1,-1.000 1.000 0</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0"/>
    </inkml:context>
    <inkml:brush xml:id="br0">
      <inkml:brushProperty name="width" value="0.0225898642092943" units="cm"/>
      <inkml:brushProperty name="height" value="0.0225898642092943" units="cm"/>
      <inkml:brushProperty name="color" value="#000000"/>
      <inkml:brushProperty name="ignorePressure" value="0"/>
    </inkml:brush>
  </inkml:definitions>
  <inkml:trace contextRef="#ctx0" brushRef="#br0">55489.000 34060.000 649,'20.000'0.000'38,"-2.000"0.000"3,-1.000 0.000 3,-1.000 0.000 2,-2.000 0.000-2,-1.000 0.000-10,-1.000 0.000-9,-1.000 0.000-9,-1.000 0.000-6,0.000 0.000 1,-1.000 0.000-1,2.000 0.000-1,-2.000-1.000-1,2.000-1.000-2,-2.000-1.000-3,1.000-1.000-3,1.000-2.000 0,-2.000 1.000 1,2.000 0.000 1,-1.000 0.000 0,1.000 1.000-3,0.000-1.000-8,2.000 0.000-9,2.000 0.000-9,-1.000 2.000-7,-3.000 5.000-8,-2.000 6.000-7,-4.000 4.000-7,-1.000 3.000 0,-2.000-2.000 9,-4.000-1.000 8,-2.000-2.000 9,-1.000 1.000 6,-2.000 1.000 5,-1.000 1.000 3,-2.000 1.000 4,1.000 1.000 4,1.000-2.000 1,1.000-1.000 2,2.000-2.000 2,-2.000 3.000 1,-2.000 5.000 1,-2.000 4.000 0,-3.000 6.000 1,0.000-2.000-1,3.000-5.000 1,2.000-7.000 0,4.000-6.000 0,-2.000-1.000 0,-2.000 4.000-1,-2.000 3.000 1,-3.000 4.000 0,0.000 1.000 1,1.000-3.000 1,1.000-2.000 2,1.000-3.000 1,2.000-1.000 11,4.000-2.000 21,1.000-1.000 20,2.000-1.000 21,2.000-1.000 1,-2.000 2.000-19,-1.000 1.000-19,-1.000 2.000-19,-2.000 0.000-11,2.000 0.000-2,-2.000-1.000-4,1.000 1.000-2,0.000 1.000-3,1.000 1.000-5,-1.000 1.000-4,-1.000 1.000-4,1.000 1.000-2,1.000-2.000 3,-1.000-1.000 2,0.000-2.000 2,0.000 1.000 1,2.000-2.000-1,1.000 2.000-2,1.000-2.000 0,0.000 2.000-2,-3.000 1.000 0,-2.000 1.000-2,-3.000 1.000 0,-1.000 1.000-2,1.000-2.000 1,-2.000-1.000-1,2.000-2.000-1,0.000 0.000 0,0.000-2.000 0,2.000-1.000-2,2.000-1.000-1,-1.000-2.000 1,-1.000-1.000-1,-2.000-1.000 1,0.000-1.000 0</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0"/>
    </inkml:context>
    <inkml:brush xml:id="br0">
      <inkml:brushProperty name="width" value="0.0179875753819942" units="cm"/>
      <inkml:brushProperty name="height" value="0.0179875753819942" units="cm"/>
      <inkml:brushProperty name="color" value="#000000"/>
      <inkml:brushProperty name="ignorePressure" value="0"/>
    </inkml:brush>
  </inkml:definitions>
  <inkml:trace contextRef="#ctx0" brushRef="#br0">55710.000 34520.000 815,'54.000'26.000'-19,"-11.000"-5.000"17,-11.000-7.000 15,-11.000-6.000 15,-6.000-2.000 7,2.000 1.000-3,1.000 1.000-3,2.000 2.000-4,1.000 0.000-4,3.000 2.000-7,2.000 1.000-6,3.000 2.000-8,-1.000-2.000-11,-4.000-2.000-19,-3.000-2.000-18,-5.000-2.000-18</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0"/>
    </inkml:context>
    <inkml:brush xml:id="br0">
      <inkml:brushProperty name="width" value="0.0204108338803053" units="cm"/>
      <inkml:brushProperty name="height" value="0.0204108338803053" units="cm"/>
      <inkml:brushProperty name="color" value="#000000"/>
      <inkml:brushProperty name="ignorePressure" value="0"/>
    </inkml:brush>
  </inkml:definitions>
  <inkml:trace contextRef="#ctx0" brushRef="#br0">56389.000 33379.000 718,'11.000'-10.000'1,"-2.000"1.000"3,2.000-1.000 1,-1.000-1.000 3,0.000 2.000 4,0.000 1.000 6,0.000 1.000 5,-1.000 2.000 7,1.000 0.000 0,0.000 0.000-3,1.000 0.000-4,-1.000-1.000-3,0.000 2.000-2,0.000-2.000-3,-1.000 2.000-1,2.000-1.000-2,-1.000 0.000-3,2.000 0.000-2,1.000-1.000-3,2.000 2.000-3,0.000-2.000-1,-1.000 1.000 0,2.000 0.000 0,-1.000 0.000-1,0.000 0.000-5,5.000-2.000-10,1.000-1.000-11,2.000-1.000-9,1.000-1.000-8,-5.000 2.000-3,-3.000 1.000-5,-4.000 2.000-3</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1"/>
    </inkml:context>
    <inkml:brush xml:id="br0">
      <inkml:brushProperty name="width" value="0.0255561713129282" units="cm"/>
      <inkml:brushProperty name="height" value="0.0255561713129282" units="cm"/>
      <inkml:brushProperty name="color" value="#000000"/>
      <inkml:brushProperty name="ignorePressure" value="0"/>
    </inkml:brush>
  </inkml:definitions>
  <inkml:trace contextRef="#ctx0" brushRef="#br0">56610.000 33120.000 573,'-18.000'-9.000'15,"3.000"5.000"2,4.000 3.000 2,5.000 5.000 3,1.000 2.000-2,2.000 5.000-2,1.000 3.000-3,2.000 5.000-3,0.000 0.000-5,0.000-1.000-5,0.000-1.000-6,0.000-2.000-5,0.000 0.000-4,0.000 1.000-2,0.000-1.000-1,0.000-1.000-1,0.000 3.000 0,0.000 2.000 0,0.000 2.000 2,0.000 3.000 0,0.000-1.000 1,0.000-4.000 1,0.000-3.000 1,0.000-5.000 1,-2.000 1.000 0,-2.000 4.000-1,-1.000 3.000 1,-4.000 5.000-1,0.000 0.000 0,0.000-1.000 3,2.000-1.000 1,2.000-1.000 1,-1.000-3.000 3,-1.000-1.000 0,-2.000-4.000 1,0.000-1.000 1,0.000-3.000 2,1.000-1.000-1,1.000-1.000 0,1.000-2.000 1,0.000 0.000 0,-2.000 1.000 0,-3.000-2.000-1,-3.000 2.000 1,0.000-2.000 1,3.000-1.000-1,2.000-1.000 2,3.000-1.000-1,0.000-1.000 3,-1.000 0.000 3,-1.000 0.000 4,-1.000 0.000 3,0.000-1.000 6,0.000-1.000 9,2.000-1.000 10,2.000-1.000 8,1.000-1.000 2,5.000 0.000-6,3.000 0.000-7,5.000-1.000-6,2.000 2.000-4,0.000-2.000-3,2.000 2.000-3,2.000-1.000-2,0.000 0.000-1,2.000 0.000-2,1.000-1.000 0,2.000 2.000-1,0.000-2.000-2,2.000-1.000 0,1.000-1.000-1,1.000-1.000-2,-1.000-1.000-1,-3.000 2.000-2,-4.000 1.000-2,-5.000 1.000-1,4.000 0.000-1,8.000-2.000 1,9.000-4.000 1,9.000-1.000 1,0.000-1.000-1,-7.000 3.000-3,-9.000 2.000-2,-6.000 3.000-3,-1.000-1.000-3,7.000-4.000-2,5.000-3.000-4,8.000-4.000-3,0.000-1.000-2,-4.000 3.000 2,-3.000 2.000 0,-4.000 3.000 1,-4.000 1.000 0,-4.000 2.000-1,-3.000 1.000 0,-4.000 2.000-1,-1.000-1.000-2,2.000-1.000 0,4.000-1.000-2,1.000-2.000-1,0.000 2.000-4,-3.000 4.000-7,-4.000 3.000-8,-5.000 4.000-8</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1"/>
    </inkml:context>
    <inkml:brush xml:id="br0">
      <inkml:brushProperty name="width" value="0.0260208714753389" units="cm"/>
      <inkml:brushProperty name="height" value="0.0260208714753389" units="cm"/>
      <inkml:brushProperty name="color" value="#000000"/>
      <inkml:brushProperty name="ignorePressure" value="0"/>
    </inkml:brush>
  </inkml:definitions>
  <inkml:trace contextRef="#ctx0" brushRef="#br0">56910.000 32960.000 563,'-10.000'-10.000'1,"2.000"0.000"0,1.000-1.000 2,2.000 2.000 1,0.000-2.000 2,2.000 2.000 1,1.000-2.000 2,1.000 1.000 2,3.000 2.000 0,2.000 4.000-2,2.000 3.000-1,2.000 5.000-2,3.000 2.000-1,-2.000 3.000-3,2.000 2.000-1,-1.000 3.000-3,0.000 2.000 0,0.000 3.000-1,0.000 2.000 1,-1.000 2.000 0,1.000 1.000 1,0.000-3.000-1,1.000-2.000 2,-1.000-2.000-1,1.000 2.000 2,3.000 9.000 0,2.000 9.000 2,2.000 9.000 0,2.000 4.000 1,-2.000 0.000 0,-1.000 0.000 1,-2.000 0.000-1,0.000 0.000 0,0.000 2.000 0,1.000 1.000 0,-1.000 2.000-1,0.000 0.000 1,-1.000 2.000 2,2.000 1.000 4,-1.000 1.000 2,0.000 2.000 1,2.000-2.000-1,1.000 2.000-1,2.000-2.000 0,-2.000-3.000 1,-4.000-11.000 2,-3.000-11.000 1,-4.000-9.000 2,0.000-1.000 2,6.000 5.000 1,4.000 7.000 3,5.000 6.000 1,2.000-1.000 0,-3.000-5.000-2,-2.000-7.000-4,-3.000-5.000-1,-2.000-6.000-5,0.000-4.000-4,-2.000-3.000-4,-2.000-4.000-6,-1.000-6.000-8,0.000-5.000-12,-2.000-7.000-13,-1.000-5.000-13,-2.000-4.000-4,-1.000 2.000 6,-1.000 1.000 6,-1.000 2.000 6,-1.000 0.000 3,0.000 2.000 4,0.000 1.000 2,0.000 2.000 4,-1.000-1.000 1,-1.000 1.000 0,-1.000 1.000 2,-1.000-1.000 0,-2.000 0.000 1,1.000 0.000 1,1.000-1.000 1,-1.000 2.000 0</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1"/>
    </inkml:context>
    <inkml:brush xml:id="br0">
      <inkml:brushProperty name="width" value="0.0212181620299816" units="cm"/>
      <inkml:brushProperty name="height" value="0.0212181620299816" units="cm"/>
      <inkml:brushProperty name="color" value="#000000"/>
      <inkml:brushProperty name="ignorePressure" value="0"/>
    </inkml:brush>
  </inkml:definitions>
  <inkml:trace contextRef="#ctx0" brushRef="#br0">57450.000 33400.000 691,'-9.000'10.000'73,"2.000"0.000"-16,4.000-1.000-17,2.000 1.000-17,0.000 1.000-9,-1.000 1.000 0,-1.000 1.000-2,-2.000 1.000-1,1.000 1.000-2,1.000-2.000-1,1.000-1.000-3,2.000-2.000-1,-2.000 4.000-1,-1.000 8.000 2,-4.000 6.000 1,-2.000 8.000 1,-1.000 3.000 0,0.000-2.000-3,1.000-4.000-2,-1.000-2.000-2,-1.000-1.000-1,-1.000 0.000 1,-1.000 1.000 2,-1.000-1.000 0,0.000-2.000-1,3.000-4.000-2,2.000-3.000-5,3.000-5.000-2,-1.000 2.000-4,-4.000 5.000-3,-3.000 4.000-4,-4.000 5.000-3,-2.000 0.000-1,2.000-6.000 2,1.000-7.000 1,1.000-6.000 2,2.000-3.000 1,1.000-2.000 0,1.000-1.000 1,1.000-1.000-1,2.000-3.000 2,1.000-2.000 1,1.000-2.000 2,2.000-2.000 1,-1.000-2.000-2,2.000 0.000-6,-2.000 0.000-6,1.000-1.000-6</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1"/>
    </inkml:context>
    <inkml:brush xml:id="br0">
      <inkml:brushProperty name="width" value="0.0170129891484976" units="cm"/>
      <inkml:brushProperty name="height" value="0.0170129891484976" units="cm"/>
      <inkml:brushProperty name="color" value="#000000"/>
      <inkml:brushProperty name="ignorePressure" value="0"/>
    </inkml:brush>
  </inkml:definitions>
  <inkml:trace contextRef="#ctx0" brushRef="#br0">57250.000 32779.000 862,'0.000'19.000'69,"2.000"-3.000"-23,1.000-2.000-23,2.000-3.000-24,0.000-1.000-10,-1.000-2.000-2,2.000-1.000 0,-1.000-1.000 0,0.000-1.000-6,-1.000 2.000-10,1.000 1.000-10,1.000 2.000-9</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2"/>
    </inkml:context>
    <inkml:brush xml:id="br0">
      <inkml:brushProperty name="width" value="0.0185764897614717" units="cm"/>
      <inkml:brushProperty name="height" value="0.0185764897614717" units="cm"/>
      <inkml:brushProperty name="color" value="#000000"/>
      <inkml:brushProperty name="ignorePressure" value="0"/>
    </inkml:brush>
  </inkml:definitions>
  <inkml:trace contextRef="#ctx0" brushRef="#br0">56310.000 33839.000 789,'10.000'-8.000'62,"0.000"2.000"-13,-1.000 2.000-11,2.000 3.000-12,-1.000 0.000-9,2.000-1.000-5,1.000-1.000-6,2.000-1.000-6,0.000-2.000-2,2.000-1.000-2,1.000-1.000 0,1.000-2.000 0,3.000 0.000-6,4.000-2.000-10,3.000-1.000-9,5.000-2.000-9,-2.000 2.000-2,-7.000 1.000 6,-5.000 4.000 6,-8.000 1.000 6,-2.000 3.000 2,0.000-2.000-2,1.000 2.000-1,-1.000-1.000-2</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8"/>
    </inkml:context>
    <inkml:brush xml:id="br0">
      <inkml:brushProperty name="width" value="0.0165457166731358" units="cm"/>
      <inkml:brushProperty name="height" value="0.0165457166731358" units="cm"/>
      <inkml:brushProperty name="color" value="#000000"/>
      <inkml:brushProperty name="ignorePressure" value="0"/>
    </inkml:brush>
  </inkml:definitions>
  <inkml:trace contextRef="#ctx0" brushRef="#br0">42750.000 40939.000 886,'-1.000'-18.000'1,"-1.000"4.000"3,-1.000 3.000 3,-1.000 4.000 1,-1.000 4.000 4,2.000 4.000 1,1.000 3.000 3,2.000 5.000 1,0.000 1.000-1,0.000 0.000-5,0.000-1.000-5,0.000 1.000-5,0.000 1.000-3,0.000-2.000 2,0.000 2.000 1,0.000-2.000 1,0.000 2.000-1,0.000-1.000-6,0.000 0.000-4,0.000 0.000-5,0.000 0.000-2,0.000-1.000-2,0.000 2.000 1,0.000-1.000-2,-1.000 0.000 2,-1.000-1.000 0,-1.000 1.000 1,-2.000 1.000 2,0.000-2.000 0,0.000-1.000 0,1.000-1.000-2,-1.000-2.000 0,0.000 1.000 1,-1.000 1.000 0,2.000 1.000 1,-1.000 2.000 1,0.000-1.000 2,0.000-1.000 1,-1.000-1.000 2,1.000-2.000 2,0.000 1.000 2,-2.000 1.000 0,-1.000 1.000 2,-1.000 2.000 0</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2"/>
    </inkml:context>
    <inkml:brush xml:id="br0">
      <inkml:brushProperty name="width" value="0.0184926073998213" units="cm"/>
      <inkml:brushProperty name="height" value="0.0184926073998213" units="cm"/>
      <inkml:brushProperty name="color" value="#000000"/>
      <inkml:brushProperty name="ignorePressure" value="0"/>
    </inkml:brush>
  </inkml:definitions>
  <inkml:trace contextRef="#ctx0" brushRef="#br0">56569.000 33660.000 793,'-18.000'-9.000'-46,"4.000"3.000"25,3.000 2.000 23,4.000 2.000 24,3.000 4.000 9,1.000 4.000-5,1.000 3.000-5,2.000 5.000-5,0.000 1.000-5,0.000 2.000-5,0.000 1.000-4,0.000 1.000-5,-1.000 0.000-3,-1.000-2.000 0,-1.000-4.000-1,-1.000-1.000-1,-2.000-2.000 0,1.000 2.000 0,1.000 1.000-1,-1.000 2.000 0,0.000-1.000 0,0.000 1.000 1,-1.000 1.000 1,2.000-1.000 0,-2.000-1.000 1,2.000-1.000-1,-2.000-1.000 0,1.000-1.000-1,0.000-1.000 1,1.000 2.000 3,-1.000 1.000 2,-1.000 2.000 3,1.000 0.000 1,-2.000 0.000 1,-1.000-1.000 0,-2.000 2.000 2,1.000-3.000 0,1.000-1.000 3,1.000-4.000 2,2.000-1.000 3,1.000-3.000-1,5.000-1.000-1,3.000-1.000-1,4.000-1.000-2,2.000-3.000-2,0.000-1.000-5,1.000-4.000-2,-1.000-1.000-5,1.000-2.000-1,0.000 2.000 0,2.000 1.000 0,2.000 2.000 2,1.000-2.000-4,5.000-2.000-4,3.000-2.000-6,5.000-3.000-4,-2.000 1.000-3,-4.000 4.000 2,-6.000 3.000 2,-4.000 5.000 2,-2.000-1.000 0,2.000-1.000-1,4.000-4.000 0,1.000-2.000-2,2.000 0.000-1,1.000 1.000-3,-1.000 1.000-4,-1.000 2.000-3,-1.000-1.000 2,-3.000 1.000 6,-4.000 0.000 6,-5.000 0.000 7,0.000 1.000 3,-2.000 1.000 1,2.000 1.000 2,-2.000 2.000 1,2.000-1.000 1,-1.000-1.000 0,0.000-1.000 1,0.000-1.000-1</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2"/>
    </inkml:context>
    <inkml:brush xml:id="br0">
      <inkml:brushProperty name="width" value="0.0146820079535246" units="cm"/>
      <inkml:brushProperty name="height" value="0.0146820079535246" units="cm"/>
      <inkml:brushProperty name="color" value="#000000"/>
      <inkml:brushProperty name="ignorePressure" value="0"/>
    </inkml:brush>
  </inkml:definitions>
  <inkml:trace contextRef="#ctx0" brushRef="#br0">56669.000 33920.000 998,'-9.000'-8.000'-49,"4.000"6.000"22,1.000 4.000 20,3.000 6.000 22,1.000 2.000 8,0.000-1.000-6,0.000 2.000-6,0.000-1.000-5,0.000 0.000-4,0.000 2.000-1,0.000 1.000 0,0.000 2.000-1,0.000 0.000 0,0.000 0.000 1,0.000-1.000 1,0.000 2.000 1,0.000-2.000-1,0.000-1.000-1,0.000-1.000-3,0.000-1.000-2,0.000 2.000-1,2.000 8.000 1,1.000 8.000 0,2.000 8.000 0,-1.000-1.000 0,-1.000-8.000 0,-1.000-6.000 0,-2.000-8.000 0,0.000-2.000 1,0.000 6.000 1,0.000 4.000 0,0.000 6.000 2,0.000-1.000-1,0.000-4.000-1,0.000-6.000 0,0.000-5.000-1,0.000 0.000-3,-2.000 2.000-3,-1.000 2.000-3,-1.000 2.000-4,-2.000 1.000-3,-1.000-5.000 0,-1.000-3.000-2,-1.000-5.000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2"/>
    </inkml:context>
    <inkml:brush xml:id="br0">
      <inkml:brushProperty name="width" value="0.0178521685302258" units="cm"/>
      <inkml:brushProperty name="height" value="0.0178521685302258" units="cm"/>
      <inkml:brushProperty name="color" value="#000000"/>
      <inkml:brushProperty name="ignorePressure" value="0"/>
    </inkml:brush>
  </inkml:definitions>
  <inkml:trace contextRef="#ctx0" brushRef="#br0">56450.000 34339.000 821,'46.000'-10.000'74,"-7.000"1.000"-20,-8.000-1.000-20,-8.000 0.000-19,-2.000-1.000-13,1.000 1.000-8,1.000 1.000-5,2.000-1.000-8,-2.000 0.000-2,-1.000 0.000 2,-4.000-1.000 1,-1.000 2.000 2,-3.000-2.000-4,2.000 2.000-8,-2.000-2.000-7,1.000 1.000-8</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7"/>
    </inkml:context>
    <inkml:brush xml:id="br0">
      <inkml:brushProperty name="width" value="0.0212810356169939" units="cm"/>
      <inkml:brushProperty name="height" value="0.0212810356169939" units="cm"/>
      <inkml:brushProperty name="color" value="#000000"/>
      <inkml:brushProperty name="ignorePressure" value="0"/>
    </inkml:brush>
  </inkml:definitions>
  <inkml:trace contextRef="#ctx0" brushRef="#br0">57989.000 33479.000 689,'-18.000'-18.000'32,"4.000"4.000"-3,3.000 3.000-3,4.000 4.000-4,3.000 5.000-1,4.000 4.000 3,1.000 6.000 3,2.000 5.000 2,3.000 1.000-2,-1.000-1.000-4,0.000-1.000-6,0.000-1.000-5,0.000-1.000-4,-1.000 0.000-3,2.000-1.000-2,-1.000 1.000-4,0.000 1.000 0,-1.000 1.000 1,1.000 1.000 2,1.000 1.000 1,-2.000 1.000 0,-1.000-2.000-4,-1.000-1.000-2,-1.000-2.000-2,-1.000 2.000-2,2.000 4.000 0,1.000 3.000 0,1.000 5.000 0,1.000-1.000-1,-2.000-4.000-1,-1.000-3.000-1,-1.000-5.000-1,-1.000 1.000-1,2.000 1.000-1,1.000 4.000-1,1.000 1.000-2,1.000 2.000 1,-2.000-2.000 0,-1.000-1.000 1,-1.000-1.000 1,-1.000-2.000 0,0.000-1.000 0,0.000-1.000-1,0.000-1.000-1,-1.000-3.000-3,-1.000-4.000-6,-1.000-3.000-4,-2.000-4.000-6,1.000-4.000 0,1.000-2.000 7,1.000-2.000 6,2.000-3.000 6</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7"/>
    </inkml:context>
    <inkml:brush xml:id="br0">
      <inkml:brushProperty name="width" value="0.0236750803887844" units="cm"/>
      <inkml:brushProperty name="height" value="0.0236750803887844" units="cm"/>
      <inkml:brushProperty name="color" value="#000000"/>
      <inkml:brushProperty name="ignorePressure" value="0"/>
    </inkml:brush>
  </inkml:definitions>
  <inkml:trace contextRef="#ctx0" brushRef="#br0">58089.000 33060.000 619,'-9.000'10.000'20,"4.000"-1.000"3,1.000 1.000 2,2.000 1.000 4,4.000-1.000 1,4.000 0.000-2,3.000-1.000-1,5.000 1.000-2,2.000-1.000-1,2.000-3.000-1,4.000-2.000-3,2.000-2.000-1,1.000-3.000-4,2.000-1.000-4,1.000-1.000-4,1.000-1.000-5,0.000-2.000-2,-2.000-1.000-1,-4.000-1.000 0,-2.000-1.000-1,-2.000-1.000 0,-2.000 2.000 1,-3.000 1.000 0,-3.000 1.000 1,-1.000 1.000-1,2.000-2.000 0,1.000-1.000-1,2.000-1.000-1,-1.000-1.000 0,-1.000 2.000 2,-1.000 1.000 1,-1.000 1.000 1,-2.000 2.000 1,2.000-1.000 0,-2.000 0.000 0,1.000 0.000 0,1.000 0.000 0,-2.000 2.000 0,2.000 1.000 1,-1.000 2.000-1,-1.000 1.000 1,-4.000 2.000 1,-1.000 4.000 1,-2.000 2.000 0,-2.000 1.000 0,2.000 2.000 0,1.000 1.000-1,2.000 2.000-1,-1.000-1.000 0,-1.000 2.000 0,-1.000-2.000 1,-2.000 1.000-1,0.000 2.000-1,0.000 1.000 0,0.000 4.000 0,0.000 2.000-2,0.000 1.000 0,0.000 0.000 1,0.000 0.000-2,0.000 0.000 1,0.000-2.000 0,-2.000-4.000-1,-1.000-3.000 0,-1.000-5.000 0,-1.000 3.000 0,2.000 7.000-1,1.000 8.000 1,2.000 7.000 1,0.000 3.000-2,0.000-5.000 1,0.000-3.000-2,0.000-4.000 0,-1.000-4.000-1,-1.000-1.000 2,-1.000-4.000 0,-2.000-2.000 0,1.000-1.000 1,1.000-2.000-3,1.000-1.000-1,2.000-2.000-2,-1.000 1.000-1,-1.000 1.000-2,-1.000 1.000-1,-2.000 1.000 0,0.000 0.000-8,-2.000-2.000-10,-1.000-4.000-12,-2.000-2.000-12,0.000-2.000-2,0.000-3.000 6,1.000-2.000 7,-1.000-3.000 6,0.000 0.000 6,2.000-1.000 5,1.000 0.000 5,1.000 0.000 6</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7"/>
    </inkml:context>
    <inkml:brush xml:id="br0">
      <inkml:brushProperty name="width" value="0.0191297307610512" units="cm"/>
      <inkml:brushProperty name="height" value="0.0191297307610512" units="cm"/>
      <inkml:brushProperty name="color" value="#000000"/>
      <inkml:brushProperty name="ignorePressure" value="0"/>
    </inkml:brush>
  </inkml:definitions>
  <inkml:trace contextRef="#ctx0" brushRef="#br0">58150.000 33539.000 766,'-7.000'18.000'7,"6.000"-5.000"13,7.000-6.000 13,6.000-5.000 14,3.000-3.000 1,2.000-2.000-12,1.000-4.000-12,2.000-1.000-11,-2.000-1.000-8,-2.000 3.000-4,-2.000 2.000-6,-3.000 2.000-4,0.000 1.000-3,1.000-3.000 0,1.000-2.000 0,1.000-2.000 0,0.000-2.000 0,0.000 2.000-1,-2.000 1.000 0,-2.000 1.000-1,1.000 2.000-3,-2.000 1.000-7,2.000 1.000-8,-1.000 1.000-6</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8"/>
    </inkml:context>
    <inkml:brush xml:id="br0">
      <inkml:brushProperty name="width" value="0.0216644499450922" units="cm"/>
      <inkml:brushProperty name="height" value="0.0216644499450922" units="cm"/>
      <inkml:brushProperty name="color" value="#000000"/>
      <inkml:brushProperty name="ignorePressure" value="0"/>
    </inkml:brush>
  </inkml:definitions>
  <inkml:trace contextRef="#ctx0" brushRef="#br0">58189.000 33860.000 676,'-10.000'10.000'2,"0.000"-1.000"3,1.000 1.000 2,-1.000 1.000 4,1.000-1.000 5,2.000 0.000 6,4.000-1.000 6,2.000 1.000 7,3.000 0.000 2,3.000-2.000 0,4.000-1.000 0,5.000-1.000-1,2.000-5.000-7,5.000-5.000-12,3.000-7.000-12,5.000-6.000-14,-1.000-1.000-4,-4.000 1.000 1,-3.000 4.000 2,-5.000 1.000 1,-2.000 2.000-1,0.000 1.000-6,-2.000-1.000-4,-2.000-1.000-6,1.000 2.000-1,-2.000 1.000 1,2.000 1.000 2,-1.000 2.000 2,-1.000-1.000-2,-1.000-1.000-6,-1.000-1.000-6,-1.000-2.000-5</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8"/>
    </inkml:context>
    <inkml:brush xml:id="br0">
      <inkml:brushProperty name="width" value="0.0264102108776569" units="cm"/>
      <inkml:brushProperty name="height" value="0.0264102108776569" units="cm"/>
      <inkml:brushProperty name="color" value="#000000"/>
      <inkml:brushProperty name="ignorePressure" value="0"/>
    </inkml:brush>
  </inkml:definitions>
  <inkml:trace contextRef="#ctx0" brushRef="#br0">58330.000 32779.000 555,'-28.000'1.000'3,"6.000"1.000"7,4.000 1.000 6,6.000 1.000 6,3.000 4.000 3,2.000 5.000-2,4.000 4.000-2,2.000 6.000-2,1.000 3.000-1,2.000 5.000-2,1.000 3.000-1,1.000 4.000-2,2.000 1.000-1,-1.000-3.000-1,0.000-2.000-2,0.000-2.000-2,0.000-2.000-1,-1.000 2.000 0,2.000 1.000-1,-1.000 2.000 1,0.000 0.000-1,-1.000 0.000 1,1.000-1.000 0,1.000 1.000 0,-1.000 1.000 0,0.000 1.000-2,-1.000 1.000-2,1.000 1.000-1,0.000 1.000-1,-2.000 1.000 1,-1.000-1.000 2,-1.000 0.000 0,-1.000-1.000 1,0.000 1.000-2,0.000 1.000-1,0.000-1.000-2,0.000-2.000 0,0.000-1.000 2,0.000-4.000 0,0.000-1.000 1,0.000-4.000 1,0.000-4.000 0,0.000-3.000 0,0.000-5.000 1,0.000 1.000 1,2.000 2.000 0,1.000 2.000 1,1.000 3.000 0,2.000-2.000 1,1.000-4.000-1,1.000-6.000-1,1.000-5.000 0,1.000-2.000-1,0.000 0.000 0,1.000 1.000-1,-1.000-1.000 0,1.000-1.000-1,0.000-1.000 1,2.000-1.000 0,2.000-1.000 1,0.000-3.000 0,5.000-1.000 0,1.000-4.000 1,2.000-2.000 1,2.000-1.000 0,0.000-2.000-2,0.000-1.000 0,0.000-2.000-1,-1.000 1.000 0,-3.000 1.000-1,-2.000 1.000 0,-3.000 1.000 0,-2.000 1.000-1,-2.000 1.000-5,-4.000-1.000-4,-1.000 0.000-3,-2.000-1.000-9,-1.000 1.000-16,2.000 1.000-15,-1.000-1.000-15,0.000 0.000-4,-1.000 0.000 6,1.000-1.000 7,1.000 2.000 6</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8"/>
    </inkml:context>
    <inkml:brush xml:id="br0">
      <inkml:brushProperty name="width" value="0.0178610906004906" units="cm"/>
      <inkml:brushProperty name="height" value="0.0178610906004906" units="cm"/>
      <inkml:brushProperty name="color" value="#000000"/>
      <inkml:brushProperty name="ignorePressure" value="0"/>
    </inkml:brush>
  </inkml:definitions>
  <inkml:trace contextRef="#ctx0" brushRef="#br0">59150.000 32760.000 821,'-27.000'1.000'38,"8.000"3.000"-2,8.000 2.000-1,7.000 2.000-2,4.000 3.000-8,0.000-1.000-14,0.000 0.000-12,0.000 0.000-15,1.000-1.000-5,1.000-1.000 2,1.000-1.000 2,2.000-1.000 2,0.000-1.000-3,0.000 0.000-10,-1.000 0.000-10,1.000 0.000-10</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8"/>
    </inkml:context>
    <inkml:brush xml:id="br0">
      <inkml:brushProperty name="width" value="0.015783466398716" units="cm"/>
      <inkml:brushProperty name="height" value="0.015783466398716" units="cm"/>
      <inkml:brushProperty name="color" value="#000000"/>
      <inkml:brushProperty name="ignorePressure" value="0"/>
    </inkml:brush>
  </inkml:definitions>
  <inkml:trace contextRef="#ctx0" brushRef="#br0">59089.000 33379.000 929,'-17.000'46.000'1,"5.000"-12.000"7,4.000-9.000 6,6.000-9.000 6,2.000-6.000-1,2.000 2.000-10,1.000 1.000-10,2.000 2.000-9,0.000-1.000-10,-1.000 1.000-8,2.000 1.000-10,-1.000-1.000-8</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2390.000 41360.000 999,'18.000'0.000'-2,"-1.000"0.000"-7,-4.000 0.000-6,-1.000 0.000-6,-3.000 0.000 3,1.000 0.000 9,0.000 0.000 11,1.000 0.000 9,-1.000 0.000 3,2.000 0.000-5,1.000 0.000-5,2.000 0.000-5,-2.000-1.000-3,-2.000-1.000 2,-2.000-1.000 1,-2.000-1.000 0,-2.000-1.000 2,2.000 2.000-2,1.000 1.000 0,1.000 1.000 0,1.000 1.000-1,-2.000-2.000-1,-1.000-1.000-2,-1.000-2.000-1,-1.000 1.000-1,2.000-2.000 0,1.000 2.000 0,1.000-1.000 1,1.000 0.000-2,1.000 0.000 0,-1.000 0.000-1,-1.000-1.000-1,1.000 1.000-1,-2.000 0.000 0,-1.000 1.000 0,-1.000-1.000 1,-2.000 0.000 0,2.000 0.000 1,-1.000-1.000 2,-1.000 2.000 2,2.000-2.000 1,1.000 2.000 3,1.000-2.000 2,2.000 1.000 1,-1.000 1.000 1,-1.000-2.000-1,-1.000 2.000-2,-2.000-1.000-1,1.000 0.000 1,1.000 0.000 3,1.000 0.000 4,2.000-1.000 4,-1.000 1.000 2,-1.000 0.000-1,-1.000 1.000 0,-1.000-1.000-1,-1.000 1.000 1,0.000 3.000 1,-1.000 2.000 0,2.000 3.000 2,-2.000 1.000-1,-1.000 2.000-2,-1.000 1.000-2,-2.000 2.000-1,0.000 0.000-4,-2.000 0.000-4,-1.000-1.000-4,-1.000 1.000-4,-1.000 1.000-1,-1.000 1.000-1,2.000 1.000 1,-1.000 1.000-1,0.000 1.000 0,0.000-2.000-2,-1.000-1.000-2,1.000-2.000-2,1.000 1.000-1,-1.000 1.000 3,-1.000 1.000 0,2.000 1.000 3,-2.000 1.000-1,-1.000-2.000 1,-1.000-1.000-1,-2.000-2.000 0,1.000 1.000 1,-2.000-2.000 3,1.000 2.000 1,0.000-2.000 3</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8"/>
    </inkml:context>
    <inkml:brush xml:id="br0">
      <inkml:brushProperty name="width" value="0.0171034466475248" units="cm"/>
      <inkml:brushProperty name="height" value="0.0171034466475248" units="cm"/>
      <inkml:brushProperty name="color" value="#000000"/>
      <inkml:brushProperty name="ignorePressure" value="0"/>
    </inkml:brush>
  </inkml:definitions>
  <inkml:trace contextRef="#ctx0" brushRef="#br0">59130.000 34120.000 857,'-27.000'-1.000'4,"6.000"-1.000"6,6.000-1.000 8,8.000-1.000 8,2.000-2.000 0,2.000-1.000-4,1.000-1.000-5,2.000-2.000-4,0.000-1.000-7,0.000-3.000-7,0.000-2.000-10,0.000-2.000-7,0.000-2.000-9,2.000 2.000-8,1.000 1.000-8,2.000 2.000-7</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9"/>
    </inkml:context>
    <inkml:brush xml:id="br0">
      <inkml:brushProperty name="width" value="0.0154100935906172" units="cm"/>
      <inkml:brushProperty name="height" value="0.0154100935906172" units="cm"/>
      <inkml:brushProperty name="color" value="#000000"/>
      <inkml:brushProperty name="ignorePressure" value="0"/>
    </inkml:brush>
  </inkml:definitions>
  <inkml:trace contextRef="#ctx0" brushRef="#br0">59410.000 32500.000 951,'-9.000'-9.000'18,"5.000"5.000"-5,3.000 3.000-2,5.000 4.000-5,1.000 3.000-6,2.000 1.000-11,2.000 1.000-10,0.000 2.000-11,0.000-1.000-4,-1.000-1.000 2,-1.000-1.000 2,-1.000-1.000 3</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9"/>
    </inkml:context>
    <inkml:brush xml:id="br0">
      <inkml:brushProperty name="width" value="0.0178433936089277" units="cm"/>
      <inkml:brushProperty name="height" value="0.0178433936089277" units="cm"/>
      <inkml:brushProperty name="color" value="#000000"/>
      <inkml:brushProperty name="ignorePressure" value="0"/>
    </inkml:brush>
  </inkml:definitions>
  <inkml:trace contextRef="#ctx0" brushRef="#br0">59489.000 32839.000 821,'-19.000'11.000'-3,"1.000"1.000"-7,1.000 1.000-7,1.000 1.000-6,2.000 0.000 5,3.000-2.000 18,2.000-4.000 18,4.000-2.000 18,1.000-1.000 7,3.000 0.000-4,2.000 1.000-4,3.000-1.000-4,1.000-2.000-7,2.000-2.000-8,1.000-2.000-8,2.000-2.000-10,0.000-2.000-5,0.000 2.000-3,-1.000 1.000-5,2.000 1.000-3,-2.000 2.000-1,-1.000 1.000 1,-1.000 1.000 2,-1.000 2.000 2,-2.000 1.000 2,-1.000 2.000 3,-1.000 4.000 4,-2.000 1.000 4,0.000 2.000 1,0.000-2.000 0,0.000-1.000 1,0.000-2.000 0,-1.000 2.000 0,-3.000 1.000 2,-2.000 4.000 0,-3.000 2.000 1,0.000-1.000 0,1.000-4.000 1,1.000-3.000 0,1.000-4.000 1,0.000-1.000 0,-2.000 5.000-1,-3.000 3.000 0,-3.000 5.000-1,0.000-1.000-1,3.000-1.000 0,2.000-4.000 0,3.000-1.000-1,-1.000-1.000-1,-4.000 2.000-1,-3.000 4.000 0,-4.000 2.000-1,-1.000 0.000 1,3.000-1.000-1,1.000-1.000 2,5.000-2.000-1,0.000 0.000 1,-1.000-2.000 1,2.000-1.000-1,-1.000-2.000 0,0.000 1.000 1,2.000-2.000-1,1.000 2.000 0,2.000-2.000 1,1.000 0.000-1,5.000-5.000 2,4.000-3.000-1,2.000-5.000 2,4.000-1.000 0,1.000-2.000 0,1.000-1.000 0,1.000-1.000 0,1.000-1.000 0,0.000 0.000 0,1.000-1.000-1,-1.000 2.000 0,0.000-2.000-1,-1.000 2.000 0,2.000-2.000-1,-1.000 1.000 0,-1.000 0.000 1,2.000 1.000-1,-2.000-1.000 0,1.000-1.000 1,-1.000 1.000-1,0.000 1.000 0,-2.000-1.000-1,-2.000 0.000 1,1.000-1.000-1,1.000 1.000 0,1.000 1.000 1,1.000-1.000-1,2.000 0.000 1,1.000 0.000 0,1.000-1.000 0,1.000 2.000-1,1.000 0.000 0,-2.000 2.000-3,-1.000 4.000-3,-1.000 2.000-2,-2.000 1.000-2,-1.000 0.000-1,-1.000 0.000-1,-1.000 0.000-1,-2.000 0.000 1,-1.000 2.000 2,-1.000 1.000 1,-2.000 2.000 3,0.000 0.000 0,-2.000 2.000 2,-1.000 1.000-1,-1.000 1.000 2,-2.000 2.000 0,-1.000-2.000 0,-1.000 2.000 1,-2.000-2.000-1,0.000 2.000-4,1.000 1.000-12,-1.000 1.000-11,-1.000 1.000-11</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29"/>
    </inkml:context>
    <inkml:brush xml:id="br0">
      <inkml:brushProperty name="width" value="0.0168383084237576" units="cm"/>
      <inkml:brushProperty name="height" value="0.0168383084237576" units="cm"/>
      <inkml:brushProperty name="color" value="#000000"/>
      <inkml:brushProperty name="ignorePressure" value="0"/>
    </inkml:brush>
  </inkml:definitions>
  <inkml:trace contextRef="#ctx0" brushRef="#br0">59310.000 33639.000 871,'0.000'-18.000'7,"2.000"4.000"2,1.000 3.000 2,1.000 4.000 2,2.000 4.000 1,-2.000 4.000 0,2.000 3.000 1,-2.000 5.000 0,1.000 1.000-1,-2.000 0.000-5,-1.000-1.000-3,-1.000 1.000-4,-1.000 1.000-4,0.000 1.000-2,0.000 1.000-3,0.000 1.000-3,0.000 1.000 0,0.000 1.000-1,0.000-1.000 0,0.000 0.000 0,-1.000-1.000-1,-1.000 1.000 0,-1.000 1.000-1,-2.000-1.000-1,1.000-1.000 0,1.000-1.000 1,1.000-1.000 0,2.000-1.000 1,0.000-1.000-1,0.000-1.000 1,0.000 1.000-1,0.000 1.000 0,0.000-1.000 0,0.000 0.000 0,0.000-1.000 0,0.000 1.000 1</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30"/>
    </inkml:context>
    <inkml:brush xml:id="br0">
      <inkml:brushProperty name="width" value="0.0170413982123137" units="cm"/>
      <inkml:brushProperty name="height" value="0.0170413982123137" units="cm"/>
      <inkml:brushProperty name="color" value="#000000"/>
      <inkml:brushProperty name="ignorePressure" value="0"/>
    </inkml:brush>
  </inkml:definitions>
  <inkml:trace contextRef="#ctx0" brushRef="#br0">59510.000 33579.000 860,'9.000'-6.000'49,"-3.000"5.000"-11,-3.000 7.000-11,-1.000 5.000-9,-2.000 5.000-10,0.000 1.000-9,0.000 1.000-9,0.000 2.000-9,0.000 0.000-5,0.000 0.000-3,0.000 0.000-4,0.000-1.000-2,0.000 0.000 0,0.000-2.000 3,0.000-4.000 5,0.000-1.000 3,-1.000-3.000 3,-1.000-1.000 2,-1.000-1.000 3,-2.000-2.000 2</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30"/>
    </inkml:context>
    <inkml:brush xml:id="br0">
      <inkml:brushProperty name="width" value="0.0233831517398357" units="cm"/>
      <inkml:brushProperty name="height" value="0.0233831517398357" units="cm"/>
      <inkml:brushProperty name="color" value="#000000"/>
      <inkml:brushProperty name="ignorePressure" value="0"/>
    </inkml:brush>
  </inkml:definitions>
  <inkml:trace contextRef="#ctx0" brushRef="#br0">59710.000 33520.000 627,'0.000'18.000'32,"0.000"-2.000"-7,0.000-2.000-8,0.000-3.000-6,0.000 0.000-3,2.000 1.000-1,1.000 1.000 0,1.000 1.000 0,2.000 1.000-1,-2.000 1.000 0,2.000-1.000-1,-2.000-1.000-1,2.000 1.000 0,-1.000 1.000 0,0.000-1.000 2,0.000 0.000 0,0.000-1.000 0,-1.000-1.000-1,2.000-1.000 0,-1.000-1.000-2,1.000 0.000 1,2.000 5.000 0,4.000 3.000 1,1.000 5.000 0,3.000-1.000 3,1.000-4.000 3,1.000-3.000 3,1.000-5.000 3,0.000-2.000 1,-2.000-3.000-2,-3.000-2.000-3,-3.000-2.000-2,-1.000-4.000-1,2.000-1.000-1,1.000-4.000 1,2.000-2.000 0,0.000-2.000 0,-1.000-2.000-3,2.000-4.000-1,-1.000-2.000-1,-1.000-1.000-2,-1.000-2.000-1,-1.000-1.000-2,-1.000-2.000 0,-1.000 1.000 0,0.000 1.000-1,-1.000 1.000 0,2.000 2.000 1,-2.000 0.000-1,-1.000 2.000-1,-1.000 1.000 0,-1.000 1.000-1,-1.000 0.000 0,-1.000-5.000 1,1.000-3.000-1,1.000-5.000 1,-2.000 1.000-1,-1.000 4.000-3,-1.000 3.000-3,-1.000 5.000-3,-1.000-1.000-3,0.000-1.000 0,0.000-4.000-2,0.000-1.000-1,0.000-1.000-1,0.000 5.000-1,0.000 3.000-2,0.000 5.000 0,-2.000-1.000-2,-1.000-4.000 1,-4.000-3.000-1,-2.000-5.000 0,0.000 1.000-2,4.000 4.000-3,1.000 3.000-3,2.000 5.000-3</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30"/>
    </inkml:context>
    <inkml:brush xml:id="br0">
      <inkml:brushProperty name="width" value="0.0293439589440823" units="cm"/>
      <inkml:brushProperty name="height" value="0.0293439589440823" units="cm"/>
      <inkml:brushProperty name="color" value="#000000"/>
      <inkml:brushProperty name="ignorePressure" value="0"/>
    </inkml:brush>
  </inkml:definitions>
  <inkml:trace contextRef="#ctx0" brushRef="#br0">60510.000 32539.000 499,'27.000'-17.000'8,"-4.000"5.000"3,-6.000 4.000 4,-5.000 6.000 2,-1.000 2.000 2,-2.000 0.000-2,2.000 0.000-1,-1.000 0.000-2,0.000 0.000 0,0.000 2.000 3,0.000 1.000 2,-1.000 2.000 3,2.000 0.000 0,1.000 2.000-1,1.000 1.000-1,1.000 1.000-2,1.000 2.000 0,1.000 1.000-2,-2.000 1.000-1,2.000 1.000-1,-2.000 1.000-1,-1.000 1.000-1,-1.000-1.000-2,-1.000 0.000-2,0.000 3.000 0,2.000 6.000 2,4.000 7.000 1,1.000 6.000 1,0.000-1.000 0,-3.000-5.000-3,-4.000-7.000-3,-5.000-5.000-3,-1.000 0.000-1,-2.000 12.000 1,-1.000 9.000 0,-1.000 10.000 1,-1.000 1.000 0,0.000-8.000 0,0.000-6.000-1,0.000-8.000 0,-3.000 1.000-1,-5.000 10.000 2,-4.000 10.000 0,-5.000 10.000 2,-3.000-1.000-1,2.000-11.000-1,1.000-11.000-2,1.000-11.000-1,-1.000 0.000-2,-8.000 13.000 1,-5.000 12.000 0,-7.000 13.000-1,0.000 0.000 0,6.000-11.000-4,7.000-11.000-1,5.000-12.000-4,0.000-1.000-3,-9.000 5.000-5,-9.000 7.000-5,-9.000 5.000-5,-2.000 2.000-2,4.000-6.000 1,3.000-4.000 3,4.000-5.000 1,5.000-5.000-5,5.000-4.000-12,4.000-3.000-12,5.000-5.000-12</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2"/>
    </inkml:context>
    <inkml:brush xml:id="br0">
      <inkml:brushProperty name="width" value="0.0213174428790808" units="cm"/>
      <inkml:brushProperty name="height" value="0.0213174428790808" units="cm"/>
      <inkml:brushProperty name="color" value="#000000"/>
      <inkml:brushProperty name="ignorePressure" value="0"/>
    </inkml:brush>
  </inkml:definitions>
  <inkml:trace contextRef="#ctx0" brushRef="#br0">54150.000 36060.000 688,'-10.000'-9.000'3,"-1.000"3.000"8,2.000 2.000 7,-1.000 2.000 7,-1.000 4.000 5,2.000 1.000 1,-2.000 4.000 0,1.000 2.000 3,1.000 1.000-4,4.000-1.000-6,1.000 1.000-6,3.000 1.000-7,0.000-1.000-3,-1.000 2.000 0,-1.000 1.000 1,-2.000 2.000 0,1.000-1.000-2,1.000-1.000-3,1.000-1.000-4,2.000-1.000-2,-1.000 1.000-3,-1.000 5.000 2,-1.000 6.000 1,-2.000 4.000 1,0.000 3.000-2,-2.000 0.000-4,-1.000 1.000-3,-2.000-1.000-5,1.000-1.000 0,1.000-1.000 2,1.000-1.000 3,2.000-1.000 3,-1.000-2.000 0,-1.000-1.000-1,-1.000-1.000-2,-1.000-1.000-2,0.000-2.000-2,0.000-1.000-2,2.000-1.000-2,2.000-1.000-1,-1.000-3.000-1,1.000-2.000 0,1.000-2.000 1,-1.000-2.000 1,1.000-4.000-1,3.000-4.000-4,2.000-3.000-3,3.000-4.000-3,1.000-3.000 1,2.000 1.000 5,1.000 1.000 6,2.000-1.000 5</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3"/>
    </inkml:context>
    <inkml:brush xml:id="br0">
      <inkml:brushProperty name="width" value="0.0214987806975842" units="cm"/>
      <inkml:brushProperty name="height" value="0.0214987806975842" units="cm"/>
      <inkml:brushProperty name="color" value="#000000"/>
      <inkml:brushProperty name="ignorePressure" value="0"/>
    </inkml:brush>
  </inkml:definitions>
  <inkml:trace contextRef="#ctx0" brushRef="#br0">54210.000 36239.000 682,'19.000'0.000'3,"-1.000"0.000"6,-1.000 0.000 5,-1.000 0.000 7,-2.000 1.000 3,-1.000 1.000-1,-1.000 1.000-1,-1.000 2.000-1,0.000 0.000-1,0.000-1.000-3,2.000 2.000-3,2.000-1.000-3,-1.000 0.000-4,-3.000 2.000-6,-2.000 1.000-4,-4.000 2.000-6,-1.000 0.000-2,-5.000 2.000-1,-4.000 1.000 1,-2.000 2.000-1,-3.000-2.000 0,2.000-1.000 2,1.000-4.000 2,2.000-2.000 0,-3.000 2.000 1,-4.000 5.000 0,-6.000 4.000-1,-5.000 6.000 0,0.000 0.000 0,4.000-4.000 1,3.000-3.000 0,5.000-4.000 0,-2.000 0.000-1,-5.000 6.000-1,-4.000 4.000-1,-6.000 6.000-2,0.000 0.000-1,4.000-4.000 2,3.000-3.000 1,5.000-5.000 0,0.000-1.000 2,-1.000 1.000 0,-1.000-1.000 1,-1.000 0.000 1,0.000-1.000 0,3.000-1.000 0,1.000-1.000 0,5.000-1.000 0,0.000-2.000 0,-1.000-1.000 1,2.000-1.000 0,-1.000-2.000 0,0.000 0.000 1,2.000-2.000 0,1.000-1.000-1,2.000-2.000 1,0.000 0.000 0,2.000-2.000 1,1.000-1.000 1,1.000-2.000 1,1.000 1.000 1,0.000-2.000 3,0.000 2.000 3,0.000-1.000 2,1.000 0.000 2,1.000 2.000 1,1.000 1.000 2,2.000 2.000 1,0.000-1.000 1,-1.000-1.000-1,1.000-1.000-1,1.000-2.000 0,-1.000 1.000 0,2.000 1.000 3,2.000 1.000 2,0.000 1.000 1,1.000 2.000 3,0.000 1.000 3,0.000 1.000 2,-1.000 1.000 4,0.000 3.000-1,0.000 1.000-3,-2.000 4.000-3,-1.000 1.000-2,-1.000 2.000-5,0.000 1.000-4,-1.000-1.000-4,1.000-1.000-5,1.000 1.000-1,-2.000-2.000-1,2.000-1.000 1,-2.000-2.000 0,1.000 3.000-1,-2.000 5.000-5,-1.000 4.000-5,-1.000 6.000-3,-1.000 1.000-4,0.000-1.000-3,0.000-1.000-3,0.000-2.000-4,0.000-1.000 0,0.000-5.000 3,0.000-3.000 3,0.000-4.000 4,0.000-6.000-4,0.000-5.000-11,0.000-7.000-9,0.000-6.000-11,0.000-2.000 1,0.000 1.000 11,0.000 1.000 11,0.000 1.000 10</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3"/>
    </inkml:context>
    <inkml:brush xml:id="br0">
      <inkml:brushProperty name="width" value="0.0205963496118784" units="cm"/>
      <inkml:brushProperty name="height" value="0.0205963496118784" units="cm"/>
      <inkml:brushProperty name="color" value="#000000"/>
      <inkml:brushProperty name="ignorePressure" value="0"/>
    </inkml:brush>
  </inkml:definitions>
  <inkml:trace contextRef="#ctx0" brushRef="#br0">54169.000 36760.000 712,'9.000'-19.000'4,"0.000"5.000"9,-2.000 3.000 9,-1.000 5.000 9,0.000 1.000 2,2.000 0.000-4,4.000 0.000-4,1.000-1.000-5,2.000 1.000-2,0.000-2.000-1,1.000-1.000-2,-1.000-1.000 0,0.000-1.000-2,-1.000 2.000-3,2.000 1.000-1,-1.000 1.000-4,-1.000 2.000-1,-1.000 1.000-1,-1.000 1.000-2,-1.000 2.000 0,-2.000 1.000-3,-1.000 3.000 0,-1.000 2.000-2,-2.000 2.000-1,0.000 4.000-2,-2.000 4.000-2,-1.000 3.000-1,-1.000 5.000-3,-1.000-1.000 1,0.000-4.000 1,0.000-3.000 2,0.000-5.000 2,0.000 1.000 1,0.000 4.000-2,0.000 3.000 0,0.000 5.000 0,0.000-1.000-2,0.000-4.000-1,0.000-3.000-1,0.000-4.000-1,-2.000-1.000-4,-2.000 5.000-4,-1.000 3.000-6,-4.000 4.000-5,0.000 1.000-2,0.000-3.000 3,2.000-2.000 2,2.000-2.000 2</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2530.000 41720.000 999,'-19.000'9.000'0,"2.000"-1.000"0,4.000-1.000 0,1.000-1.000 0,3.000-1.000-5,1.000 2.000-13,1.000 1.000-12,2.000 1.000-11,1.000 0.000 3,2.000-2.000 17,4.000-4.000 18,2.000-1.000 17,1.000-3.000 8,2.000-1.000-1,1.000-1.000-3,1.000-2.000-2,1.000 0.000-1,1.000-2.000-4,-1.000-1.000-2,-1.000-1.000-3,2.000-1.000-2,-1.000 2.000-1,0.000 1.000-1,0.000 1.000-1,-1.000 2.000-2,-1.000-2.000 0,-1.000 2.000 0,-1.000-1.000-1,-1.000 0.000-1,2.000 0.000-1,1.000 0.000-1,1.000-1.000-2,1.000 1.000 2,-2.000 0.000 1,-1.000 1.000 2,-1.000-1.000 2,-1.000 0.000 1,2.000 0.000-3,1.000-1.000-1,1.000 2.000-2,1.000 0.000 0,-2.000 3.000 0,-1.000 2.000 2,-1.000 3.000 0,-2.000 1.000 1,-1.000 2.000 0,-1.000 1.000 1,-2.000 1.000 0,0.000 2.000 1,0.000 1.000 0,0.000 1.000 0,0.000 1.000 0,0.000 1.000-1,-2.000 1.000 0,-1.000-1.000 0,-1.000-1.000-2,-2.000 1.000 1,-1.000 1.000 0,-1.000-1.000 1,-2.000 0.000 0,1.000-1.000 0,1.000 1.000 1,1.000 1.000-1,2.000-1.000 0,-1.000 0.000-1,2.000 0.000 1,-1.000-1.000 1,-1.000 2.000-1,1.000-2.000 1,0.000-1.000 2,1.000-1.000 0,-1.000-1.000 3,0.000-1.000 0,2.000-1.000 0,1.000 2.000 0,2.000-1.000-1,0.000-2.000 1,2.000-4.000-3,1.000-3.000 0,2.000-4.000-2,-1.000-3.000-1,-1.000-1.000 1,-1.000-1.000 0,-2.000-2.000 1,2.000 1.000-1,1.000 1.000-2,4.000 1.000-2,2.000 2.000-2,0.000 0.000-1,-1.000 0.000 2,-1.000 0.000 1,-2.000-1.000 2,1.000 1.000 0,-2.000 0.000 0,2.000 1.000 1,-1.000-1.000-1,0.000 0.000 2,2.000 2.000 3,1.000 1.000 4,1.000 2.000 2,1.000 1.000 1,-2.000 3.000-2,-1.000 2.000-3,-1.000 2.000-3,-2.000 3.000-2,-1.000-1.000-2,-1.000 0.000-3,-1.000 0.000-2,-1.000-1.000-3,2.000-1.000 0,1.000-1.000-3,1.000-1.000-1,2.000-2.000 0,-2.000-1.000 2,2.000-1.000 1,-1.000-1.000 3,0.000-2.000-1,0.000-1.000-1,-1.000-1.000-1,2.000-1.000-1</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3"/>
    </inkml:context>
    <inkml:brush xml:id="br0">
      <inkml:brushProperty name="width" value="0.0191150698810816" units="cm"/>
      <inkml:brushProperty name="height" value="0.0191150698810816" units="cm"/>
      <inkml:brushProperty name="color" value="#000000"/>
      <inkml:brushProperty name="ignorePressure" value="0"/>
    </inkml:brush>
  </inkml:definitions>
  <inkml:trace contextRef="#ctx0" brushRef="#br0">54189.000 37079.000 767,'-9.000'38.000'109,"4.000"-5.000"-34,1.000-6.000-34,2.000-4.000-33,2.000-4.000-18,-2.000 2.000 1,-1.000-2.000 1,-1.000 1.000 0,-2.000-1.000 0,2.000-3.000-1,-2.000-2.000 0,1.000-3.000 0,0.000 1.000 0,1.000 1.000-1,-1.000 4.000 0,-1.000 2.000 0,1.000-1.000 0,1.000-4.000 0,-1.000-3.000 0,0.000-4.000 0,-1.000-1.000-1,-1.000 2.000-2,-2.000 4.000-1,0.000 1.000-2,0.000 1.000 0,1.000-2.000 2,1.000-4.000 2,1.000-2.000 2,1.000-1.000-1,1.000 0.000-1,-1.000 1.000-2,-1.000-1.000-3,1.000-1.000 1,1.000-1.000-1,-1.000-1.000 1,0.000-1.000 1</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3"/>
    </inkml:context>
    <inkml:brush xml:id="br0">
      <inkml:brushProperty name="width" value="0.0152339534834027" units="cm"/>
      <inkml:brushProperty name="height" value="0.0152339534834027" units="cm"/>
      <inkml:brushProperty name="color" value="#000000"/>
      <inkml:brushProperty name="ignorePressure" value="0"/>
    </inkml:brush>
  </inkml:definitions>
  <inkml:trace contextRef="#ctx0" brushRef="#br0">54310.000 37279.000 962,'54.000'1.000'0,"-13.000"1.000"1,-13.000 1.000 0,-11.000 1.000 1,-8.000 1.000 0,2.000 1.000 3,-2.000-2.000 2,1.000 2.000 1,0.000-1.000 0,-2.000 0.000-5,-1.000 0.000-3,-2.000-1.000-5,1.000 1.000-1,1.000-2.000 0,1.000-1.000 2,2.000-2.000 0,-1.000 1.000-4,2.000 1.000-12,-2.000 1.000-11,1.000 2.000-12</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4"/>
    </inkml:context>
    <inkml:brush xml:id="br0">
      <inkml:brushProperty name="width" value="0.0201873332262039" units="cm"/>
      <inkml:brushProperty name="height" value="0.0201873332262039" units="cm"/>
      <inkml:brushProperty name="color" value="#000000"/>
      <inkml:brushProperty name="ignorePressure" value="0"/>
    </inkml:brush>
  </inkml:definitions>
  <inkml:trace contextRef="#ctx0" brushRef="#br0">54710.000 36479.000 726,'-28.000'-9.000'39,"8.000"1.000"-6,6.000 1.000-6,5.000 2.000-7,6.000-1.000-3,4.000-1.000 1,4.000-1.000-1,3.000-1.000 1,2.000-1.000-1,2.000 2.000-3,1.000 1.000-3,2.000 1.000-2,0.000 1.000-3,2.000-2.000 0,1.000-1.000-3,1.000-1.000 0,1.000-1.000-1,-2.000 0.000 1,-1.000-1.000 0,-2.000 2.000 2,-1.000-1.000-3,0.000 2.000-4,-2.000 1.000-6,-2.000 1.000-4,3.000 0.000-3,2.000-2.000 1,5.000-4.000 2,3.000-1.000 0,0.000-1.000-2,-4.000 3.000-2,-3.000 2.000-4,-4.000 3.000-3,-1.000 0.000-3,0.000-1.000-1,2.000-1.000-3,2.000-2.000-1</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4"/>
    </inkml:context>
    <inkml:brush xml:id="br0">
      <inkml:brushProperty name="width" value="0.0205644648522139" units="cm"/>
      <inkml:brushProperty name="height" value="0.0205644648522139" units="cm"/>
      <inkml:brushProperty name="color" value="#000000"/>
      <inkml:brushProperty name="ignorePressure" value="0"/>
    </inkml:brush>
  </inkml:definitions>
  <inkml:trace contextRef="#ctx0" brushRef="#br0">54889.000 36139.000 713,'-9.000'-9.000'-1,"1.000"1.000"-3,1.000 1.000-1,2.000 2.000-2,-1.000 1.000 4,2.000 2.000 13,-2.000 4.000 11,1.000 2.000 13,1.000 2.000 2,1.000 3.000-9,1.000 2.000-7,2.000 3.000-8,0.000 0.000-5,2.000 1.000-3,1.000 1.000-3,1.000-1.000-2,1.000 0.000-2,-2.000 0.000-1,-1.000-1.000 1,-1.000 2.000-1,-1.000 0.000-1,2.000 2.000-3,1.000 4.000-3,2.000 2.000-2,-1.000 0.000-2,-1.000-1.000 1,-1.000-1.000 1,-2.000-2.000 0,0.000 1.000 2,0.000 1.000-1,0.000 1.000 1,0.000 1.000-1,0.000 1.000 1,0.000-2.000 0,0.000-1.000 0,0.000-1.000-1,0.000-3.000 1,-2.000-2.000 2,-1.000-2.000 1,-1.000-3.000 2,-2.000 1.000 1,-1.000 4.000-2,-1.000 3.000 0,-1.000 5.000-1,0.000-2.000 0,0.000-5.000 2,2.000-4.000 3,2.000-5.000 3,-2.000-2.000 0,-1.000 3.000-1,-4.000 2.000 0,-1.000 3.000-1,-1.000-1.000 2,3.000-4.000 3,2.000-3.000 3,2.000-5.000 3,2.000-1.000 1,-2.000 0.000-1,-1.000 0.000-2,-2.000 0.000-1,2.000 0.000 5,4.000-2.000 14,3.000-1.000 12,5.000-1.000 13,2.000-1.000 1,2.000 0.000-9,4.000-1.000-9,1.000 2.000-9,2.000-2.000-7,1.000-1.000-3,-2.000-1.000-3,2.000-1.000-3,0.000-2.000-1,0.000-1.000 0,2.000-1.000 1,2.000-1.000 1,-2.000 0.000-2,-1.000 3.000-3,-4.000 2.000-6,-1.000 2.000-3,0.000 1.000-2,3.000-5.000 1,5.000-3.000-1,3.000-5.000 1,0.000 1.000-1,-4.000 4.000-2,-3.000 3.000-1,-4.000 4.000-2,-1.000 1.000-1,5.000-5.000-4,3.000-3.000-2,4.000-5.000-2,2.000 1.000-1,-2.000 2.000 2,-1.000 2.000 2,-1.000 3.000 2,-3.000 0.000 2,-4.000 2.000-1,-3.000-2.000 2,-4.000 1.000 0,-1.000 0.000-1,3.000 1.000-1,1.000-1.000-2,5.000-1.000-2,-2.000 2.000 0,-1.000 1.000 0,-4.000 1.000 2,-2.000 2.000-1</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4"/>
    </inkml:context>
    <inkml:brush xml:id="br0">
      <inkml:brushProperty name="width" value="0.0223812572658062" units="cm"/>
      <inkml:brushProperty name="height" value="0.0223812572658062" units="cm"/>
      <inkml:brushProperty name="color" value="#000000"/>
      <inkml:brushProperty name="ignorePressure" value="0"/>
    </inkml:brush>
  </inkml:definitions>
  <inkml:trace contextRef="#ctx0" brushRef="#br0">55030.000 36060.000 655,'-8.000'-8.000'-19,"3.000"6.000"6,5.000 4.000 6,2.000 6.000 7,4.000 2.000 3,-2.000 2.000 1,2.000 1.000 1,-2.000 2.000 0,2.000 0.000 0,1.000 2.000 1,1.000 1.000 0,1.000 1.000 1,2.000 3.000 0,1.000 2.000 0,1.000 2.000 0,1.000 2.000 1,1.000 3.000-1,1.000 1.000 1,-2.000 1.000 0,2.000 2.000 1,-2.000-2.000-1,-1.000-1.000 2,-1.000-4.000 0,-1.000-2.000 0,1.000 6.000 2,6.000 11.000 1,4.000 14.000 0,6.000 11.000 2,-1.000 1.000 0,-4.000-13.000 0,-6.000-12.000-1,-5.000-13.000-1,2.000 0.000 1,5.000 11.000 3,7.000 11.000 1,6.000 12.000 2,0.000-2.000-2,-7.000-14.000-3,-5.000-13.000-5,-8.000-15.000-4,0.000-4.000-3,4.000 4.000 0,3.000 3.000 0,4.000 4.000-1,1.000-1.000 0,-5.000-6.000-1,-3.000-7.000 0,-4.000-5.000-1,-1.000-6.000-2,0.000-2.000-7,2.000-2.000-5,2.000-2.000-6,-3.000-3.000-3,-2.000-1.000 0,-5.000-1.000-1,-3.000-1.000 0,-2.000-3.000 0,0.000-2.000 4,0.000-2.000 2,0.000-2.000 3,0.000-4.000-2,-2.000-2.000-6,-1.000-2.000-7,-1.000-2.000-7,-1.000 0.000 0,0.000 5.000 7,-1.000 6.000 6,2.000 4.000 6,-2.000 3.000 5,2.000 1.000 0,-2.000-1.000 3,1.000-1.000 1</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4"/>
    </inkml:context>
    <inkml:brush xml:id="br0">
      <inkml:brushProperty name="width" value="0.0180837921798229" units="cm"/>
      <inkml:brushProperty name="height" value="0.0180837921798229" units="cm"/>
      <inkml:brushProperty name="color" value="#000000"/>
      <inkml:brushProperty name="ignorePressure" value="0"/>
    </inkml:brush>
  </inkml:definitions>
  <inkml:trace contextRef="#ctx0" brushRef="#br0">55569.000 36479.000 811,'-10.000'-9.000'0,"1.000"1.000"2,-2.000 1.000 1,2.000 2.000 1,0.000 2.000 5,2.000 6.000 5,4.000 4.000 7,2.000 6.000 6,0.000 0.000 1,-1.000-2.000-7,-1.000-2.000-6,-1.000-2.000-6,-2.000 0.000-4,1.000 5.000 2,1.000 6.000 0,-1.000 5.000 1,0.000 0.000-2,2.000-4.000-3,1.000-3.000-4,1.000-5.000-4,0.000 3.000-1,-3.000 5.000-2,-2.000 7.000-1,-2.000 5.000 0,-3.000 4.000-1,-1.000-2.000 2,-1.000-1.000 2,-1.000-1.000 0,-1.000-2.000 1,2.000-1.000-1,1.000-1.000-2,2.000-1.000-1,-2.000-1.000-1,-1.000 0.000 0,-4.000 0.000-1,-2.000 0.000 0,1.000-2.000 0,4.000-4.000 0,3.000-3.000 0,4.000-5.000 1,0.000 0.000-1,-3.000-2.000-4,-4.000 2.000-2,-5.000-2.000-4,0.000 0.000 0,1.000-2.000 0,1.000-4.000 0,1.000-1.000 1</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5310.000 36020.000 999,'9.000'10.000'-34,"-1.000"-1.000"7,-1.000 2.000 6,-2.000-1.000 7,1.000-1.000 4,-1.000-1.000 3,0.000-1.000 4,0.000-2.000 2,0.000 1.000-2,-1.000 1.000-6,2.000 1.000-6,-1.000 2.000-7</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5"/>
    </inkml:context>
    <inkml:brush xml:id="br0">
      <inkml:brushProperty name="width" value="0.0171198751777411" units="cm"/>
      <inkml:brushProperty name="height" value="0.0171198751777411" units="cm"/>
      <inkml:brushProperty name="color" value="#000000"/>
      <inkml:brushProperty name="ignorePressure" value="0"/>
    </inkml:brush>
  </inkml:definitions>
  <inkml:trace contextRef="#ctx0" brushRef="#br0">54650.000 37100.000 856,'-10.000'-19.000'1,"2.000"5.000"3,1.000 3.000 1,1.000 5.000 3,3.000 0.000 2,2.000-1.000 2,2.000-1.000 1,2.000-1.000 2,3.000-2.000 0,1.000 2.000-1,1.000-2.000-1,2.000 1.000-1,0.000 0.000-3,2.000 1.000-2,1.000-1.000-3,2.000-1.000-2,0.000 1.000-3,2.000 1.000 0,1.000-1.000 0,1.000 0.000 1,1.000-1.000-5,1.000 1.000-8,-1.000 1.000-6,0.000-1.000-8,-1.000-1.000-2,-1.000-1.000 5,-2.000-1.000 5,0.000-1.000 5,-1.000-1.000 1,1.000 2.000-1,-2.000 1.000-2,2.000 2.000-1,-2.000 0.000 1,-3.000 2.000 2,-2.000 1.000 2,-4.000 1.000 2,1.000 2.000 1,-2.000-2.000-2,2.000 2.000-1,-2.000-1.000-1</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5"/>
    </inkml:context>
    <inkml:brush xml:id="br0">
      <inkml:brushProperty name="width" value="0.0166891869157553" units="cm"/>
      <inkml:brushProperty name="height" value="0.0166891869157553" units="cm"/>
      <inkml:brushProperty name="color" value="#000000"/>
      <inkml:brushProperty name="ignorePressure" value="0"/>
    </inkml:brush>
  </inkml:definitions>
  <inkml:trace contextRef="#ctx0" brushRef="#br0">55010.000 36720.000 878,'-19.000'0.000'38,"3.000"0.000"-7,1.000 0.000-7,5.000 0.000-7,0.000 1.000-8,2.000 3.000-7,1.000 2.000-7,1.000 2.000-8,2.000 3.000-3,1.000-2.000 0,1.000 2.000 1,2.000-2.000 0,-1.000 2.000 2,-1.000-1.000 0,-1.000 0.000 1,-1.000 0.000 0,-2.000 0.000 2,1.000 2.000-1,1.000 1.000 0,-1.000 2.000 0,0.000 0.000 0,0.000 2.000 1,-1.000 1.000 0,2.000 1.000 1,-2.000 0.000 1,2.000-2.000 2,-2.000-4.000 3,1.000-1.000 3,0.000-1.000 1,-2.000 3.000 1,-1.000 2.000 1,-1.000 3.000 1,-2.000 0.000 1,2.000-1.000 1,-2.000-1.000 1,1.000-2.000 2,1.000 0.000-1,4.000-2.000-2,1.000-1.000-1,3.000-2.000-1,0.000 0.000-1,-1.000-2.000 1,-1.000-1.000 1,-2.000-1.000 1,1.000-1.000 1,4.000 0.000 2,1.000 0.000 2,2.000-1.000 2,3.000 1.000 0,1.000-2.000-4,1.000-1.000-4,1.000-2.000-3,1.000-1.000-1,0.000-3.000 0,1.000-2.000 1,-1.000-2.000 0,-1.000-2.000 0,-1.000 2.000-2,-1.000 1.000-3,-2.000 1.000-2,3.000 1.000-1,5.000-2.000-1,4.000-1.000-1,6.000-1.000 0,-1.000-1.000 0,-5.000 2.000 1,-4.000 1.000 1,-5.000 1.000 0,-1.000 0.000 1,3.000-3.000-2,4.000-2.000-2,5.000-3.000-1,0.000 1.000-1,-1.000 1.000 1,-1.000 4.000-1,-1.000 2.000 1,-2.000 0.000 0,-3.000 2.000 0,-2.000-2.000 0,-4.000 1.000 0,1.000 1.000 1,-2.000 1.000 0,2.000 1.000 0,-2.000 2.000 2,2.000-1.000-1,-1.000-1.000 1,0.000-1.000 0,0.000-1.000 1</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5"/>
    </inkml:context>
    <inkml:brush xml:id="br0">
      <inkml:brushProperty name="width" value="0.0162845496088266" units="cm"/>
      <inkml:brushProperty name="height" value="0.0162845496088266" units="cm"/>
      <inkml:brushProperty name="color" value="#000000"/>
      <inkml:brushProperty name="ignorePressure" value="0"/>
    </inkml:brush>
  </inkml:definitions>
  <inkml:trace contextRef="#ctx0" brushRef="#br0">55050.000 36979.000 900,'-10.000'-8.000'3,"2.000"4.000"6,1.000 3.000 6,1.000 5.000 6,2.000 1.000 0,1.000 2.000-6,1.000 1.000-5,2.000 2.000-6,0.000 0.000-3,0.000 0.000-1,0.000-1.000 1,0.000 1.000-2,0.000 2.000-1,0.000 1.000-5,0.000 4.000-3,0.000 2.000-6,0.000 0.000 0,0.000-1.000 3,0.000-1.000 2,0.000-1.000 3,0.000-2.000 0,0.000-1.000 0,0.000-1.000-2,0.000-1.000-1,0.000 1.000 0,0.000 6.000 0,0.000 4.000 0,0.000 6.000 0,0.000-1.000 0,0.000-4.000 0,0.000-6.000 0,0.000-5.000-1,0.000 0.000 0,0.000 2.000-1,0.000 2.000-2,0.000 2.000-1,-1.000 1.000 0,-1.000-2.000 4,-1.000-4.000 3,-1.000-1.000 4</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0"/>
    </inkml:context>
    <inkml:brush xml:id="br0">
      <inkml:brushProperty name="width" value="0.0154759958386421" units="cm"/>
      <inkml:brushProperty name="height" value="0.0154759958386421" units="cm"/>
      <inkml:brushProperty name="color" value="#000000"/>
      <inkml:brushProperty name="ignorePressure" value="0"/>
    </inkml:brush>
  </inkml:definitions>
  <inkml:trace contextRef="#ctx0" brushRef="#br0">43109.000 41020.000 947,'10.000'-10.000'1,"-2.000"2.000"2,-1.000 1.000 3,-1.000 1.000 1,-3.000 3.000 1,-2.000 4.000 0,-2.000 3.000-1,-2.000 5.000-1,-2.000 1.000-1,2.000 0.000-3,1.000-1.000-3,2.000 1.000-3,-1.000 1.000 0,-1.000-2.000 1,-1.000 2.000 1,-2.000-2.000 1,0.000 2.000 0,0.000 1.000 0,1.000 1.000-2,-1.000 1.000-1,0.000 1.000 1,-1.000-2.000 1,2.000-1.000 2,-1.000-2.000 2,0.000 1.000-1,0.000 1.000-1,-1.000 1.000-1,1.000 1.000-2,1.000 2.000-1,-1.000 1.000 1,-1.000 1.000 1,2.000 2.000 1,-2.000-1.000 0,2.000-1.000 1,-1.000-1.000 0,-1.000-1.000 0,1.000-2.000 0,0.000-1.000 0,1.000-1.000 0,-1.000-1.000-1,0.000-1.000 0,2.000-1.000 1,1.000 2.000 0,2.000-1.000 0,0.000-1.000-5,2.000-1.000-8,1.000-1.000-9,2.000-2.000-10,0.000-1.000 0,2.000-2.000 5,1.000-4.000 6,2.000-2.000 7,0.000-1.000 4,0.000-2.000 0,-1.000-1.000 2,1.000-1.000 0,0.000-1.000 2,1.000 2.000 2,-1.000 1.000 1,-1.000 1.000 1,1.000 1.000 1,-2.000-2.000 1,-1.000-1.000-1,-1.000-1.000 0,-1.000 0.000 0,2.000 2.000 2,1.000 4.000 2,1.000 1.000 2,1.000 2.000 0,-2.000-2.000 1,-1.000-1.000 1,-1.000-1.000 0,-2.000-1.000 1,2.000 2.000 0,-2.000 1.000 3,1.000 2.000 0,1.000 0.000 1,1.000 0.000 1,1.000 0.000 1,2.000 0.000 1,-2.000 1.000-1,-2.000 3.000-2,-2.000 2.000-2,-3.000 2.000-2,-1.000 3.000-2,0.000-1.000 0,0.000 0.000-1,0.000 0.000 0,0.000 0.000-1,0.000 2.000 1,0.000 1.000-1,0.000 2.000 1,0.000 0.000-1,-2.000 2.000-1,-1.000 1.000-1,-2.000 1.000-2,1.000 1.000 0,-1.000 0.000-1,-1.000 1.000 0,2.000-1.000-1,-2.000 0.000 1,-1.000 0.000 1,-1.000-1.000 0,-2.000 2.000 2,0.000-1.000-1,-2.000 2.000 0,-1.000 1.000-1,-2.000 1.000-1,1.000 1.000 0,-1.000-2.000-1,0.000-1.000 0,0.000-2.000-1,-1.000 1.000 0,-1.000 1.000-3,-1.000 1.000-2,-1.000 2.000-2,-1.000-1.000 0,0.000-1.000 1,-1.000-1.000 1,2.000-1.000 1,-1.000-2.000 0,2.000-1.000-1,1.000-1.000-2,2.000-2.000 0,0.000-1.000-1,0.000-3.000 1,-1.000-2.000 1,1.000-2.000 0,2.000-3.000 0,1.000-1.000-2,4.000-1.000-1,2.000-2.000-3</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5"/>
    </inkml:context>
    <inkml:brush xml:id="br0">
      <inkml:brushProperty name="width" value="0.0175197292119265" units="cm"/>
      <inkml:brushProperty name="height" value="0.0175197292119265" units="cm"/>
      <inkml:brushProperty name="color" value="#000000"/>
      <inkml:brushProperty name="ignorePressure" value="0"/>
    </inkml:brush>
  </inkml:definitions>
  <inkml:trace contextRef="#ctx0" brushRef="#br0">54850.000 37460.000 837,'-8.000'-10.000'46,"5.000"0.000"-9,6.000-1.000-9,5.000 2.000-10,1.000-1.000-5,-1.000 2.000-3,-1.000 1.000-4,-1.000 1.000-1,-1.000 1.000-12,2.000 0.000-20,1.000 1.000-18,2.000-1.000-20</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6"/>
    </inkml:context>
    <inkml:brush xml:id="br0">
      <inkml:brushProperty name="width" value="0.0164152700453997" units="cm"/>
      <inkml:brushProperty name="height" value="0.0164152700453997" units="cm"/>
      <inkml:brushProperty name="color" value="#000000"/>
      <inkml:brushProperty name="ignorePressure" value="0"/>
    </inkml:brush>
  </inkml:definitions>
  <inkml:trace contextRef="#ctx0" brushRef="#br0">55950.000 36320.000 893,'9.000'-20.000'2,"-1.000"2.000"3,-1.000 1.000 3,-1.000 2.000 4,-1.000 0.000 2,2.000 2.000-1,1.000 1.000 0,2.000 2.000-1,0.000 0.000-1,0.000 2.000-3,-1.000 1.000-2,2.000 2.000-4,-1.000 0.000-2,2.000 2.000 1,1.000 1.000-2,2.000 2.000 1,-1.000-1.000-1,-1.000-1.000 0,-1.000-1.000 1,-1.000-1.000-1,-2.000-1.000 0,2.000 2.000 0,-2.000 1.000 1,1.000 1.000 0,1.000 1.000-1,-2.000 0.000 1,2.000 0.000-1,-1.000 0.000 1,0.000 1.000-1,0.000 1.000 0,0.000 1.000-1,-1.000 2.000-1,0.000 1.000 0,-2.000 5.000 0,-4.000 3.000 0,-2.000 5.000 0,-2.000 1.000 1,-3.000 2.000 3,-2.000 1.000 3,-3.000 1.000 2,0.000 0.000 0,1.000-5.000-1,1.000-3.000-1,1.000-4.000-3,0.000 0.000-1,-2.000 5.000 0,-3.000 6.000-1,-3.000 4.000 0,-2.000 3.000-2,2.000-2.000 1,-2.000-1.000-1,1.000-1.000 0,1.000-1.000-1,-2.000 2.000-2,2.000 1.000-2,-1.000 2.000-2,0.000 0.000 0,0.000 0.000 3,0.000 0.000 1,-1.000-1.000 3,1.000 1.000-1,0.000 0.000-2,1.000 1.000-2,-1.000-1.000-2,0.000 0.000-1,0.000-1.000 1,-1.000 2.000 0,2.000-1.000 1,-1.000-2.000 0,2.000-1.000-1,1.000-4.000 0,2.000-1.000-1,0.000-4.000 0,2.000-2.000 1,1.000-2.000 1,1.000-3.000 1,2.000-1.000 0,1.000-2.000 0,1.000-1.000-1,2.000-1.000 0,-1.000-2.000 0,-1.000-1.000-1,-1.000-1.000 0,-1.000-1.000-1</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6"/>
    </inkml:context>
    <inkml:brush xml:id="br0">
      <inkml:brushProperty name="width" value="0.0160138141363859" units="cm"/>
      <inkml:brushProperty name="height" value="0.0160138141363859" units="cm"/>
      <inkml:brushProperty name="color" value="#000000"/>
      <inkml:brushProperty name="ignorePressure" value="0"/>
    </inkml:brush>
  </inkml:definitions>
  <inkml:trace contextRef="#ctx0" brushRef="#br0">56150.000 36839.000 915,'17.000'10.000'4,"-2.000"-2.000"1,-5.000-1.000 0,-2.000-1.000 2,-4.000-1.000 0,-1.000 2.000-1,-1.000 1.000-1,-1.000 2.000-1,-1.000-1.000 0,2.000-1.000 2,1.000-1.000 2,1.000-2.000 0,1.000 1.000 0,-2.000 1.000-3,-1.000 1.000-3,-1.000 2.000-3,-1.000 0.000 0,0.000-1.000 0,0.000 1.000 2,0.000 1.000 1,0.000-1.000-2,0.000 2.000-5,0.000 1.000-4,0.000 2.000-6,-1.000-1.000-1,-1.000-1.000 3,-1.000-1.000 3,-2.000-1.000 2,1.000-1.000 2,1.000 0.000-2,1.000-1.000 0,2.000 1.000-1,-1.000 0.000 1,-1.000-2.000 1,-1.000-1.000 1,-1.000-1.000 3,-2.000-2.000-4,1.000 2.000-8,1.000-2.000-7,-1.000 1.000-8</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6369.000 36739.000 999,'18.000'1.000'-38,"-3.000"1.000"1,-4.000 1.000 2,-5.000 2.000 1</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6"/>
    </inkml:context>
    <inkml:brush xml:id="br0">
      <inkml:brushProperty name="width" value="0.0166761893779039" units="cm"/>
      <inkml:brushProperty name="height" value="0.0166761893779039" units="cm"/>
      <inkml:brushProperty name="color" value="#000000"/>
      <inkml:brushProperty name="ignorePressure" value="0"/>
    </inkml:brush>
  </inkml:definitions>
  <inkml:trace contextRef="#ctx0" brushRef="#br0">56789.000 36579.000 879,'-16.000'0.000'51,"5.000"-2.000"-14,7.000-1.000-14,6.000-1.000-14,3.000-1.000-8,2.000 0.000-6,1.000-1.000-4,1.000 2.000-5,2.000-2.000-6,1.000 2.000-11,1.000-2.000-9,1.000 1.000-10</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7"/>
    </inkml:context>
    <inkml:brush xml:id="br0">
      <inkml:brushProperty name="width" value="0.0200076103210449" units="cm"/>
      <inkml:brushProperty name="height" value="0.0200076103210449" units="cm"/>
      <inkml:brushProperty name="color" value="#000000"/>
      <inkml:brushProperty name="ignorePressure" value="0"/>
    </inkml:brush>
  </inkml:definitions>
  <inkml:trace contextRef="#ctx0" brushRef="#br0">57489.000 36139.000 733,'-28.000'9.000'0,"4.000"-3.000"0,4.000-2.000 0,3.000-2.000 0,1.000-2.000 1,2.000 2.000 4,-2.000 1.000 3,1.000 2.000 3,1.000-1.000 1,1.000 2.000 0,1.000-2.000-1,1.000 1.000-1,2.000 0.000-1,1.000 1.000 0,1.000-2.000 0,2.000 2.000-1,-2.000-1.000 2,-2.000 2.000 3,-2.000 1.000 3,-3.000 1.000 4,3.000 0.000 0,10.000-5.000-2,8.000-3.000 0,9.000-4.000-3,3.000-3.000-1,-1.000-1.000-5,-1.000-1.000-5,-1.000-1.000-3,0.000-2.000-2,2.000-1.000 2,4.000-1.000 0,2.000-1.000 2,0.000-1.000-4,-1.000-1.000-8,-1.000 2.000-8,-2.000-1.000-7,0.000 0.000-2,-2.000-1.000 2,-1.000 1.000 4,-2.000 1.000 3,-1.000-1.000-3,0.000 2.000-10,-2.000 1.000-10,-2.000 2.000-11</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7"/>
    </inkml:context>
    <inkml:brush xml:id="br0">
      <inkml:brushProperty name="width" value="0.0165617484599352" units="cm"/>
      <inkml:brushProperty name="height" value="0.0165617484599352" units="cm"/>
      <inkml:brushProperty name="color" value="#000000"/>
      <inkml:brushProperty name="ignorePressure" value="0"/>
    </inkml:brush>
  </inkml:definitions>
  <inkml:trace contextRef="#ctx0" brushRef="#br0">57489.000 35720.000 885,'1.000'-16.000'24,"1.000"12.000"-3,1.000 8.000-3,2.000 12.000-2,0.000 4.000-4,2.000 2.000-5,2.000 1.000-3,0.000 2.000-6,0.000 1.000-2,-1.000 3.000-3,-1.000 2.000-1,-1.000 2.000-2,-1.000 3.000-1,2.000 1.000 2,1.000 1.000 0,1.000 1.000 1,1.000 3.000 1,-2.000 1.000 2,-1.000 4.000 2,-2.000 2.000 1,1.000 2.000 2,-2.000 3.000-2,2.000 2.000 0,-2.000 2.000 0,1.000-2.000 1,-2.000-9.000 3,-1.000-9.000 3,-1.000-8.000 4,-1.000-2.000 2,0.000 8.000 1,0.000 8.000 1,0.000 8.000 0,0.000-1.000 0,0.000-8.000-2,0.000-6.000-2,0.000-8.000-3,-1.000-9.000-6,-1.000-8.000-14,-1.000-9.000-11,-2.000-8.000-13,0.000-6.000-4,-2.000-1.000 2,-1.000-1.000 3,-1.000-1.000 3</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7"/>
    </inkml:context>
    <inkml:brush xml:id="br0">
      <inkml:brushProperty name="width" value="0.0157040059566498" units="cm"/>
      <inkml:brushProperty name="height" value="0.0157040059566498" units="cm"/>
      <inkml:brushProperty name="color" value="#000000"/>
      <inkml:brushProperty name="ignorePressure" value="0"/>
    </inkml:brush>
  </inkml:definitions>
  <inkml:trace contextRef="#ctx0" brushRef="#br0">57469.000 36420.000 933,'-27.000'-9.000'-13,"7.000"5.000"10,6.000 3.000 11,6.000 5.000 10,2.000 1.000 2,1.000 0.000-8,1.000 0.000-7,-1.000-1.000-7,0.000 1.000-4,0.000 0.000 0,-1.000 1.000-1,2.000-1.000-1,-2.000 0.000 1,2.000-1.000 2,-2.000 2.000 2,1.000-1.000 2,1.000 0.000 1,1.000 2.000-1,1.000 1.000-1,2.000 2.000 0,-1.000-1.000-1,-1.000-1.000 2,-1.000-1.000 0,-2.000-2.000 1,0.000 1.000 1,1.000 1.000 1,-1.000 1.000 3,0.000 2.000 0,1.000-1.000 3,5.000-1.000 1,3.000-1.000 1,5.000-2.000 2,2.000-1.000-1,0.000-2.000-4,2.000-4.000-3,2.000-2.000-4,-2.000-1.000-3,-1.000 0.000-6,-4.000 1.000-4,-1.000-1.000-5,-1.000-1.000-6,2.000-1.000-4,4.000-1.000-6,1.000-2.000-5</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7"/>
    </inkml:context>
    <inkml:brush xml:id="br0">
      <inkml:brushProperty name="width" value="0.0168546345084906" units="cm"/>
      <inkml:brushProperty name="height" value="0.0168546345084906" units="cm"/>
      <inkml:brushProperty name="color" value="#000000"/>
      <inkml:brushProperty name="ignorePressure" value="0"/>
    </inkml:brush>
  </inkml:definitions>
  <inkml:trace contextRef="#ctx0" brushRef="#br0">57830.000 35520.000 870,'11.000'-9.000'4,"0.000"5.000"9,2.000 3.000 9,2.000 5.000 9,-1.000 1.000-1,-3.000 0.000-10,-2.000 0.000-10,-4.000-1.000-11,2.000 3.000-5,2.000 2.000 0,2.000 2.000 0,3.000 3.000-1,0.000-1.000-6,-1.000-2.000-14,-1.000-2.000-13,-1.000-2.000-14</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8"/>
    </inkml:context>
    <inkml:brush xml:id="br0">
      <inkml:brushProperty name="width" value="0.0168060977011919" units="cm"/>
      <inkml:brushProperty name="height" value="0.0168060977011919" units="cm"/>
      <inkml:brushProperty name="color" value="#000000"/>
      <inkml:brushProperty name="ignorePressure" value="0"/>
    </inkml:brush>
  </inkml:definitions>
  <inkml:trace contextRef="#ctx0" brushRef="#br0">58330.000 35579.000 872,'-19.000'-17.000'3,"2.000"5.000"3,4.000 4.000 2,1.000 5.000 2,2.000 3.000 1,1.000 0.000 0,-2.000 0.000 0,2.000 0.000 0,0.000 1.000 0,0.000 1.000 0,2.000 1.000 0,2.000 2.000 0,-1.000 1.000-2,-1.000 2.000-6,-2.000 4.000-4,0.000 1.000-6,0.000 1.000-2,1.000-2.000-1,1.000-4.000 0,1.000-2.000 1,0.000 1.000-1,-2.000 4.000 1,-3.000 3.000 1,-3.000 4.000 0,0.000 1.000 0,3.000-5.000 0,2.000-3.000 0,3.000-5.000-1,-1.000 1.000-1,-2.000 4.000 0,-2.000 3.000-1,-3.000 4.000-1,0.000 1.000 1,1.000-3.000 2,1.000-2.000 2,1.000-3.000 3,0.000 0.000 0,0.000 1.000 0,-2.000 1.000 1,-2.000 1.000 0,1.000 1.000 0,1.000 1.000 0,1.000-1.000 0,1.000 0.000 0,2.000-2.000 1,1.000-1.000-1,1.000-4.000 1,1.000-2.000 0,1.000 0.000 0,-2.000 1.000 0,-1.000 1.000 0,-1.000 2.000-1,0.000-1.000 2,5.000-1.000 0,3.000-1.000 3,5.000-1.000 0,4.000-3.000 2,6.000-2.000 1,6.000-2.000 0,7.000-2.000 1,2.000-2.000 0,-5.000 2.000-1,-4.000 1.000-2,-2.000 1.000-1,-5.000 1.000 0,-1.000-2.000 0,-4.000-1.000 0,-1.000-2.000 1,0.000 1.000 0,6.000-2.000 0,4.000 2.000-1,6.000-1.000 1,0.000 0.000-1,-4.000 2.000 1,-3.000 1.000-1,-4.000 2.000 0,-2.000 0.000-1,0.000 0.000 1,0.000 0.000 0,-1.000 0.000 0,1.000 0.000-3,0.000 0.000-4,1.000 0.000-5,-1.000 0.000-4,-1.000 1.000-2,-1.000 2.000-1,-1.000 4.000 0,-2.000 2.000 0,-1.000 1.000 2,-5.000-1.000 2,-3.000 2.000 2,-4.000-1.000 3,-1.000-1.000 3,0.000-1.000 1,2.000-1.000 3,2.000-2.000 2,-2.000 3.000 1,-1.000 5.000 0,-4.000 4.000-1,-1.000 6.000-1,-1.000-1.000 0,0.000-5.000 1,2.000-4.000 1,2.000-5.000 0,-2.000-2.000 0,-1.000 5.000 0,-4.000 3.000 0,-1.000 5.000-1,0.000 0.000 2,3.000-1.000 2,5.000-1.000 3,3.000-2.000 2,1.000-1.000 1,-1.000-3.000 1,-2.000-2.000 0,0.000-2.000 1,0.000-2.000 0,1.000 2.000 0,1.000 1.000-1,1.000 2.000 0,3.000-1.000-2,4.000-1.000-2,4.000-1.000-3,3.000-2.000-3,1.000 0.000-1,2.000-2.000 1,-2.000-1.000 0,1.000-2.000 0,2.000-1.000 0,1.000-3.000-3,4.000-2.000-2,2.000-2.000-2,-2.000-2.000-1,-2.000 2.000-1,-5.000 1.000-1,-2.000 1.000-1,-3.000 1.000 0,2.000 0.000-3,2.000 1.000-2,0.000-1.000-1,0.000 0.000-1,-1.000 0.000 4,-1.000-1.000 1,-1.000 2.000 3,-1.000-1.000 2,-1.000 2.000 2,2.000 1.000 2,-1.000 1.000 1,-1.000 2.000 1,-1.000 1.000-1,-1.000 1.000-1,-2.000 2.000 0,0.000 0.000 0,-2.000-1.000 2,-1.000 2.000 4,-1.000-1.000 1,-2.000 0.000 1,-1.000 2.000-1,-1.000 1.000-3,-1.000 2.000-1,-1.000 0.000 0,2.000 0.000 1,1.000-1.000 2,1.000 1.000 2,-1.000 2.000 2,-5.000 1.000 0,-6.000 4.000 1,-4.000 2.000 1,-1.000-1.000-1,6.000-1.000 0,4.000-4.000-2,6.000-1.000 0,-1.000-1.000-1,-2.000 2.000 0,-5.000 4.000 0,-2.000 2.000 0,-1.000-1.000 0,3.000-2.000 0,5.000-2.000 0,3.000-3.000 0,0.000 0.000 0,-1.000 1.000 2,-4.000 1.000 0,-1.000 1.000 2,-1.000 0.000 1,3.000-3.000-1,2.000-2.000 0,2.000-2.000 0,4.000-3.000 0,4.000-1.000-2,3.000-1.000 0,5.000-2.000-1,2.000 0.000-1,0.000-2.000-3,2.000-1.000-2,2.000-1.000-2,1.000-2.000-1,0.000-1.000 2,2.000-1.000 1,2.000-2.000 2,-3.000 1.000-1,-2.000 1.000-1,-5.000 1.000-2,-2.000 2.000-1,0.000-2.000 0,6.000-4.000 2,6.000-3.000 0,7.000-4.000 2,2.000-1.000-1,-2.000 3.000-6,-4.000 2.000-4,-2.000 3.000-4,-1.000 0.000-3,-2.000 1.000 2,-1.000 1.000 0,-2.000-1.000 2,-1.000 0.000 0,0.000 0.000 0,-2.000-1.000 1,-2.000 2.000 0,1.000-1.000-1,-2.000 2.000-2,2.000 1.000 0,-1.000 1.000-3</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2"/>
    </inkml:context>
    <inkml:brush xml:id="br0">
      <inkml:brushProperty name="width" value="0.0246545728296041" units="cm"/>
      <inkml:brushProperty name="height" value="0.0246545728296041" units="cm"/>
      <inkml:brushProperty name="color" value="#000000"/>
      <inkml:brushProperty name="ignorePressure" value="0"/>
    </inkml:brush>
  </inkml:definitions>
  <inkml:trace contextRef="#ctx0" brushRef="#br0">32204.000 17920.000 594,'-15.000'-14.000'19,"3.000"4.000"1,1.000 5.000 1,2.000 3.000 2,2.000 3.000-1,2.000 1.000-3,2.000 3.000-4,2.000 2.000-2,0.000 2.000-2,-2.000 2.000 1,-2.000 2.000 1,-1.000 1.000 0,-1.000 3.000 1,2.000 2.000-2,2.000 1.000 0,2.000 3.000-1,1.000 0.000 0,0.000-3.000-2,0.000-1.000 0,0.000-2.000-2,0.000 1.000 1,0.000 7.000 0,0.000 5.000 1,0.000 6.000 0,0.000 2.000 0,0.000-5.000-2,0.000-3.000-1,0.000-5.000-3,0.000 1.000 1,0.000 3.000 0,0.000 5.000 1,0.000 3.000 1,0.000 7.000 0,0.000 10.000 0,0.000 10.000-1,0.000 9.000 0,-1.000 0.000-1,-2.000-12.000 0,-2.000-12.000 0,-2.000-12.000 0,-1.000 3.000-1,0.000 15.000-2,1.000 15.000-3,-1.000 17.000-2,0.000-2.000 0,0.000-17.000 1,0.000-18.000 1,0.000-18.000 0,0.000-1.000 1,1.000 13.000-2,-1.000 14.000 0,0.000 14.000-2,0.000 1.000-1,0.000-9.000-1,0.000-10.000-2,0.000-10.000-2,2.000-7.000-3,1.000-7.000-5,2.000-5.000-4,2.000-7.000-4,1.000-6.000-2,0.000-8.000 0,0.000-8.000 1,0.000-8.000 1,0.000-5.000 0,0.000-5.000 0,0.000-4.000 2,0.000-3.000-1,1.000-1.000 3,2.000 1.000 4,2.000 3.000 4,1.000 1.000 3,2.000 0.000 1,0.000-1.000-3,0.000-3.000-2,0.000-1.000-2</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0"/>
    </inkml:context>
    <inkml:brush xml:id="br0">
      <inkml:brushProperty name="width" value="0.0158361773937941" units="cm"/>
      <inkml:brushProperty name="height" value="0.0158361773937941" units="cm"/>
      <inkml:brushProperty name="color" value="#000000"/>
      <inkml:brushProperty name="ignorePressure" value="0"/>
    </inkml:brush>
  </inkml:definitions>
  <inkml:trace contextRef="#ctx0" brushRef="#br0">43030.000 41760.000 926,'20.000'0.000'0,"2.000"2.000"0,1.000 1.000 0,1.000 2.000 0,0.000 0.000 1,-3.000 2.000 3,-2.000 1.000 2,-2.000 2.000 3,-2.000 0.000 2,0.000 0.000-1,0.000-1.000 1,-1.000 1.000 0,3.000 1.000-3,1.000 1.000-6,4.000 1.000-5,2.000 1.000-7,1.000 1.000-1,2.000 1.000 2,1.000-1.000 1,2.000 0.000 3,-1.000-2.000-4,-1.000-1.000-12,-1.000-4.000-11,-2.000-2.000-11</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8"/>
    </inkml:context>
    <inkml:brush xml:id="br0">
      <inkml:brushProperty name="width" value="0.018611628562212" units="cm"/>
      <inkml:brushProperty name="height" value="0.018611628562212" units="cm"/>
      <inkml:brushProperty name="color" value="#000000"/>
      <inkml:brushProperty name="ignorePressure" value="0"/>
    </inkml:brush>
  </inkml:definitions>
  <inkml:trace contextRef="#ctx0" brushRef="#br0">58069.000 36139.000 788,'-7.000'-31.000'4,"5.000"15.000"10,4.000 17.000 8,5.000 16.000 10,2.000 6.000 0,-2.000-1.000-6,-4.000-4.000-8,-2.000-2.000-7,1.000 4.000-3,1.000 11.000 1,4.000 8.000 0,2.000 11.000 1,0.000 4.000-1,-1.000-3.000-4,-1.000-2.000-2,-2.000-3.000-5,1.000 0.000-1,1.000-2.000 0,1.000 2.000 1,1.000-1.000-1,0.000 0.000 1,0.000 2.000 2,-2.000 1.000 0,-1.000 2.000 2,-1.000-4.000-3,0.000-5.000-4,-1.000-7.000-4,1.000-5.000-6,1.000-5.000-7,1.000-1.000-13,1.000-1.000-13,2.000-2.000-11</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8"/>
    </inkml:context>
    <inkml:brush xml:id="br0">
      <inkml:brushProperty name="width" value="0.0228790622204542" units="cm"/>
      <inkml:brushProperty name="height" value="0.0228790622204542" units="cm"/>
      <inkml:brushProperty name="color" value="#000000"/>
      <inkml:brushProperty name="ignorePressure" value="0"/>
    </inkml:brush>
  </inkml:definitions>
  <inkml:trace contextRef="#ctx0" brushRef="#br0">58869.000 36760.000 641,'-9.000'19.000'5,"1.000"-1.000"10,1.000-1.000 10,1.000-2.000 10,1.000 1.000 6,1.000 1.000 3,-1.000 1.000 2,-1.000 2.000 3,2.000-2.000-5,1.000-1.000-13,1.000-4.000-13,2.000-1.000-13,0.000-1.000-6,0.000 2.000-2,0.000 4.000 0,0.000 2.000-2,-1.000-1.000-11,-1.000-2.000-24,-1.000-2.000-24,-1.000-3.000-22</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9"/>
    </inkml:context>
    <inkml:brush xml:id="br0">
      <inkml:brushProperty name="width" value="0.0168830044567585" units="cm"/>
      <inkml:brushProperty name="height" value="0.0168830044567585" units="cm"/>
      <inkml:brushProperty name="color" value="#000000"/>
      <inkml:brushProperty name="ignorePressure" value="0"/>
    </inkml:brush>
  </inkml:definitions>
  <inkml:trace contextRef="#ctx0" brushRef="#br0">59310.000 36079.000 868,'0.000'-27.000'2,"0.000"4.000"3,0.000 6.000 3,0.000 5.000 3,0.000 3.000 3,2.000 5.000 1,1.000 3.000 1,1.000 4.000 2,2.000 3.000-1,-2.000 1.000-5,2.000 1.000-3,-2.000 2.000-6,2.000 0.000-2,-1.000-1.000-1,0.000 2.000-2,0.000-1.000-2,0.000 1.000 0,-1.000 2.000-1,2.000 4.000 0,-1.000 2.000-1,0.000 2.000-1,-1.000 3.000-4,1.000 2.000-3,1.000 3.000-5,-2.000-1.000-1,-1.000-4.000-1,-1.000-3.000 1,-1.000-4.000-1,-1.000-3.000 2,0.000-1.000 1,0.000-1.000 2,0.000-1.000 2,0.000-2.000 2,0.000-1.000 1,0.000-1.000 0,0.000-2.000 2,-1.000 0.000-1,-1.000 1.000 0,-1.000-2.000 0,-1.000 2.000 0,-2.000-2.000 0,1.000-1.000 3,1.000-1.000 1,-1.000-1.000 3,0.000-2.000 1,0.000-1.000 1,-1.000-1.000 0,2.000-1.000 0,-2.000-2.000 1,2.000-1.000-1,-2.000-1.000 1,1.000-2.000 0</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49"/>
    </inkml:context>
    <inkml:brush xml:id="br0">
      <inkml:brushProperty name="width" value="0.0220845844596624" units="cm"/>
      <inkml:brushProperty name="height" value="0.0220845844596624" units="cm"/>
      <inkml:brushProperty name="color" value="#000000"/>
      <inkml:brushProperty name="ignorePressure" value="0"/>
    </inkml:brush>
  </inkml:definitions>
  <inkml:trace contextRef="#ctx0" brushRef="#br0">59369.000 35700.000 664,'9.000'-10.000'-12,"0.000"2.000"1,-2.000 1.000 2,-1.000 2.000 1,-1.000 0.000 6,2.000 0.000 9,2.000-1.000 10,0.000 2.000 9,2.000-2.000 5,0.000 2.000-4,2.000-2.000-3,2.000 1.000-2,1.000 1.000-1,2.000-2.000 1,4.000 2.000 0,2.000-1.000 2,0.000 0.000-1,-1.000 0.000-5,-1.000 0.000-5,-1.000-1.000-3,-2.000 1.000-3,-1.000 0.000-2,-2.000 1.000 0,0.000-1.000-1,-2.000 0.000-2,0.000 0.000 1,-2.000-1.000 0,-2.000 2.000-1,1.000-1.000 0,1.000 2.000 1,1.000 1.000 1,1.000 1.000 1,0.000 2.000 0,0.000 1.000-1,-2.000 1.000-1,-2.000 2.000 0,-1.000 1.000 0,0.000 5.000-1,-2.000 3.000 0,-1.000 5.000 0,-1.000-1.000-1,0.000-1.000-1,-1.000-4.000 0,1.000-1.000-2,0.000 1.000 1,-2.000 6.000-1,-1.000 7.000 1,-1.000 6.000 1,-1.000-1.000-2,0.000-5.000-1,0.000-7.000-2,0.000-6.000-1,0.000 1.000-2,0.000 5.000 0,0.000 7.000 0,0.000 5.000 0,0.000 1.000-1,0.000-6.000-2,0.000-7.000-1,0.000-5.000-1,-1.000-1.000-3,-1.000 6.000-4,-1.000 7.000-5,-2.000 6.000-4,0.000 1.000 0,-2.000-4.000 1,-1.000-3.000 2,-2.000-4.000 2,1.000-4.000 3,1.000-2.000 1,1.000-2.000 2,2.000-3.000 2,-1.000 0.000 1,-1.000 1.000-1,-1.000 1.000-1,-1.000 1.000 0,-1.000 1.000 1,0.000-2.000 3,0.000-1.000 3,-1.000-2.000 4</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0"/>
    </inkml:context>
    <inkml:brush xml:id="br0">
      <inkml:brushProperty name="width" value="0.0178851746022701" units="cm"/>
      <inkml:brushProperty name="height" value="0.0178851746022701" units="cm"/>
      <inkml:brushProperty name="color" value="#000000"/>
      <inkml:brushProperty name="ignorePressure" value="0"/>
    </inkml:brush>
  </inkml:definitions>
  <inkml:trace contextRef="#ctx0" brushRef="#br0">59430.000 36100.000 820,'-16.000'0.000'36,"6.000"2.000"-3,9.000 1.000-5,8.000 2.000-4,4.000-1.000-4,0.000-1.000-4,2.000-1.000-4,2.000-1.000-5,-1.000-1.000-4,2.000 0.000-5,-2.000 0.000-6,1.000 0.000-5,0.000-1.000-2,1.000-1.000 3,-2.000-1.000 2,2.000-1.000 3,-1.000-1.000 1,0.000 0.000-3,0.000 0.000-1,-1.000-1.000-1,1.000 1.000 0,0.000 0.000 2,1.000 1.000 2,-1.000-1.000 2,-1.000 0.000-3,-1.000 2.000-5,-1.000 1.000-7,-1.000 2.000-6,-3.000 1.000 0,-1.000 5.000 5,-4.000 3.000 8,-2.000 4.000 5,-2.000 3.000 4,-3.000 1.000 2,-2.000 1.000 1,-2.000 2.000 2,-2.000 0.000 2,-1.000 0.000 1,2.000 0.000 1,-1.000-1.000 1,-1.000 1.000 1,-1.000-2.000 0,-1.000-1.000 1,-1.000-1.000 0,-1.000-1.000 0,0.000 0.000 2,-1.000-1.000 0,2.000 2.000 1,0.000-2.000 0,3.000 2.000-1,2.000-2.000 1,3.000 1.000-1,0.000-1.000 1,2.000-3.000 1,-2.000-2.000 3,1.000-2.000 1,2.000-4.000 1,4.000-1.000-3,4.000-4.000-2,3.000-1.000-2,1.000-3.000-3,2.000-1.000-3,-2.000-1.000-3,1.000-2.000-2,1.000 0.000-6,1.000-2.000-7,1.000-1.000-8,1.000-2.000-6,0.000 1.000-3,0.000 1.000 5,-2.000 1.000 4,-2.000 1.000 5,0.000 1.000 1,-2.000 1.000-1,-1.000-1.000 0,-2.000 0.000 0,1.000 0.000 0,1.000 2.000 0,1.000 1.000 0,2.000 2.000 1</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0"/>
    </inkml:context>
    <inkml:brush xml:id="br0">
      <inkml:brushProperty name="width" value="0.0201987475156784" units="cm"/>
      <inkml:brushProperty name="height" value="0.0201987475156784" units="cm"/>
      <inkml:brushProperty name="color" value="#000000"/>
      <inkml:brushProperty name="ignorePressure" value="0"/>
    </inkml:brush>
  </inkml:definitions>
  <inkml:trace contextRef="#ctx0" brushRef="#br0">59530.000 35220.000 726,'0.000'37.000'-2,"0.000"-5.000"4,0.000-4.000 2,0.000-6.000 2,0.000-2.000 1,0.000-2.000-2,0.000-1.000-1,0.000-1.000-1,0.000 3.000-1,0.000 12.000 0,0.000 9.000 0,0.000 10.000 0,0.000 3.000 1,0.000-2.000-1,0.000-2.000 1,0.000-2.000-1,0.000-2.000 1,0.000 2.000 0,0.000 1.000 2,0.000 1.000 0,0.000 1.000 0,2.000-2.000 1,1.000-1.000 0,1.000-2.000 0,1.000 0.000 2,-2.000-2.000 2,-1.000-1.000 1,-1.000-1.000 3,-1.000-3.000 0,2.000-1.000-2,1.000-4.000 0,2.000-2.000-2,0.000-2.000 0,-1.000-5.000-2,2.000-3.000 0,-1.000-5.000-1,0.000 0.000 1,2.000 1.000 0,1.000 1.000 2,2.000 2.000 1,1.000-2.000-1,3.000-1.000-2,2.000-4.000-2,2.000-1.000-4,3.000-4.000-1,1.000-4.000-5,1.000-3.000-2,2.000-4.000-4,-2.000-4.000 0,-1.000-2.000-1,-4.000-2.000 1,-2.000-3.000 0,0.000-1.000-1,1.000-2.000-5,1.000-1.000-5,2.000-1.000-4,-1.000-1.000-1,-1.000 0.000 3,-1.000 0.000 3,-1.000-1.000 3,-1.000 2.000 0,0.000 1.000-5,0.000 1.000-4,-1.000 2.000-5,0.000 0.000 1,0.000 2.000 4,-2.000 1.000 5,-2.000 2.000 5,0.000 0.000 4,-2.000 0.000 2,-1.000-1.000 3,-2.000 2.000 3</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0410.000 35300.000 999,'-19.000'0.000'-7,"3.000"0.000"4,1.000 0.000 3,5.000 0.000 5,1.000 1.000-4,5.000 2.000-13,3.000 4.000-12,4.000 2.000-12,3.000 0.000-4,-1.000-1.000 8,0.000-1.000 6,0.000-1.000 6,0.000-2.000 6,-1.000-1.000 3,2.000-1.000 3,-1.000-1.000 3</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0"/>
    </inkml:context>
    <inkml:brush xml:id="br0">
      <inkml:brushProperty name="width" value="0.0166059378534555" units="cm"/>
      <inkml:brushProperty name="height" value="0.0166059378534555" units="cm"/>
      <inkml:brushProperty name="color" value="#000000"/>
      <inkml:brushProperty name="ignorePressure" value="0"/>
    </inkml:brush>
  </inkml:definitions>
  <inkml:trace contextRef="#ctx0" brushRef="#br0">60430.000 35800.000 883,'-9.000'10.000'0,"0.000"0.000"0,2.000-1.000 0,2.000 1.000 0,-1.000 1.000 0,1.000-2.000 0,1.000 2.000 0,-1.000-2.000 0,0.000 2.000 2,2.000-1.000 5,1.000 0.000 5,1.000 0.000 4,1.000 1.000 2,0.000 3.000 0,0.000 2.000-1,0.000 2.000 0,2.000 3.000-7,2.000 1.000-15,2.000 1.000-14,2.000 2.000-14,3.000-2.000-7,-2.000-4.000 1,2.000-3.000 0,-1.000-5.000 0</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0"/>
    </inkml:context>
    <inkml:brush xml:id="br0">
      <inkml:brushProperty name="width" value="0.016663920134306" units="cm"/>
      <inkml:brushProperty name="height" value="0.016663920134306" units="cm"/>
      <inkml:brushProperty name="color" value="#000000"/>
      <inkml:brushProperty name="ignorePressure" value="0"/>
    </inkml:brush>
  </inkml:definitions>
  <inkml:trace contextRef="#ctx0" brushRef="#br0">60530.000 36520.000 880,'-36.000'8.000'3,"6.000"-1.000"5,9.000-4.000 6,8.000-2.000 6,4.000-3.000 1,2.000-6.000-5,4.000-4.000-4,2.000-5.000-4,1.000-3.000-3,2.000-1.000 0,1.000 2.000-1,1.000-1.000-1,1.000 0.000-4,-2.000 2.000-9,-1.000 1.000-11,-1.000 2.000-8,0.000-1.000-6,3.000-1.000-2,2.000-1.000-1,3.000-2.000-2</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1"/>
    </inkml:context>
    <inkml:brush xml:id="br0">
      <inkml:brushProperty name="width" value="0.018253380432725" units="cm"/>
      <inkml:brushProperty name="height" value="0.018253380432725" units="cm"/>
      <inkml:brushProperty name="color" value="#000000"/>
      <inkml:brushProperty name="ignorePressure" value="0"/>
    </inkml:brush>
  </inkml:definitions>
  <inkml:trace contextRef="#ctx0" brushRef="#br0">60830.000 34860.000 803,'0.000'18.000'-26,"2.000"-1.000"6,1.000-4.000 6,1.000-1.000 5,2.000-1.000 1,-1.000 3.000-4,0.000 2.000-5,0.000 2.000-4,0.000 1.000 1,-1.000-5.000 4,2.000-3.000 5,-1.000-5.000 4,-1.000 2.000 3,-1.000 5.000 1,-1.000 4.000 0,-2.000 5.000 2,0.000 3.000 0,0.000 0.000 0,0.000 0.000 1,0.000 0.000 0,0.000-1.000 0,-2.000-5.000 2,-1.000-3.000 1,-1.000-4.000 0,-3.000-1.000 1,-2.000 5.000-1,-2.000 3.000-2,-3.000 4.000-1,0.000 2.000 2,-2.000-2.000 4,2.000-1.000 5,-1.000-1.000 4,0.000-3.000 3,0.000-2.000-3,0.000-2.000 0,-1.000-3.000-2,2.000-1.000 1,3.000-2.000-1,2.000-1.000 2,4.000-1.000 0,-1.000-2.000 2,-1.000-1.000 5,-1.000-1.000 3,-1.000-1.000 4,1.000-1.000 0,5.000 0.000-3,6.000 0.000-5,5.000 0.000-3,1.000-1.000-4,2.000-1.000-4,-2.000-1.000-2,1.000-1.000-5,1.000-1.000-4,1.000 2.000-8,1.000 1.000-7,1.000 2.000-7,0.000 0.000-2,0.000 0.000 4,-2.000 0.000 3,-2.000 0.000 4,0.000-1.000 2,-2.000-1.000-1,-1.000-1.000 1,-2.000-2.000-1,1.000 1.000-1,1.000 1.000-2,1.000 1.000-4,2.000 1.000-2,-1.000 1.000-1,2.000 0.000 2,-2.000 0.000 2,1.000 0.000 2,0.000 1.000 3,-2.000 1.000 3,-1.000 1.000 4,-2.000 1.000 4,0.000 1.000 3,-2.000 1.000 4,-1.000-2.000 2,-1.000 2.000 3,-2.000-1.000 1,-1.000 2.000 1,-1.000 1.000 0,-2.000 1.000 0,0.000 2.000 0,1.000-2.000 0,-1.000 2.000 0,0.000-2.000 1,-3.000 3.000-1,-2.000 2.000 2,-5.000 2.000 0,-2.000 2.000 1,-3.000 2.000 0,2.000 0.000 0,2.000 1.000-2,0.000-1.000 0,2.000-1.000-1,0.000-1.000 0,2.000-1.000 1,2.000-2.000 1,0.000 0.000-2,0.000 1.000-2,0.000-1.000-3,-1.000 0.000-1,1.000-1.000-3,0.000 1.000-2,1.000 1.000-1,-1.000-1.000-3,0.000-1.000 0,2.000-1.000-1,1.000-1.000 1,1.000-1.000-1,3.000-2.000-2,4.000-1.000-5,3.000-1.000-4,5.000-2.000-6,2.000-1.000 0,0.000-2.000 3,2.000-4.000 4,2.000-2.000 3,-1.000-1.000 3,-1.000 0.000 3,-1.000 1.000 2,-1.000-1.000 4,1.000-2.000-1,3.000-2.000 0,4.000-2.000-2,5.000-3.000-1,-1.000 0.000-1,-2.000-1.000 2,-1.000 0.000 1,-4.000 0.000 1,-1.000 0.000 1,0.000 2.000 3,0.000 1.000 1,-1.000 2.000 3,0.000-1.000 0,0.000 2.000-2,-2.000-2.000-2,-2.000 1.000-1,2.000 0.000 1,1.000 1.000 5,4.000-1.000 4,2.000-1.000 4,-2.000 2.000 3,-2.000 1.000-1,-5.000 1.000-1,-2.000 2.000-1,-3.000 0.000 0,2.000 2.000 0,2.000 1.000-2,0.000 2.000 0,0.000 1.000-2,-4.000 2.000-5,-1.000 4.000-3,-2.000 2.000-5,-2.000 1.000-3,0.000-1.000-1,0.000 2.000-1,0.000-1.000-2,-1.000-1.000-3,-1.000-1.000-4,-1.000-1.000-5,-2.000-2.000-3,0.000 1.000-3,-2.000 1.000 0,-1.000 1.000 1,-1.000 2.000-1,-2.000 0.000 1,2.000-1.000 1,-2.000 2.000 1,1.000-1.000 2,1.000 0.000 2,1.000-1.000 4,1.000 1.000 4,1.000 1.000 5</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3709.000 41100.000 999,'0.000'-28.000'-3,"0.000"6.000"-6,0.000 4.000-6,0.000 6.000-6,0.000 5.000 0,-2.000 6.000 9,-1.000 7.000 9,-1.000 5.000 7,-1.000 4.000 5,-1.000 1.000-2,2.000-1.000-1,-1.000-1.000-1,0.000 0.000-2,0.000-2.000 1,-1.000-4.000-1,1.000-2.000 0,0.000 2.000 0,-2.000 5.000 0,-1.000 4.000 1,-1.000 5.000 0,-1.000 2.000-1,2.000-3.000-2,1.000-2.000-2,2.000-2.000-1,0.000-4.000-3,-1.000-2.000-2,2.000-2.000-2,-1.000-2.000-2,0.000-2.000-1,2.000 2.000 0,1.000 1.000 1,1.000 1.000-1</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1"/>
    </inkml:context>
    <inkml:brush xml:id="br0">
      <inkml:brushProperty name="width" value="0.0148614319041371" units="cm"/>
      <inkml:brushProperty name="height" value="0.0148614319041371" units="cm"/>
      <inkml:brushProperty name="color" value="#000000"/>
      <inkml:brushProperty name="ignorePressure" value="0"/>
    </inkml:brush>
  </inkml:definitions>
  <inkml:trace contextRef="#ctx0" brushRef="#br0">60669.000 36160.000 986,'1.000'-17.000'-37,"1.000"9.000"18,1.000 6.000 19,2.000 8.000 20,-1.000 6.000 5,-1.000 4.000-9,-1.000 3.000-8,-2.000 5.000-7,0.000-1.000-6,0.000-1.000-2,0.000-4.000 0,0.000-2.000-2,0.000-1.000 0,0.000 1.000 1,0.000-1.000 3,0.000 0.000 2,0.000-1.000-1,0.000-1.000-1,0.000-1.000-3,0.000-1.000-1,0.000-1.000-4,0.000 0.000-3,0.000-1.000-5,0.000 1.000-4</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1"/>
    </inkml:context>
    <inkml:brush xml:id="br0">
      <inkml:brushProperty name="width" value="0.0148119749501348" units="cm"/>
      <inkml:brushProperty name="height" value="0.0148119749501348" units="cm"/>
      <inkml:brushProperty name="color" value="#000000"/>
      <inkml:brushProperty name="ignorePressure" value="0"/>
    </inkml:brush>
  </inkml:definitions>
  <inkml:trace contextRef="#ctx0" brushRef="#br0">60889.000 36039.000 990,'10.000'20.000'-2,"-5.000"-2.000"-4,-1.000-1.000-4,-2.000-1.000-4,-2.000-2.000 0,0.000-1.000 6,0.000-1.000 3,0.000-1.000 6,0.000-1.000 2,0.000-1.000 0,0.000 1.000-1,0.000 1.000 0,-1.000-1.000 1,-1.000 0.000 1,-1.000-1.000 1,-1.000 1.000 1,-2.000 0.000 0,1.000-2.000 1,1.000-1.000 0,-1.000-1.000 0,0.000-1.000-1,2.000 2.000-2,1.000 1.000-2,1.000 2.000-2,1.000-1.000-7,-2.000-1.000-12,-1.000-1.000-12,-1.000-2.000-13</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1"/>
    </inkml:context>
    <inkml:brush xml:id="br0">
      <inkml:brushProperty name="width" value="0.0173229407519102" units="cm"/>
      <inkml:brushProperty name="height" value="0.0173229407519102" units="cm"/>
      <inkml:brushProperty name="color" value="#000000"/>
      <inkml:brushProperty name="ignorePressure" value="0"/>
    </inkml:brush>
  </inkml:definitions>
  <inkml:trace contextRef="#ctx0" brushRef="#br0">60989.000 36100.000 846,'19.000'1.000'-17,"-2.000"2.000"6,-3.000 4.000 7,-3.000 2.000 7,-2.000 0.000 4,-1.000-1.000-1,-1.000-1.000 1,-1.000-1.000-1,-2.000 0.000 1,-1.000 2.000 1,-1.000 4.000 2,-2.000 1.000 0,1.000 2.000 1,1.000 1.000-2,1.000-1.000 0,2.000 0.000 0,0.000-1.000-2,0.000 1.000 1,-1.000 1.000 0,1.000-1.000 0,1.000-1.000 0,-2.000-1.000-3,2.000-1.000 0,-2.000-1.000-2,2.000-1.000-1,1.000-1.000 3,1.000 1.000 0,1.000 1.000 3,1.000-3.000-2,0.000-1.000-2,1.000-4.000-2,-1.000-1.000-4,0.000-2.000-2,0.000 0.000-1,-1.000 0.000-2,2.000 0.000-1,-1.000-2.000 0,2.000-1.000 1,1.000-4.000 1,2.000-1.000 2,-2.000-2.000-1,-1.000 2.000-3,-4.000 1.000-3,-2.000 2.000-4,2.000-4.000-2,5.000-7.000 0,4.000-8.000-1,6.000-8.000-1,0.000 0.000 0,-4.000 5.000 1,-4.000 4.000 0,-3.000 5.000 1,-2.000 4.000-1,0.000-2.000 1,1.000 2.000-1,-1.000-2.000 0</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2"/>
    </inkml:context>
    <inkml:brush xml:id="br0">
      <inkml:brushProperty name="width" value="0.0214722715318203" units="cm"/>
      <inkml:brushProperty name="height" value="0.0214722715318203" units="cm"/>
      <inkml:brushProperty name="color" value="#000000"/>
      <inkml:brushProperty name="ignorePressure" value="0"/>
    </inkml:brush>
  </inkml:definitions>
  <inkml:trace contextRef="#ctx0" brushRef="#br0">61510.000 35760.000 683,'1.000'-20.000'2,"3.000"0.000"6,2.000 0.000 5,3.000-1.000 6,1.000 4.000 1,0.000 5.000-1,0.000 4.000-3,-1.000 5.000-1,4.000 1.000 0,7.000-6.000 2,6.000-4.000 1,6.000-5.000 1,0.000-2.000 0,-7.000 5.000-5,-6.000 3.000-3,-5.000 5.000-4,0.000-1.000-1,9.000-1.000 2,9.000-4.000 1,9.000-1.000 2,0.000-1.000-1,-8.000 2.000-2,-6.000 4.000-3,-8.000 2.000-2,-1.000 1.000-2,3.000 0.000 1,7.000-1.000 0,5.000 2.000 0,1.000-2.000 1,-4.000 2.000 0,-1.000-2.000 1,-2.000 1.000 0,-4.000 1.000-1,-4.000 1.000-3,-4.000 1.000-2,-3.000 2.000-3,-1.000 0.000-1,3.000 2.000-1,2.000 1.000 1,4.000 1.000-1,0.000 3.000 0,0.000 2.000-2,-1.000 2.000-2,2.000 3.000-2,-4.000 0.000 1,-5.000-1.000 2,-4.000-1.000 2,-5.000-1.000 2,-3.000-1.000 1,0.000-1.000 1,0.000 2.000 0,0.000-1.000 0,0.000 0.000-1,0.000-1.000 0,0.000 1.000-1,0.000 1.000 0,-2.000-1.000-2,-4.000 2.000 0,-4.000 1.000-1,-3.000 2.000-1,-1.000-1.000 0,1.000-1.000 0,1.000-1.000 0,1.000-1.000-1,2.000-1.000 1,1.000 0.000 0,1.000-1.000 0,1.000 1.000 0,1.000 1.000 0,-2.000-2.000 0,-1.000 2.000 0,-1.000-2.000-1,-2.000 2.000-1,2.000-1.000-5,-2.000 0.000-3,1.000 0.000-5,1.000-2.000 1,1.000-1.000 4,1.000-4.000 3,1.000-2.000 5,1.000 0.000 3,-2.000 1.000 2,-1.000 1.000 2,-1.000 2.000 2</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2"/>
    </inkml:context>
    <inkml:brush xml:id="br0">
      <inkml:brushProperty name="width" value="0.0178170222789049" units="cm"/>
      <inkml:brushProperty name="height" value="0.0178170222789049" units="cm"/>
      <inkml:brushProperty name="color" value="#000000"/>
      <inkml:brushProperty name="ignorePressure" value="0"/>
    </inkml:brush>
  </inkml:definitions>
  <inkml:trace contextRef="#ctx0" brushRef="#br0">62030.000 35139.000 823,'9.000'-18.000'-6,"-1.000"4.000"5,-1.000 3.000 4,-1.000 4.000 4,-2.000 4.000 5,-1.000 4.000 4,-1.000 3.000 5,-2.000 5.000 3,0.000 1.000 1,0.000 0.000-3,0.000-1.000-4,0.000 1.000-4,0.000 2.000-3,0.000 1.000-4,0.000 4.000-3,0.000 2.000-5,0.000 0.000 0,-2.000 2.000 0,-1.000-2.000 1,-1.000 1.000 1,-1.000 1.000-3,2.000 1.000-5,1.000 1.000-6,2.000 2.000-6,0.000 0.000-1,0.000 0.000 3,0.000 0.000 2,0.000 0.000 3,0.000-1.000 1,0.000-1.000-4,0.000-1.000-3,0.000-1.000-4,-1.000-1.000 0,-1.000 0.000 0,-1.000 0.000 0,-2.000-1.000 1,0.000 1.000 1,1.000 0.000 2,-1.000 1.000 1,-1.000-1.000 1,1.000-2.000 2,1.000-4.000 3,-1.000-3.000 4,0.000-4.000 2,-1.000-2.000 2,-1.000 2.000 1,-2.000 1.000 1,0.000 2.000 0</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2"/>
    </inkml:context>
    <inkml:brush xml:id="br0">
      <inkml:brushProperty name="width" value="0.0212486516684294" units="cm"/>
      <inkml:brushProperty name="height" value="0.0212486516684294" units="cm"/>
      <inkml:brushProperty name="color" value="#000000"/>
      <inkml:brushProperty name="ignorePressure" value="0"/>
    </inkml:brush>
  </inkml:definitions>
  <inkml:trace contextRef="#ctx0" brushRef="#br0">61689.000 35279.000 690,'-8.000'-7.000'-1,"4.000"5.000"-2,3.000 4.000-1,5.000 5.000-1,0.000 5.000-1,-1.000 2.000 3,-1.000 2.000 3,-2.000 2.000 2,1.000 2.000 0,1.000 0.000-1,1.000 1.000-3,2.000-1.000-2,0.000 1.000 1,0.000 3.000 2,-1.000 2.000 1,1.000 3.000 3,0.000 0.000 1,-2.000 2.000-1,-1.000-2.000 1,-1.000 1.000-1,-1.000 1.000 1,0.000 1.000 2,0.000 1.000 0,0.000 2.000 3,0.000 0.000 0,0.000 2.000-2,0.000 1.000 0,0.000 2.000-1,0.000-2.000 0,2.000-2.000 3,1.000-2.000 2,1.000-2.000 3,2.000-3.000 1,-1.000-1.000 1,0.000-1.000 1,0.000-1.000 0,0.000-2.000 1,2.000-1.000-1,1.000-1.000 0,1.000-1.000 0,2.000-3.000-2,1.000-1.000-1,1.000-4.000-3,1.000-1.000-2,1.000-4.000 0,0.000-1.000-1,1.000-4.000 1,-1.000-2.000-1,1.000-1.000-1,2.000-2.000-5,4.000-1.000-5,2.000-2.000-3,0.000-1.000-2,-1.000-3.000 1,-1.000-2.000 3,-2.000-3.000 1,0.000 0.000 0,-2.000 1.000-2,-1.000 1.000-1,-2.000 1.000-3,3.000-2.000 0,4.000-6.000-1,6.000-7.000 1,4.000-5.000 0,1.000-1.000-2,-8.000 6.000-6,-5.000 7.000-6,-7.000 6.000-5,-3.000 3.000-5,0.000 0.000-5,0.000-1.000-4,-1.000 2.000-5</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3"/>
    </inkml:context>
    <inkml:brush xml:id="br0">
      <inkml:brushProperty name="width" value="0.0161843001842499" units="cm"/>
      <inkml:brushProperty name="height" value="0.0161843001842499" units="cm"/>
      <inkml:brushProperty name="color" value="#000000"/>
      <inkml:brushProperty name="ignorePressure" value="0"/>
    </inkml:brush>
  </inkml:definitions>
  <inkml:trace contextRef="#ctx0" brushRef="#br0">62669.000 35039.000 906,'10.000'9.000'46,"0.000"-3.000"-15,1.000-2.000-15,-1.000-2.000-15,0.000-2.000-8,0.000 0.000 1,-1.000 0.000 2,2.000 0.000-1,-2.000 0.000 1,2.000 0.000-2,-2.000 0.000-2,1.000 0.000-1,1.000 0.000-1,1.000 0.000-1,1.000 0.000 0,1.000 0.000 0,2.000 0.000-1,1.000 0.000 2,1.000 0.000 0,2.000 0.000 2,-3.000 1.000 2,-5.000 5.000 4,-4.000 3.000 6,-5.000 4.000 4,-3.000 2.000 1,0.000-2.000 0,0.000-1.000-2,0.000-2.000-1,-2.000 2.000 0,-2.000 1.000 0,-1.000 4.000-1,-4.000 2.000 1,-1.000 1.000-1,0.000 2.000 2,0.000 1.000-1,-1.000 1.000 1,1.000 0.000 0,0.000-5.000-2,1.000-3.000-1,-1.000-4.000-2,-2.000 1.000 0,-1.000 8.000 1,-4.000 8.000 1,-2.000 8.000 0,1.000-1.000 0,2.000-5.000-2,2.000-7.000-3,3.000-5.000-1,0.000-2.000-1,-3.000 5.000-1,-2.000 6.000 1,-4.000 5.000 0,2.000-2.000-1,4.000-5.000-1,3.000-7.000-2,4.000-5.000-2,0.000-2.000-2,-3.000 5.000-1,-4.000 6.000-3,-5.000 4.000-3,1.000 0.000 0,4.000-6.000 1,3.000-7.000 2,4.000-5.000 0,2.000-4.000-1,1.000 0.000-1,-1.000 0.000-2,0.000-1.000-3</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3"/>
    </inkml:context>
    <inkml:brush xml:id="br0">
      <inkml:brushProperty name="width" value="0.0164854638278484" units="cm"/>
      <inkml:brushProperty name="height" value="0.0164854638278484" units="cm"/>
      <inkml:brushProperty name="color" value="#000000"/>
      <inkml:brushProperty name="ignorePressure" value="0"/>
    </inkml:brush>
  </inkml:definitions>
  <inkml:trace contextRef="#ctx0" brushRef="#br0">62769.000 35560.000 889,'9.000'9.000'19,"0.000"-1.000"-3,-2.000-1.000-2,-1.000-2.000-3,-2.000 3.000-1,-1.000 5.000-1,-1.000 4.000-2,-1.000 6.000-1,-1.000 1.000-1,2.000-1.000-1,1.000-1.000 0,1.000-2.000 0,1.000 0.000-3,-2.000 0.000-1,-1.000 1.000-4,-1.000-1.000-2,-1.000 0.000-2,2.000 0.000-1,1.000-1.000 1,1.000 2.000-1,1.000-2.000-1,-2.000 2.000 0,-1.000-2.000 0,-1.000 1.000-1,-1.000 0.000 0,0.000-2.000 3,0.000-1.000 2,0.000-1.000 1,-2.000-1.000-2,-2.000 2.000-6,-1.000 1.000-7,-4.000 2.000-6,-1.000-4.000-2,0.000-5.000 3,0.000-7.000 3,-1.000-5.000 4,2.000-5.000 2,1.000 2.000 4,1.000-2.000 4,2.000 1.000 3</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3"/>
    </inkml:context>
    <inkml:brush xml:id="br0">
      <inkml:brushProperty name="width" value="0.014714315533638" units="cm"/>
      <inkml:brushProperty name="height" value="0.014714315533638" units="cm"/>
      <inkml:brushProperty name="color" value="#000000"/>
      <inkml:brushProperty name="ignorePressure" value="0"/>
    </inkml:brush>
  </inkml:definitions>
  <inkml:trace contextRef="#ctx0" brushRef="#br0">62950.000 35600.000 996,'18.000'0.000'0,"-1.000"2.000"0,-4.000 1.000-1,-1.000 2.000 0,-3.000 0.000 0,-1.000 0.000 2,-1.000 0.000 1,-2.000-1.000 1,1.000 2.000-2,1.000 1.000-6,1.000 1.000-4,1.000 2.000-5,0.000-1.000-3,0.000-1.000 0,-2.000-1.000-2,-1.000-2.000 1,-1.000 0.000 0,0.000 1.000 2,-1.000-2.000 3,1.000 2.000 3,1.000-1.000 1,1.000 0.000-2,1.000 0.000-2,2.000-1.000 0</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3"/>
    </inkml:context>
    <inkml:brush xml:id="br0">
      <inkml:brushProperty name="width" value="0.0202718582004309" units="cm"/>
      <inkml:brushProperty name="height" value="0.0202718582004309" units="cm"/>
      <inkml:brushProperty name="color" value="#000000"/>
      <inkml:brushProperty name="ignorePressure" value="0"/>
    </inkml:brush>
  </inkml:definitions>
  <inkml:trace contextRef="#ctx0" brushRef="#br0">63489.000 35479.000 723,'-27.000'0.000'24,"4.000"0.000"0,6.000 0.000 2,5.000 0.000 2,3.000 0.000-1,5.000-2.000-1,3.000-1.000-2,5.000-1.000-1,1.000-1.000-3,2.000 0.000-2,2.000-1.000-2,0.000 2.000-3,2.000-2.000-6,0.000 2.000-6,2.000-2.000-9,2.000 1.000-7,0.000 1.000-5,0.000-2.000-6,0.000 2.000-3,-1.000-1.000-6,1.000 0.000-1,0.000 0.000 1,1.000 0.000 0,-1.000-1.000 1,-1.000 1.000 2,-1.000 0.000 2,-1.000 1.000 3,-1.000-1.000 4</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0"/>
    </inkml:context>
    <inkml:brush xml:id="br0">
      <inkml:brushProperty name="width" value="0.0162894316017628" units="cm"/>
      <inkml:brushProperty name="height" value="0.0162894316017628" units="cm"/>
      <inkml:brushProperty name="color" value="#000000"/>
      <inkml:brushProperty name="ignorePressure" value="0"/>
    </inkml:brush>
  </inkml:definitions>
  <inkml:trace contextRef="#ctx0" brushRef="#br0">43909.000 41100.000 900,'21.000'-11.000'0,"-1.000"1.000"1,-1.000 1.000-1,2.000-1.000 2,-3.000 1.000 2,-4.000 5.000 5,-3.000 3.000 5,-4.000 5.000 6,-3.000 1.000-1,2.000-1.000-5,-1.000 2.000-5,-1.000-1.000-5,2.000-1.000-4,-2.000 2.000 1,2.000-2.000 0,-1.000 1.000 1</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4"/>
    </inkml:context>
    <inkml:brush xml:id="br0">
      <inkml:brushProperty name="width" value="0.018214488402009" units="cm"/>
      <inkml:brushProperty name="height" value="0.018214488402009" units="cm"/>
      <inkml:brushProperty name="color" value="#000000"/>
      <inkml:brushProperty name="ignorePressure" value="0"/>
    </inkml:brush>
  </inkml:definitions>
  <inkml:trace contextRef="#ctx0" brushRef="#br0">63969.000 35379.000 805,'-35.000'-10.000'3,"11.000"1.000"7,8.000-1.000 8,11.000-1.000 6,7.000 1.000 1,1.000 1.000-3,4.000-1.000-4,2.000 0.000-3,1.000-1.000-3,0.000 1.000 0,-1.000 1.000-1,2.000-1.000 0,-2.000 0.000-3,2.000 2.000-3,-2.000 1.000-5,1.000 1.000-3,3.000 0.000-1,4.000-5.000 1,6.000-3.000 1,4.000-5.000 2,1.000 1.000-2,-6.000 2.000-6,-4.000 2.000-6,-5.000 3.000-6,-1.000-1.000-2,6.000-4.000 1,4.000-3.000 0,6.000-4.000 0,-1.000-1.000 0,-7.000 5.000 0,-6.000 3.000-1,-5.000 4.000-1,-4.000 3.000 0,0.000 1.000 3,-1.000 1.000 2,1.000 2.000 3,1.000-1.000 1,-2.000-1.000 1,2.000-1.000 0,-2.000-1.000 1</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4"/>
    </inkml:context>
    <inkml:brush xml:id="br0">
      <inkml:brushProperty name="width" value="0.0176102574914694" units="cm"/>
      <inkml:brushProperty name="height" value="0.0176102574914694" units="cm"/>
      <inkml:brushProperty name="color" value="#000000"/>
      <inkml:brushProperty name="ignorePressure" value="0"/>
    </inkml:brush>
  </inkml:definitions>
  <inkml:trace contextRef="#ctx0" brushRef="#br0">64189.000 34539.000 832,'-16.000'-33.000'3,"5.000"11.000"4,7.000 14.000 5,6.000 11.000 6,3.000 8.000-1,-1.000-1.000-6,2.000 0.000-5,-1.000 0.000-5,0.000 3.000-4,2.000 8.000 2,1.000 8.000-1,2.000 8.000 1,-1.000-1.000 0,-3.000-5.000-1,-3.000-7.000-1,-1.000-6.000 0,-1.000 3.000-1,3.000 11.000 1,2.000 11.000 0,3.000 11.000 1,0.000 5.000 1,-1.000-2.000 1,-1.000-4.000 1,-1.000-1.000 2,-1.000-1.000 0,-1.000 2.000 0,1.000 4.000 1,1.000 2.000 0,-1.000 1.000 0,0.000-1.000 1,-1.000 2.000 0,1.000-1.000 0,0.000-5.000 0,-2.000-8.000 1,-1.000-9.000 1,-1.000-9.000 0,-1.000 2.000 1,0.000 8.000 1,0.000 12.000 2,0.000 9.000 0,0.000-2.000-1,0.000-14.000-3,0.000-13.000-4,0.000-14.000-3,0.000-6.000-1,0.000 2.000-1,0.000 4.000 2,0.000 2.000-1,-1.000-3.000-4,-1.000-5.000-9,-1.000-7.000-10,-2.000-5.000-10,1.000-5.000-2,1.000-1.000 4,1.000-1.000 4,2.000-1.000 5,-1.000-2.000 1,-1.000 2.000-1,-1.000-2.000 0,-1.000 1.000-2</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4"/>
    </inkml:context>
    <inkml:brush xml:id="br0">
      <inkml:brushProperty name="width" value="0.0160245429724455" units="cm"/>
      <inkml:brushProperty name="height" value="0.0160245429724455" units="cm"/>
      <inkml:brushProperty name="color" value="#000000"/>
      <inkml:brushProperty name="ignorePressure" value="0"/>
    </inkml:brush>
  </inkml:definitions>
  <inkml:trace contextRef="#ctx0" brushRef="#br0">64150.000 35439.000 915,'-37.000'-8.000'3,"9.000"4.000"5,6.000 3.000 6,9.000 4.000 5,3.000 4.000 1,2.000 2.000-7,1.000 2.000-6,1.000 3.000-7,1.000-1.000-2,1.000-2.000 0,-1.000-2.000-1,0.000-2.000 1,0.000-2.000 0,2.000 2.000 2,1.000 1.000 2,1.000 1.000 1,1.000 2.000-1,0.000-2.000-5,0.000 2.000-5,0.000-2.000-4,1.000 1.000-1,1.000-2.000 2,1.000-1.000 2,2.000-1.000 3,0.000-3.000 0,2.000-4.000 1,2.000-3.000 0,0.000-4.000 0,1.000-3.000 1,0.000 1.000 1,0.000 1.000 1,-1.000-1.000 0,1.000 0.000 0,0.000 0.000-3,1.000-1.000-2,-1.000 2.000-2,1.000-2.000-1,0.000 2.000-1,2.000-2.000-1,2.000 1.000-1,-1.000 0.000-1,2.000 1.000-1,-2.000-1.000-2,1.000-1.000-1,-1.000 1.000 1,0.000 1.000 2,-2.000-1.000 3,-2.000 0.000 3,-1.000 0.000 3,0.000 2.000 0,-2.000 1.000 3,-1.000 2.000 0</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4"/>
    </inkml:context>
    <inkml:brush xml:id="br0">
      <inkml:brushProperty name="width" value="0.0167738739401102" units="cm"/>
      <inkml:brushProperty name="height" value="0.0167738739401102" units="cm"/>
      <inkml:brushProperty name="color" value="#000000"/>
      <inkml:brushProperty name="ignorePressure" value="0"/>
    </inkml:brush>
  </inkml:definitions>
  <inkml:trace contextRef="#ctx0" brushRef="#br0">64550.000 34500.000 874,'-8.000'-9.000'55,"5.000"2.000"-15,6.000 4.000-17,5.000 1.000-15,1.000 3.000-11,2.000 1.000-3,-2.000 1.000-3,1.000 1.000-3,2.000 3.000-4,1.000 1.000-6,4.000 4.000-4,2.000 1.000-6,-1.000 1.000-1,-1.000-3.000 0,-4.000-2.000 3,-1.000-2.000 0</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5"/>
    </inkml:context>
    <inkml:brush xml:id="br0">
      <inkml:brushProperty name="width" value="0.022110179066658" units="cm"/>
      <inkml:brushProperty name="height" value="0.022110179066658" units="cm"/>
      <inkml:brushProperty name="color" value="#000000"/>
      <inkml:brushProperty name="ignorePressure" value="0"/>
    </inkml:brush>
  </inkml:definitions>
  <inkml:trace contextRef="#ctx0" brushRef="#br0">65010.000 34539.000 663,'-11.000'-10.000'0,"2.000"1.000"0,-2.000-1.000 0,1.000 0.000 0,1.000 0.000 2,1.000 2.000 0,1.000 1.000 3,1.000 2.000 1,1.000 0.000 3,-2.000 2.000 3,-1.000 1.000 3,-1.000 2.000 3,-1.000 0.000 0,2.000 2.000-2,1.000 1.000-3,2.000 2.000-2,0.000 0.000-2,0.000 2.000 0,-1.000 1.000 0,2.000 2.000 0,-2.000 1.000-3,-1.000 5.000-5,-1.000 3.000-5,-1.000 5.000-4,-1.000-1.000-1,0.000-1.000 1,0.000-4.000 1,-1.000-1.000 3,1.000-2.000 0,0.000 2.000-2,1.000 1.000-2,-1.000 2.000-1,-1.000 0.000-2,-1.000 0.000 0,-1.000-1.000 0,-1.000 2.000 0,-2.000-2.000 0,2.000 2.000-1,-2.000-2.000 1,1.000 1.000-1,1.000 1.000 1,-2.000-2.000-1,2.000 2.000 0,-1.000-1.000 1,0.000 0.000 0,0.000 0.000 2,0.000 0.000 1,-1.000-1.000 1,2.000 0.000 2,1.000-2.000 0,1.000-4.000-1,1.000-1.000 1,2.000-3.000 0,1.000-1.000 2,1.000-1.000 2,1.000-2.000 1,2.000 0.000 1,1.000 0.000 0,1.000 1.000 0,2.000-1.000-1,2.000-2.000 0,3.000-4.000 3,4.000-3.000 0,5.000-5.000 2,0.000 0.000 1,-1.000 1.000-1,-1.000 1.000 1,-1.000 2.000-1,-1.000 0.000 0,0.000 0.000 1,-1.000 0.000 1,2.000-1.000 0,0.000 1.000 2,3.000-2.000-1,2.000-1.000 2,3.000-1.000 0,-1.000 0.000-1,-2.000 3.000 0,-2.000 2.000-2,-3.000 2.000-2,1.000 2.000 1,4.000-2.000-1,3.000-1.000 0,4.000-2.000 0,2.000 1.000-2,0.000-2.000-2,0.000 2.000-4,0.000-1.000-3,0.000 0.000-4,-2.000 2.000-1,-1.000 1.000-3,-1.000 2.000-2,-3.000 0.000-2,-4.000 2.000 1,-3.000 1.000-1,-4.000 2.000 0,-3.000 0.000 1,-1.000 0.000 2,-1.000 0.000 3,-2.000-1.000 1,-1.000 2.000 2,-3.000 1.000 2,-2.000 1.000 3,-3.000 2.000 2,-2.000 0.000 2,0.000 2.000-1,-2.000 1.000-1,-2.000 2.000 1,1.000-2.000 1,1.000-1.000 1,1.000-4.000 1,1.000-1.000 3,-1.000 0.000-1,-3.000 5.000 1,-4.000 6.000-1,-4.000 5.000 0,-1.000-1.000-1,5.000-4.000 2,4.000-6.000 0,3.000-4.000 0,0.000-1.000 1,-4.000 6.000 2,-3.000 4.000 0,-4.000 5.000 2,-1.000 2.000-1,3.000-3.000-1,2.000-2.000-2,3.000-2.000-1,2.000-2.000 0,0.000 0.000 1,2.000-1.000 1,2.000 2.000 1,1.000-2.000 2,2.000-1.000-1,4.000-1.000 1,2.000-1.000-1,3.000-3.000 0,6.000-1.000-1,4.000-4.000-2,6.000-2.000-2,0.000-1.000-1,-1.000-2.000-2,-4.000-1.000-1,-1.000-2.000-1,-1.000 1.000-1,0.000-2.000 1,2.000 2.000 1,2.000-1.000 1,-1.000 0.000 0,-1.000 0.000 0,-1.000 0.000-1,-1.000-1.000-1,-1.000 1.000 0,0.000 0.000 0,-1.000 1.000 0,2.000-1.000 0,-2.000 0.000-1,2.000 2.000 1,-2.000 1.000-1,1.000 2.000 1,0.000-1.000 0,-2.000-1.000-1,-1.000-1.000 1,-2.000-1.000-1,-1.000 1.000 1,-2.000 6.000 0,-4.000 4.000 0,-2.000 6.000 0,-1.000 1.000 0,-2.000-1.000 0,-1.000-1.000 0,-2.000-1.000 1,1.000-1.000-1,1.000-1.000-1,1.000 2.000 0,2.000-1.000-2,-1.000 0.000 0,-1.000-1.000 1,-1.000 1.000 1,-1.000 1.000 0,-1.000-1.000 0,0.000 2.000-1,0.000 1.000-3,-1.000 2.000 0,1.000-1.000-1,0.000 1.000 1,1.000 1.000 2,-1.000-1.000 1,-2.000 0.000 0,-1.000 0.000 0,-4.000-1.000 1,-2.000 2.000-1,1.000-2.000 0,2.000-1.000 2,2.000-1.000 1,3.000-1.000 0,0.000-1.000 1,-1.000 2.000 0,-1.000 1.000 0,-1.000 2.000-1,-1.000-2.000 3,0.000-2.000 6,0.000-2.000 6,-1.000-2.000 5,5.000-4.000 5,10.000-4.000 6,8.000-3.000 6,9.000-4.000 5,4.000-3.000 0,2.000 1.000-6,1.000 1.000-7,1.000-1.000-7,1.000-1.000-4,0.000-1.000-1,0.000-1.000-3,0.000-1.000-1,-1.000 0.000-4,-3.000 2.000-3,-2.000 4.000-5,-2.000 2.000-3,0.000-1.000-2,5.000-4.000 1,6.000-3.000 1,5.000-4.000 0,-1.000-1.000 0,-4.000 5.000-2,-6.000 3.000-1,-4.000 5.000-1,-1.000-1.000-1,5.000-2.000 0,6.000-2.000 0,5.000-3.000 0,-2.000 1.000 0,-5.000 2.000-2,-7.000 2.000 0,-6.000 2.000-2,-1.000 2.000-2,1.000 0.000-3,4.000 1.000-3,2.000-1.000-3,-4.000 0.000-5,-8.000 2.000-8,-9.000 1.000-9,-8.000 2.000-7,-4.000 0.000 1,0.000 0.000 11,2.000 0.000 10,2.000 0.000 10,-1.000 0.000 8,-1.000 0.000 1,-1.000 0.000 4,-1.000 0.000 2,0.000 0.000 2,3.000 0.000 0,2.000 0.000 0,2.000 0.000 2,2.000-1.000-1,1.000-1.000 1,-1.000-1.000 0,0.000-1.000-1</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5"/>
    </inkml:context>
    <inkml:brush xml:id="br0">
      <inkml:brushProperty name="width" value="0.0234886482357979" units="cm"/>
      <inkml:brushProperty name="height" value="0.0234886482357979" units="cm"/>
      <inkml:brushProperty name="color" value="#000000"/>
      <inkml:brushProperty name="ignorePressure" value="0"/>
    </inkml:brush>
  </inkml:definitions>
  <inkml:trace contextRef="#ctx0" brushRef="#br0">64789.000 35220.000 624,'1.000'20.000'54,"1.000"0.000"-11,1.000-1.000-12,2.000 2.000-10,0.000-1.000-7,2.000 2.000 0,2.000 1.000 0,0.000 1.000 0,0.000 3.000-2,-1.000 4.000 0,-1.000 3.000-2,-1.000 5.000-1,-2.000-2.000 0,-1.000-5.000-1,-1.000-4.000-1,-2.000-6.000 0,2.000 5.000 0,2.000 14.000 2,2.000 13.000 2,2.000 14.000 1,2.000 3.000 0,-5.000-9.000-1,-1.000-9.000-1,-2.000-8.000-1,-2.000-5.000-1,0.000 0.000-3,0.000-1.000-3,0.000 2.000-1,0.000-4.000-3,0.000-5.000 1,0.000-4.000 0,0.000-6.000 0,-1.000-3.000-3,-1.000-2.000-5,-1.000-4.000-6,-1.000-1.000-4,0.000-6.000-12,2.000-5.000-15,4.000-7.000-16,2.000-6.000-16</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5"/>
    </inkml:context>
    <inkml:brush xml:id="br0">
      <inkml:brushProperty name="width" value="0.0228214710950851" units="cm"/>
      <inkml:brushProperty name="height" value="0.0228214710950851" units="cm"/>
      <inkml:brushProperty name="color" value="#000000"/>
      <inkml:brushProperty name="ignorePressure" value="0"/>
    </inkml:brush>
  </inkml:definitions>
  <inkml:trace contextRef="#ctx0" brushRef="#br0">66010.000 35739.000 642,'17.000'11.000'5,"-5.000"-2.000"8,-4.000 2.000 9,-5.000-2.000 9,-3.000 2.000 5,0.000-1.000 1,0.000 0.000-1,0.000 0.000 2,0.000 0.000-3,2.000-1.000-7,1.000 2.000-5,2.000-1.000-6,-1.000 0.000-4,-1.000 2.000-3,-1.000 1.000-2,-2.000 2.000-3,-1.000-1.000-14,-3.000-1.000-27,-2.000-1.000-28,-2.000-1.000-27</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6"/>
    </inkml:context>
    <inkml:brush xml:id="br0">
      <inkml:brushProperty name="width" value="0.0181610342115164" units="cm"/>
      <inkml:brushProperty name="height" value="0.0181610342115164" units="cm"/>
      <inkml:brushProperty name="color" value="#000000"/>
      <inkml:brushProperty name="ignorePressure" value="0"/>
    </inkml:brush>
  </inkml:definitions>
  <inkml:trace contextRef="#ctx0" brushRef="#br0">54650.000 38860.000 807,'-17.000'-17.000'4,"6.000"9.000"6,6.000 6.000 8,7.000 8.000 6,4.000 6.000 3,-2.000 4.000-3,2.000 3.000-4,-2.000 5.000-3,2.000-1.000-3,-1.000-4.000-3,0.000-3.000-4,0.000-5.000-3,-1.000 0.000-1,-1.000 1.000 0,-1.000 1.000-1,-2.000 1.000 1,1.000 2.000-1,1.000 1.000-4,1.000 1.000-2,2.000 2.000-3,-1.000 0.000-1,-1.000 2.000-1,-1.000 1.000-1,-2.000 1.000 0,0.000 0.000-3,0.000-3.000-7,0.000-2.000-7,0.000-2.000-6</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6"/>
    </inkml:context>
    <inkml:brush xml:id="br0">
      <inkml:brushProperty name="width" value="0.0177316721528769" units="cm"/>
      <inkml:brushProperty name="height" value="0.0177316721528769" units="cm"/>
      <inkml:brushProperty name="color" value="#000000"/>
      <inkml:brushProperty name="ignorePressure" value="0"/>
    </inkml:brush>
  </inkml:definitions>
  <inkml:trace contextRef="#ctx0" brushRef="#br0">54710.000 38660.000 827,'-8.000'-20.000'0,"8.000"2.000"3,5.000 1.000 1,7.000 1.000 1,4.000 3.000 1,1.000 1.000 1,1.000 4.000 0,1.000 2.000 0,1.000 1.000-1,-2.000 2.000 0,-1.000 1.000 0,-1.000 1.000-2,-2.000 1.000 1,2.000-2.000 0,-2.000-1.000 2,1.000-2.000 1,1.000 1.000 0,1.000-2.000 0,1.000 2.000-1,1.000-1.000 0,0.000 0.000-1,-2.000 2.000-1,-3.000 1.000 0,-3.000 2.000 0,-2.000 0.000-1,2.000 0.000 1,-2.000 0.000-1,1.000 0.000 1,1.000 0.000-1,-2.000 0.000-1,2.000 0.000-1,-1.000 0.000-1,0.000 0.000 0,0.000 0.000 0,0.000 0.000 0,-1.000 0.000 1,2.000 0.000-1,1.000 2.000 0,1.000 1.000-1,1.000 2.000 1,0.000 0.000-2,-2.000 0.000 1,-4.000 0.000 0,-1.000-1.000-1,-2.000 4.000 1,-1.000 5.000-1,2.000 4.000 1,-1.000 5.000 0,-1.000 2.000 0,-1.000-3.000 0,-1.000-2.000 0,-2.000-2.000 1,1.000-3.000 0,1.000-1.000-2,1.000-1.000-2,2.000-1.000-1,-1.000 1.000-1,-1.000 6.000 0,-1.000 4.000 0,-1.000 6.000-1,-1.000 0.000 1,0.000-4.000-2,0.000-3.000 1,0.000-5.000-1,0.000 0.000-1,0.000 1.000-1,0.000 1.000-3,0.000 2.000-2,-1.000 0.000-2,-1.000 2.000 0,-1.000 1.000 0,-1.000 2.000-2,-2.000-2.000 1,1.000-4.000 0,1.000-3.000 0,-1.000-4.000 1,0.000-2.000 1,0.000-1.000-1,-1.000 2.000 0,2.000-1.000 1,-2.000-1.000-1,2.000-1.000 3,-2.000-1.000 1,1.000-2.000 1</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7"/>
    </inkml:context>
    <inkml:brush xml:id="br0">
      <inkml:brushProperty name="width" value="0.0160025581717491" units="cm"/>
      <inkml:brushProperty name="height" value="0.0160025581717491" units="cm"/>
      <inkml:brushProperty name="color" value="#000000"/>
      <inkml:brushProperty name="ignorePressure" value="0"/>
    </inkml:brush>
  </inkml:definitions>
  <inkml:trace contextRef="#ctx0" brushRef="#br0">54850.000 38979.000 916,'18.000'0.000'-14,"-1.000"0.000"2,-4.000 0.000 2,-1.000 0.000 2,-1.000 0.000-2,0.000 0.000-5,2.000 0.000-5,2.000 0.000-5,-2.000 1.000 0,-1.000 1.000 4,-4.000 1.000 4,-1.000 1.000 4,-3.000 2.000 3,-1.000 1.000 3,-1.000 1.000 1,-1.000 2.000 3,-1.000 0.000 1,0.000-1.000 1,0.000 2.000 0,0.000-1.000 0,-2.000 1.000 1,-1.000 2.000-1,-4.000 4.000 1,-2.000 2.000 0,-1.000 1.000 0,0.000 0.000 1,1.000-1.000-1,-1.000 2.000 1,0.000-3.000 1,2.000-4.000-1,1.000-3.000 0,1.000-4.000 0,0.000-1.000 1,-2.000 5.000 3,-4.000 3.000 2,-1.000 5.000 2,-1.000-1.000 1,2.000-1.000 1,4.000-4.000 0,1.000-1.000 0,2.000-2.000 1,-2.000-1.000 2,-1.000 1.000 2,-1.000 1.000 1,1.000-3.000 1,6.000-1.000 3,4.000-4.000 2,6.000-1.000 1,2.000-4.000 0,0.000-1.000-4,-1.000-4.000-3,2.000-1.000-4,-2.000-2.000-4,-1.000 2.000-5,-1.000 1.000-4,-1.000 2.000-5,0.000-2.000-4,2.000-4.000 1,4.000-3.000-2,1.000-4.000 0,1.000-1.000-1,-2.000 5.000-2,-4.000 3.000-2,-1.000 5.000-2,-1.000-1.000-2,3.000-4.000 0,1.000-3.000-2,5.000-4.000-2,-2.000-1.000 1,-1.000 5.000 2,-4.000 3.000 2,-2.000 5.000 1</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0"/>
    </inkml:context>
    <inkml:brush xml:id="br0">
      <inkml:brushProperty name="width" value="0.0171927269548178" units="cm"/>
      <inkml:brushProperty name="height" value="0.0171927269548178" units="cm"/>
      <inkml:brushProperty name="color" value="#000000"/>
      <inkml:brushProperty name="ignorePressure" value="0"/>
    </inkml:brush>
  </inkml:definitions>
  <inkml:trace contextRef="#ctx0" brushRef="#br0">43790.000 41479.000 853,'-19.000'19.000'0,"3.000"-3.000"3,2.000-2.000 1,3.000-3.000 2,1.000-1.000 2,2.000-2.000-1,1.000-1.000 2,2.000-1.000 0,0.000-2.000 2,-1.000 2.000 0,2.000-2.000 3,-1.000 1.000 0,2.000-1.000 1,6.000-2.000-3,4.000-4.000-2,6.000-2.000-2,2.000-1.000-3,0.000 0.000-5,0.000 1.000-4,-1.000-1.000-4,2.000-1.000-2,-2.000-1.000 2,1.000-1.000 2,0.000-2.000 3,1.000 0.000-1,1.000 1.000 1,1.000-1.000-1,2.000 0.000-1,-1.000 0.000 0,-1.000 2.000 2,-1.000 1.000 1,-2.000 2.000 1,1.000 0.000 0,-2.000 0.000-4,1.000-1.000-3,0.000 2.000-2,0.000-2.000-2,1.000 2.000 1,-1.000-2.000 0,0.000 1.000 1,-1.000 1.000 1,-1.000 1.000 1,-1.000 1.000 1,-1.000 2.000 2,-1.000 0.000 1,0.000 0.000 1,-1.000 0.000 2,1.000 0.000 0,0.000 0.000 2,1.000 0.000 0,-1.000 0.000 0,-1.000 0.000 1,1.000 0.000 0,-2.000 2.000 1,-1.000 1.000 1,-1.000 1.000 1,-2.000 2.000 0,2.000 1.000 0,-1.000 1.000-2,-1.000 2.000-1,2.000 0.000 0,-2.000-1.000-1,2.000 1.000 1,-1.000 1.000-1,-1.000-1.000 0,-1.000 2.000-1,-1.000 1.000-1,-1.000 2.000-1,-2.000-1.000 0,-1.000 1.000 1,-1.000 1.000 0,-1.000-1.000 1,-1.000 0.000 0,0.000 2.000-2,-1.000 1.000-2,1.000 1.000 0,0.000 2.000-2,-2.000-2.000-1,-1.000 2.000 1,-1.000-1.000-2,-1.000-1.000 0,-1.000-1.000 0,2.000-1.000-1,-1.000-2.000-1,-1.000 0.000 1,-1.000 1.000 1,-1.000-1.000 1,-1.000-1.000 1,-1.000 1.000 1,2.000 1.000-3,1.000-1.000-2,2.000 0.000-1,0.000-2.000-1,2.000-1.000 1,1.000-4.000 2,1.000-2.000 0,0.000 0.000 2,-3.000 1.000 0,-2.000 1.000 1,-3.000 2.000 1</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7"/>
    </inkml:context>
    <inkml:brush xml:id="br0">
      <inkml:brushProperty name="width" value="0.0235293060541153" units="cm"/>
      <inkml:brushProperty name="height" value="0.0235293060541153" units="cm"/>
      <inkml:brushProperty name="color" value="#000000"/>
      <inkml:brushProperty name="ignorePressure" value="0"/>
    </inkml:brush>
  </inkml:definitions>
  <inkml:trace contextRef="#ctx0" brushRef="#br0">54869.000 38239.000 623,'-18.000'-18.000'1,"4.000"4.000"3,3.000 3.000 3,4.000 4.000 3,3.000 5.000 2,1.000 4.000 1,1.000 6.000 2,2.000 5.000 2,0.000 1.000-2,0.000-1.000-1,0.000-1.000-4,0.000-1.000-2,0.000 0.000-2,2.000 5.000 1,1.000 3.000-1,1.000 4.000 0,2.000 5.000 0,1.000 4.000 1,1.000 6.000 1,2.000 5.000 0,-2.000-2.000-1,-1.000-5.000-3,-4.000-7.000-3,-2.000-5.000-3,0.000 2.000-1,1.000 13.000 0,1.000 12.000 1,2.000 12.000 0,0.000 2.000 1,-1.000-12.000-2,1.000-11.000 0,1.000-11.000-1,-1.000 0.000 1,0.000 13.000 1,-1.000 12.000 1,1.000 13.000 1,0.000 2.000 1,-2.000-7.000 1,-1.000-8.000 1,-1.000-7.000 0,-1.000-8.000 2,2.000-8.000 0,1.000-6.000 2,1.000-9.000 1,2.000-1.000 1,-1.000 1.000 0,0.000 4.000 1,0.000 2.000 1,0.000 0.000-1,2.000-1.000 0,1.000-1.000-1,1.000-1.000 0,2.000-3.000-1,-2.000-1.000 0,2.000-4.000 1,-1.000-1.000-1,0.000-4.000 0,0.000-1.000-1,0.000-4.000 0,-1.000-2.000-2,2.000-1.000 1,1.000 0.000 0,1.000 0.000 1,1.000 0.000 1,2.000-1.000-1,4.000-5.000-2,1.000-3.000-2,3.000-4.000-3,0.000-3.000-3,-1.000-1.000-5,-1.000-1.000-7,-2.000-2.000-4,-1.000 0.000-5,-2.000 0.000-2,-3.000 1.000-2,-3.000-1.000-3,-2.000 0.000-2,2.000 2.000-3,-2.000 1.000-3,1.000 1.000-2,0.000 2.000 1,-5.000 1.000 3,-1.000 1.000 3,-2.000 1.000 5</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7"/>
    </inkml:context>
    <inkml:brush xml:id="br0">
      <inkml:brushProperty name="width" value="0.0155465919524431" units="cm"/>
      <inkml:brushProperty name="height" value="0.0155465919524431" units="cm"/>
      <inkml:brushProperty name="color" value="#000000"/>
      <inkml:brushProperty name="ignorePressure" value="0"/>
    </inkml:brush>
  </inkml:definitions>
  <inkml:trace contextRef="#ctx0" brushRef="#br0">55710.000 38339.000 943,'-20.000'0.000'0,"2.000"-2.000"0,1.000-1.000 0,1.000-2.000 0,5.000 1.000 3,5.000 1.000 5,7.000 1.000 6,6.000 2.000 6,3.000 0.000-9,0.000 0.000-20,0.000 0.000-23,-1.000 0.000-21</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8"/>
    </inkml:context>
    <inkml:brush xml:id="br0">
      <inkml:brushProperty name="width" value="0.0154565228149295" units="cm"/>
      <inkml:brushProperty name="height" value="0.0154565228149295" units="cm"/>
      <inkml:brushProperty name="color" value="#000000"/>
      <inkml:brushProperty name="ignorePressure" value="0"/>
    </inkml:brush>
  </inkml:definitions>
  <inkml:trace contextRef="#ctx0" brushRef="#br0">55750.000 38879.000 948,'-11.000'11.000'1,"-1.000"1.000"2,-1.000 1.000 1,-1.000 1.000 3,0.000 0.000 0,3.000-3.000 1,2.000-2.000 0,3.000-2.000 0,2.000-1.000-2,2.000 3.000-7,4.000 2.000-6,2.000 3.000-6,1.000-1.000-2,-1.000-1.000 1,2.000-4.000 2,-1.000-1.000 3,0.000-2.000-4,2.000 2.000-7,1.000 1.000-7,2.000 1.000-8</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8"/>
    </inkml:context>
    <inkml:brush xml:id="br0">
      <inkml:brushProperty name="width" value="0.0158980917185545" units="cm"/>
      <inkml:brushProperty name="height" value="0.0158980917185545" units="cm"/>
      <inkml:brushProperty name="color" value="#000000"/>
      <inkml:brushProperty name="ignorePressure" value="0"/>
    </inkml:brush>
  </inkml:definitions>
  <inkml:trace contextRef="#ctx0" brushRef="#br0">55810.000 39460.000 922,'-10.000'-10.000'33,"5.000"0.000"-9,1.000-1.000-9,2.000 2.000-9,2.000-3.000-13,0.000-2.000-15,0.000-2.000-16,0.000-2.000-15</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8"/>
    </inkml:context>
    <inkml:brush xml:id="br0">
      <inkml:brushProperty name="width" value="0.0170774813741446" units="cm"/>
      <inkml:brushProperty name="height" value="0.0170774813741446" units="cm"/>
      <inkml:brushProperty name="color" value="#000000"/>
      <inkml:brushProperty name="ignorePressure" value="0"/>
    </inkml:brush>
  </inkml:definitions>
  <inkml:trace contextRef="#ctx0" brushRef="#br0">56010.000 37979.000 858,'9.000'-8.000'-61,"-1.000"1.000"23,-1.000 4.000 22,-2.000 2.000 22,0.000 2.000 9,-2.000 5.000-5,-1.000 3.000-5,-1.000 4.000-5,-1.000 2.000-3,0.000-2.000-1,0.000-1.000-2,0.000-2.000-2,0.000 1.000 0,0.000-2.000-1,0.000 2.000 0,0.000-2.000-1,0.000 2.000 0,0.000-1.000 0,0.000 0.000 0,0.000 0.000 0,-1.000 0.000 0,-1.000-1.000 3,-1.000 2.000 2,-2.000-1.000 1,0.000 0.000 3,1.000 2.000-1,-1.000 1.000 1,-1.000 2.000 0,1.000-1.000 2,1.000-1.000 0,-1.000-1.000 1,0.000-1.000 1,-2.000-1.000 0,-1.000 2.000-1,-4.000 1.000-2,-1.000 2.000-2,-1.000-2.000 1,3.000-1.000 4,2.000-4.000 2,2.000-1.000 3,2.000-2.000 3,-2.000 2.000 1,-1.000 1.000 2,-2.000 1.000 2,1.000 2.000 0,1.000-1.000 0,1.000 0.000 0,2.000 0.000-1,-1.000-1.000 0,2.000-1.000 0,-2.000-1.000 1,1.000-1.000-1,3.000-3.000 0,4.000-2.000-2,6.000-2.000-1,5.000-2.000-1,0.000-3.000-2,-1.000 2.000-1,-4.000-2.000-1,-1.000 1.000-1,0.000 1.000-5,3.000-2.000-7,5.000 2.000-6,3.000-1.000-8,-1.000 0.000-3,-2.000 0.000 4,-5.000 0.000 1,-2.000-1.000 3,-3.000 2.000 1,2.000 1.000 0,2.000 1.000 0,0.000 1.000-1,0.000 1.000 2,-1.000 0.000 1,-1.000 0.000 3,-1.000 0.000 1,-1.000 0.000 2,-1.000 0.000-1,2.000 0.000 0,-1.000 0.000 0,0.000 0.000 1,-1.000 0.000 2,1.000 0.000 1,1.000 0.000 3,-1.000 0.000 0,0.000 0.000 1,-1.000 0.000 1,1.000 0.000 0,0.000 1.000 1,-2.000 1.000 2,-1.000 1.000 1,-1.000 1.000 1,-1.000 1.000 2,0.000 1.000-1,0.000-2.000 1,0.000 2.000 0,-1.000 0.000 1,-1.000 3.000 3,-1.000 2.000 2,-2.000 3.000 3,0.000-1.000-2,1.000-1.000-2,-1.000-4.000-4,0.000-2.000-3,-1.000 0.000-3,-1.000 1.000 1,-2.000 1.000 0,0.000 2.000-1,0.000 0.000 0,1.000-1.000-1,1.000 2.000-1,1.000-1.000-2,1.000 0.000 1,-2.000 2.000 0,-1.000 1.000 1,-1.000 2.000 1,-2.000 0.000 0,2.000 0.000-2,-2.000-1.000-2,1.000 2.000 0,1.000-2.000-3,1.000 2.000 0,1.000-2.000-1,1.000 1.000-1,1.000 0.000 0,-2.000-2.000-2,-1.000-1.000 1,-1.000-2.000-1,-1.000 1.000 0,2.000-1.000 2,1.000 0.000 2,2.000 0.000 1,0.000 0.000 1,0.000-1.000 1,-1.000 2.000 1,2.000-1.000 0,0.000-1.000 1,2.000-1.000 0,4.000-1.000 0,2.000-2.000 0,3.000-1.000-1,6.000-5.000 1,4.000-3.000-1,5.000-5.000 0,1.000 0.000-1,-6.000 1.000 1,-4.000 1.000-1,-5.000 2.000 0,-2.000-1.000 0,2.000-1.000 0,4.000-1.000 0,1.000-1.000 1,2.000-1.000 1,1.000 2.000 0,-2.000 1.000 0,2.000 1.000 2,-1.000 1.000 1,0.000-2.000 1,0.000-1.000 2,-1.000-1.000 1,2.000-2.000 2,1.000-1.000 0,1.000-1.000 1,2.000-1.000 1,-1.000 0.000 0,-1.000 2.000 2,-1.000 4.000 0,-1.000 2.000 2,-2.000 1.000-1,-1.000 0.000-4,-1.000-1.000-2,-1.000 2.000-4,-1.000-2.000-1,0.000 2.000 0,0.000-2.000 0,-1.000 1.000 1,1.000 1.000-2,0.000 1.000-3,1.000 1.000-4,-1.000 2.000-4,-1.000 1.000-6,-3.000 5.000-8,-3.000 3.000-9,-1.000 5.000-8,-3.000 0.000-2,-1.000-1.000 3,-1.000-1.000 4,-2.000-1.000 3</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5850.000 39179.000 999,'9.000'-9.000'-2,"-1.000"1.000"-7,-1.000 1.000-6,-1.000 2.000-6,-1.000-1.000 2,2.000 2.000 10,1.000-2.000 10,2.000 1.000 10,0.000 1.000 1,0.000 1.000-6,-1.000 1.000-6,2.000 2.000-6,-3.000 1.000-4,-1.000 3.000-1,-4.000 2.000 0,-2.000 2.000 0</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9"/>
    </inkml:context>
    <inkml:brush xml:id="br0">
      <inkml:brushProperty name="width" value="0.0161582604050636" units="cm"/>
      <inkml:brushProperty name="height" value="0.0161582604050636" units="cm"/>
      <inkml:brushProperty name="color" value="#000000"/>
      <inkml:brushProperty name="ignorePressure" value="0"/>
    </inkml:brush>
  </inkml:definitions>
  <inkml:trace contextRef="#ctx0" brushRef="#br0">56089.000 39000.000 907,'1.000'28.000'47,"1.000"-4.000"-16,1.000-3.000-16,2.000-5.000-17,-1.000-1.000-11,-1.000 1.000-7,-1.000-1.000-8,-1.000 0.000-6,-1.000-2.000-3,2.000-1.000 2,1.000-4.000 4,1.000-2.000 2</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6:59"/>
    </inkml:context>
    <inkml:brush xml:id="br0">
      <inkml:brushProperty name="width" value="0.0216487627476454" units="cm"/>
      <inkml:brushProperty name="height" value="0.0216487627476454" units="cm"/>
      <inkml:brushProperty name="color" value="#000000"/>
      <inkml:brushProperty name="ignorePressure" value="0"/>
    </inkml:brush>
  </inkml:definitions>
  <inkml:trace contextRef="#ctx0" brushRef="#br0">56269.000 38900.000 677,'-9.000'19.000'0,"4.000"-1.000"1,1.000-1.000 1,3.000-1.000 0,1.000-2.000 1,2.000 2.000 0,1.000-2.000-1,2.000 1.000 1,0.000 0.000-1,-1.000 1.000 1,2.000-1.000 0,-1.000-1.000-1,0.000 2.000 2,-1.000 1.000-1,1.000 1.000 2,1.000 2.000 0,-1.000 0.000 2,0.000 0.000 2,-1.000 0.000 1,1.000-1.000 3,1.000 1.000 1,1.000-2.000 1,1.000-1.000 1,2.000-1.000 0,-1.000-2.000 0,2.000-1.000 0,-2.000-1.000-1,1.000-1.000 0,1.000-2.000 0,-2.000-1.000-1,2.000-1.000 1,-1.000-2.000-1,1.000 0.000-1,0.000-2.000-1,2.000-1.000-1,2.000-1.000-3,0.000-3.000-1,0.000-1.000-2,0.000-4.000-2,-1.000-2.000-2,0.000-1.000-2,0.000-2.000 1,-2.000-1.000-1,-2.000-2.000-1,1.000-1.000 1,1.000-2.000 0,1.000-4.000 1,1.000-1.000 0,0.000-2.000 0,0.000 2.000-1,-2.000 1.000 0,-2.000 2.000-1,1.000-1.000-2,-2.000-1.000-4,2.000-1.000-5,-1.000-1.000-5,-1.000-1.000-2,-1.000 0.000 0,-1.000 0.000 0,-1.000 0.000 0,-1.000 1.000-6,-1.000 5.000-11,2.000 3.000-9,-1.000 5.000-12</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0"/>
    </inkml:context>
    <inkml:brush xml:id="br0">
      <inkml:brushProperty name="width" value="0.0178079567849636" units="cm"/>
      <inkml:brushProperty name="height" value="0.0178079567849636" units="cm"/>
      <inkml:brushProperty name="color" value="#000000"/>
      <inkml:brushProperty name="ignorePressure" value="0"/>
    </inkml:brush>
  </inkml:definitions>
  <inkml:trace contextRef="#ctx0" brushRef="#br0">56869.000 38120.000 823,'0.000'-27.000'19,"-2.000"6.000"2,-1.000 7.000 1,-1.000 6.000 2,0.000 4.000-1,2.000 5.000-1,4.000 3.000-1,2.000 5.000-2,1.000 0.000-13,2.000-1.000-26,1.000-1.000-24,1.000-2.000-25</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6969.000 38500.000 999,'0.000'54.000'-32,"0.000"-11.000"-2,0.000-11.000 0,0.000-11.000-1</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1"/>
    </inkml:context>
    <inkml:brush xml:id="br0">
      <inkml:brushProperty name="width" value="0.0147517705336213" units="cm"/>
      <inkml:brushProperty name="height" value="0.0147517705336213" units="cm"/>
      <inkml:brushProperty name="color" value="#000000"/>
      <inkml:brushProperty name="ignorePressure" value="0"/>
    </inkml:brush>
  </inkml:definitions>
  <inkml:trace contextRef="#ctx0" brushRef="#br0">43909.000 41639.000 994,'10.000'-9.000'0,"-2.000"1.000"0,-1.000 1.000 0,-1.000 2.000 0,-2.000 0.000 0,2.000 0.000-1,-1.000 0.000 1,-1.000-1.000 0,1.000 3.000-1,-2.000 4.000-1,-1.000 3.000 0,-2.000 5.000-1,0.000 1.000 1,-2.000 0.000 2,-1.000-1.000 3,-2.000 1.000 3,0.000 1.000-1,-2.000 1.000-3,-1.000 1.000-2,-1.000 1.000-3,-1.000 2.000-1,-1.000 1.000 1,2.000 1.000 1,-1.000 2.000 1,0.000 0.000-1,2.000 0.000-5,1.000 0.000-5,1.000-1.000-5,1.000 0.000-4,-2.000-2.000-2,-1.000-4.000-4,-1.000-1.000-3</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7030.000 39100.000 999,'-26.000'6.000'-14,"9.000"-5.000"-1,9.000-7.000-1,9.000-6.000-1,4.000-1.000-1,-1.000 1.000-4,1.000 4.000-2,1.000 2.000-4</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0"/>
    </inkml:context>
    <inkml:brush xml:id="br0">
      <inkml:brushProperty name="width" value="0.0185794048011303" units="cm"/>
      <inkml:brushProperty name="height" value="0.0185794048011303" units="cm"/>
      <inkml:brushProperty name="color" value="#000000"/>
      <inkml:brushProperty name="ignorePressure" value="0"/>
    </inkml:brush>
  </inkml:definitions>
  <inkml:trace contextRef="#ctx0" brushRef="#br0">57210.000 38120.000 789,'-26.000'-19.000'-23,"11.000"5.000"21,10.000 3.000 19,10.000 5.000 19,6.000 1.000 7,1.000 0.000-9,1.000-1.000-9,1.000 2.000-9,2.000-2.000-5,1.000 2.000-2,1.000-2.000-2,1.000 1.000-2,1.000 0.000-1,1.000-2.000 0,-1.000-1.000-1,-1.000-1.000 0,3.000-2.000 0,4.000-1.000 0,3.000-1.000 1,5.000-1.000 0,-2.000 0.000-1,-7.000 3.000-1,-5.000 2.000-3,-8.000 3.000-1,-1.000 0.000-1,3.000-1.000 1,2.000-1.000 1,4.000-2.000-1,-1.000 1.000 0,-1.000 1.000-3,-1.000 1.000-4,-1.000 2.000-2,-3.000 2.000-8,-4.000 6.000-10,-3.000 4.000-11,-4.000 6.000-12,-3.000 0.000 1,-1.000-2.000 9,-1.000-2.000 9,-2.000-2.000 10,0.000-2.000 6,-2.000 2.000 3,-1.000 1.000 2,-2.000 1.000 3</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1"/>
    </inkml:context>
    <inkml:brush xml:id="br0">
      <inkml:brushProperty name="width" value="0.0162514895200729" units="cm"/>
      <inkml:brushProperty name="height" value="0.0162514895200729" units="cm"/>
      <inkml:brushProperty name="color" value="#000000"/>
      <inkml:brushProperty name="ignorePressure" value="0"/>
    </inkml:brush>
  </inkml:definitions>
  <inkml:trace contextRef="#ctx0" brushRef="#br0">57330.000 38239.000 902,'-35.000'10.000'-53,"9.000"-2.000"25,12.000-1.000 24,9.000-1.000 25,6.000 0.000 11,3.000 3.000-2,1.000 2.000-4,4.000 3.000-2,0.000 1.000-5,0.000 2.000-5,-2.000 1.000-5,-1.000 1.000-5,-1.000 0.000-4,0.000-3.000 1,-1.000-2.000-1,1.000-3.000-1,1.000 2.000 1,-2.000 5.000 0,2.000 4.000 1,-2.000 6.000 0,1.000 1.000 0,-2.000 2.000-1,-1.000-2.000 0,-1.000 1.000-2,-1.000 4.000 0,0.000 8.000-1,0.000 6.000-1,0.000 9.000-1,0.000-2.000 1,0.000-10.000-1,0.000-11.000 2,0.000-9.000 0,-1.000-3.000 0,-1.000 4.000 1,-1.000 3.000 0,-2.000 4.000 1,0.000 3.000 0,1.000-2.000-1,-1.000 2.000-2,-1.000-2.000 0,1.000-1.000-1,1.000-5.000 0,-1.000-6.000-2,0.000-5.000 1,0.000-2.000-2,2.000-2.000 1,1.000-1.000 0,1.000-2.000-1,1.000-2.000 0,0.000-5.000-2,0.000-6.000-1,0.000-5.000-2,0.000-2.000 1,0.000 1.000 2,0.000-1.000 3,0.000-1.000 2,0.000 1.000-1,0.000-2.000-6,0.000-1.000-6,0.000-2.000-5</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1"/>
    </inkml:context>
    <inkml:brush xml:id="br0">
      <inkml:brushProperty name="width" value="0.0157871339470148" units="cm"/>
      <inkml:brushProperty name="height" value="0.0157871339470148" units="cm"/>
      <inkml:brushProperty name="color" value="#000000"/>
      <inkml:brushProperty name="ignorePressure" value="0"/>
    </inkml:brush>
  </inkml:definitions>
  <inkml:trace contextRef="#ctx0" brushRef="#br0">57550.000 37579.000 929,'-9.000'29.000'12,"2.000"-5.000"1,4.000-3.000-1,2.000-4.000-1,1.000-3.000-1,0.000 2.000-3,0.000-2.000-3,0.000 1.000-2,0.000 4.000-4,0.000 5.000-2,0.000 7.000-3,0.000 5.000-2,0.000 1.000-1,0.000-8.000 1,0.000-8.000 3,0.000-8.000 1,0.000 1.000-2,0.000 5.000-2,0.000 7.000-3,0.000 5.000-3,0.000 2.000-4,0.000-5.000-5,0.000-6.000-3,0.000-5.000-4</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1"/>
    </inkml:context>
    <inkml:brush xml:id="br0">
      <inkml:brushProperty name="width" value="0.0179357137531042" units="cm"/>
      <inkml:brushProperty name="height" value="0.0179357137531042" units="cm"/>
      <inkml:brushProperty name="color" value="#000000"/>
      <inkml:brushProperty name="ignorePressure" value="0"/>
    </inkml:brush>
  </inkml:definitions>
  <inkml:trace contextRef="#ctx0" brushRef="#br0">57510.000 38439.000 817,'18.000'-35.000'1,"-4.000"8.000"2,-3.000 9.000 1,-4.000 9.000 2,-2.000 3.000 3,2.000 2.000 4,1.000-2.000 5,1.000 1.000 5,2.000 1.000 1,1.000 1.000-5,1.000 1.000-3,1.000 2.000-3,1.000 0.000-4,0.000 0.000 0,1.000 0.000-2,-1.000 0.000-2,-1.000 0.000-2,-1.000 0.000-3,-1.000 0.000-3,-1.000 0.000-4,-1.000 0.000-5,2.000 0.000-4,1.000 0.000-4,2.000 0.000-6,-1.000 0.000-1,-1.000 0.000 4,-1.000 0.000 2,-1.000 0.000 3,-2.000 0.000 3,2.000 0.000 2,-2.000 0.000 1,1.000 0.000 3,0.000 1.000 2,-5.000 5.000 1,-1.000 3.000 3,-2.000 5.000 2,-2.000 0.000 1,0.000 1.000 0,0.000 1.000 2,0.000-1.000 0,-1.000-1.000 1,-1.000-1.000 0,-1.000-1.000 2,-1.000-1.000 0,-2.000 0.000 0,-1.000 2.000 0,-2.000 4.000 0,0.000 2.000-1,-1.000 1.000 0,1.000 0.000-1,-2.000-1.000-2,2.000 2.000-1,-1.000-2.000 1,0.000 2.000-1,0.000-2.000 0,-1.000 1.000 1,0.000 1.000-1,0.000-2.000-2,-2.000 2.000-1,-2.000-1.000-2,1.000 0.000-2,-2.000 0.000 0,2.000 0.000-1,-1.000-1.000 0,0.000 1.000-1,0.000-2.000 0,0.000-1.000 0,-1.000-1.000-1,0.000-1.000 1,0.000 2.000-2,-2.000 1.000-1,-1.000 1.000 0,1.000-1.000-1,3.000-6.000 2,5.000-4.000 1,3.000-5.000 1,1.000-3.000 1,-1.000 2.000 2,-2.000 1.000 2,0.000 1.000 1,0.000 1.000 2,1.000-2.000-1,1.000-1.000 2,1.000-2.000-1</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1"/>
    </inkml:context>
    <inkml:brush xml:id="br0">
      <inkml:brushProperty name="width" value="0.0169040076434612" units="cm"/>
      <inkml:brushProperty name="height" value="0.0169040076434612" units="cm"/>
      <inkml:brushProperty name="color" value="#000000"/>
      <inkml:brushProperty name="ignorePressure" value="0"/>
    </inkml:brush>
  </inkml:definitions>
  <inkml:trace contextRef="#ctx0" brushRef="#br0">57589.000 38600.000 867,'18.000'9.000'3,"-3.000"-1.000"5,-4.000-1.000 6,-5.000-2.000 6,1.000 2.000 0,4.000 2.000-3,3.000 2.000-5,4.000 3.000-5,2.000-1.000-1,-2.000-2.000 1,-1.000-2.000 0,-1.000-2.000 0,-2.000-2.000-2,-1.000 0.000-7,-1.000 0.000-5,-1.000-1.000-7,1.000 2.000-2,5.000 1.000 0,6.000 1.000-1,4.000 2.000 1,1.000-2.000 1,-5.000-1.000 2,-6.000-4.000 2,-5.000-2.000 2,-1.000 0.000-2,3.000 1.000-9,2.000 1.000-6,4.000 1.000-9</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2"/>
    </inkml:context>
    <inkml:brush xml:id="br0">
      <inkml:brushProperty name="width" value="0.0168970078229904" units="cm"/>
      <inkml:brushProperty name="height" value="0.0168970078229904" units="cm"/>
      <inkml:brushProperty name="color" value="#000000"/>
      <inkml:brushProperty name="ignorePressure" value="0"/>
    </inkml:brush>
  </inkml:definitions>
  <inkml:trace contextRef="#ctx0" brushRef="#br0">58289.000 37920.000 868,'-27.000'-9.000'-1,"4.000"2.000"-2,6.000 4.000-1,5.000 2.000-2,4.000 1.000 4,6.000 0.000 9,4.000 0.000 9,6.000 0.000 9,2.000 0.000 3,0.000 2.000-6,-1.000 1.000-5,2.000 2.000-4,-2.000-1.000-5,2.000-1.000-1,-2.000-1.000-4,1.000-1.000-1,1.000-1.000-3,-2.000 0.000 1,2.000 0.000 0,-1.000 0.000-1,0.000 0.000-1,0.000 0.000-1,0.000 0.000-3,-1.000 0.000-1,2.000 0.000-1,1.000 0.000 1,1.000 0.000-1,1.000 0.000 1,1.000-1.000-1,1.000-1.000-4,-2.000-1.000-4,2.000-1.000-4,-2.000-1.000-3,-1.000 0.000-5,-1.000 0.000-4,-1.000-1.000-5</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2"/>
    </inkml:context>
    <inkml:brush xml:id="br0">
      <inkml:brushProperty name="width" value="0.0173015259206295" units="cm"/>
      <inkml:brushProperty name="height" value="0.0173015259206295" units="cm"/>
      <inkml:brushProperty name="color" value="#000000"/>
      <inkml:brushProperty name="ignorePressure" value="0"/>
    </inkml:brush>
  </inkml:definitions>
  <inkml:trace contextRef="#ctx0" brushRef="#br0">58389.000 38220.000 847,'-11.000'28.000'0,"0.000"-4.000"0,-2.000-3.000-1,-2.000-4.000 1,1.000-2.000 0,1.000 0.000 3,1.000-1.000 2,1.000 2.000 2,4.000-4.000 4,4.000-5.000 5,6.000-4.000 5,4.000-6.000 5,4.000-2.000-1,-2.000 0.000-7,2.000 1.000-7,-1.000-1.000-7,0.000 0.000-3,0.000 0.000 0,0.000-1.000 1,-1.000 2.000 0,1.000-2.000-2,0.000 2.000-8,1.000-2.000-7,-1.000 1.000-8,0.000 1.000-1,0.000-2.000 0,-1.000 2.000 2,2.000-1.000 2,-2.000 1.000 3,-1.000 2.000 4,-1.000 4.000 4,-1.000 2.000 4,-2.000 3.000 2,-1.000 5.000 2,-1.000 6.000 0,-2.000 5.000 2,0.000 0.000 0,0.000-4.000 0,0.000-3.000-1,0.000-5.000 0,0.000 0.000 0,-2.000 1.000 1,-1.000 1.000 1,-1.000 1.000 2,-2.000 3.000 0,-1.000 4.000-1,-1.000 3.000 0,-1.000 4.000 0,-1.000 0.000 0,2.000-6.000 0,1.000-4.000 2,1.000-5.000 0,1.000-2.000 0,-2.000 2.000 0,-1.000 4.000-1,-2.000 2.000-1,1.000 0.000 0,1.000-1.000 1,1.000-1.000 1,2.000-2.000 1,-1.000-1.000 0,2.000-2.000 0,-2.000-4.000 0,1.000-2.000 0,2.000-2.000-2,4.000-5.000-3,4.000-3.000-3,3.000-4.000-3,1.000-3.000-1,2.000 2.000-2,-2.000-2.000-1,1.000 1.000-1,1.000 0.000 0,-2.000-2.000 1,2.000-1.000 1,-1.000-2.000 0,-1.000 2.000 1,-1.000 2.000 0,-1.000 2.000 0,-1.000 2.000 0,-1.000 1.000 0,-1.000-2.000 3,2.000-4.000 0,-1.000-1.000 3,0.000-2.000-1,2.000 2.000 1,1.000 1.000-2,2.000 2.000 0,-1.000 0.000 0,-1.000 2.000 1,-1.000 1.000 1,-2.000 2.000 1,1.000 0.000 1,-1.000 0.000 0,0.000-1.000 1,0.000 2.000 0,0.000-2.000 1,-1.000 2.000 1,2.000-2.000 1,-1.000 1.000 1,0.000 1.000 1,-1.000-2.000 1,1.000 2.000 1,1.000-1.000 0,-1.000 1.000 2,0.000 2.000 3,-1.000 4.000 2,1.000 2.000 3,0.000 2.000 0,-2.000 3.000-2,-1.000 2.000-2,-1.000 3.000-2,-1.000 0.000-6,2.000 1.000-7,1.000 1.000-8,1.000-1.000-8,1.000-1.000-5,-2.000-1.000 0,-1.000-1.000 0,-1.000-1.000-1</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2"/>
    </inkml:context>
    <inkml:brush xml:id="br0">
      <inkml:brushProperty name="width" value="0.0227510835975409" units="cm"/>
      <inkml:brushProperty name="height" value="0.0227510835975409" units="cm"/>
      <inkml:brushProperty name="color" value="#000000"/>
      <inkml:brushProperty name="ignorePressure" value="0"/>
    </inkml:brush>
  </inkml:definitions>
  <inkml:trace contextRef="#ctx0" brushRef="#br0">58769.000 38220.000 644,'-24.000'-2.000'3,"11.000"-1.000"14,11.000-4.000 14,11.000-1.000 14,7.000-3.000 4,1.000 1.000-10,1.000 1.000-8,2.000-1.000-9,-1.000 0.000-5,2.000 2.000-3,-2.000 1.000-3,1.000 1.000-2,0.000 1.000-1,1.000-2.000-1,-1.000-1.000-1,-1.000-1.000-1,1.000 0.000 0,1.000 2.000 0,-1.000 4.000 0,0.000 1.000-1,-1.000 2.000 0,1.000-2.000-1,1.000-1.000 1,-1.000-1.000-1,-1.000-1.000 0,-1.000 2.000 0,-1.000 1.000-2,-1.000 2.000 0,-1.000 0.000-1,-1.000 2.000 0,2.000 1.000-1,-1.000 2.000 0,-1.000 1.000-1,-1.000 3.000 1,-1.000 2.000-1,-1.000 3.000 1,-2.000 1.000 0,-1.000 0.000 0,-1.000-1.000 0,-2.000 2.000 0,0.000-1.000-1,-2.000 2.000 1,-1.000 1.000-1,-1.000 1.000 0,-1.000 2.000 0,2.000 1.000-2,1.000 1.000-1,2.000 1.000-1,-1.000 1.000-1,-1.000 0.000 1,-1.000 0.000-1,-2.000 0.000 1,-1.000 0.000-2,-3.000 0.000-1,-2.000 0.000-3,-2.000 0.000-2,-2.000 1.000 0,-1.000 1.000 1,2.000 1.000 2,-1.000 1.000 0,-1.000 0.000 1,2.000-2.000 0,-2.000-4.000 1,1.000-2.000-1,-1.000-1.000 1,0.000 0.000 0,-2.000 1.000-1,-2.000-1.000 1,1.000-2.000-1,1.000-2.000-1,1.000-2.000 0,1.000-3.000-1,1.000 0.000-1,1.000-1.000 0,-2.000 0.000-1,2.000 0.000 0,-2.000-2.000-2,-1.000-4.000-1,-1.000-3.000-1,-1.000-5.000-1,0.000 0.000 0,2.000-2.000 1,4.000 2.000 1,1.000-1.000 2</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3"/>
    </inkml:context>
    <inkml:brush xml:id="br0">
      <inkml:brushProperty name="width" value="0.0197457820177078" units="cm"/>
      <inkml:brushProperty name="height" value="0.0197457820177078" units="cm"/>
      <inkml:brushProperty name="color" value="#000000"/>
      <inkml:brushProperty name="ignorePressure" value="0"/>
    </inkml:brush>
  </inkml:definitions>
  <inkml:trace contextRef="#ctx0" brushRef="#br0">59110.000 37879.000 742,'-1.000'-44.000'0,"-1.000"11.000"-1,-1.000 11.000-1,-1.000 12.000-1,-1.000 4.000 1,2.000-1.000 2,1.000-1.000 1,1.000-2.000 1,1.000 3.000 3,0.000 5.000 5,0.000 4.000 5,0.000 5.000 4,0.000 4.000 1,-2.000 1.000-1,-1.000 1.000-2,-1.000 1.000-2,-1.000 3.000-1,2.000 2.000 1,1.000 2.000 0,1.000 3.000 1,0.000 1.000 0,-3.000 0.000-2,-2.000 0.000-1,-2.000 0.000-1,-2.000 0.000-3,2.000 0.000-1,1.000 0.000-3,1.000 0.000-3,1.000-2.000-1,1.000-1.000 0,-1.000-4.000 0,0.000-1.000 0,-1.000 1.000-2,-1.000 9.000-3,-2.000 6.000-3,0.000 9.000-3,0.000-1.000-3,1.000-7.000-3,1.000-8.000-4,1.000-8.000-2,1.000-1.000-2,1.000 4.000 1,-1.000 3.000 1,-1.000 4.000 0,1.000 1.000-2,1.000-5.000-5,-1.000-3.000-6,0.000-4.000-4</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2"/>
    </inkml:context>
    <inkml:brush xml:id="br0">
      <inkml:brushProperty name="width" value="0.0163648352026939" units="cm"/>
      <inkml:brushProperty name="height" value="0.0163648352026939" units="cm"/>
      <inkml:brushProperty name="color" value="#000000"/>
      <inkml:brushProperty name="ignorePressure" value="0"/>
    </inkml:brush>
  </inkml:definitions>
  <inkml:trace contextRef="#ctx0" brushRef="#br0">44550.000 41100.000 896,'-9.000'-19.000'0,"5.000"2.000"2,3.000 4.000 0,5.000 1.000 1,1.000 3.000 0,2.000 1.000 0,1.000 1.000 0,1.000 2.000 0,1.000-1.000 0,1.000-1.000 2,-1.000-1.000 2,-1.000-2.000 1,2.000 1.000 2,1.000 1.000 0,1.000 1.000 1,1.000 2.000 0,2.000-1.000-4,-2.000-1.000-9,1.000-1.000-10,0.000-1.000-8,0.000-1.000-4,-2.000 2.000 4,-1.000 1.000 2,-2.000 1.000 4,1.000 1.000 1,1.000 0.000-4,1.000 1.000-3,1.000-1.000-4,0.000 1.000 3,-5.000 3.000 7,-3.000 2.000 7,-4.000 3.000 6,-2.000 2.000 5,0.000 3.000 1,0.000 2.000 1,0.000 3.000 1,-1.000 1.000 0,-1.000 2.000 0,-1.000 1.000 0,-1.000 1.000-1,-2.000 2.000 1,2.000 1.000-2,-1.000 1.000 0,-1.000 2.000-1,1.000 0.000 1,0.000 0.000 1,1.000 0.000 1,-1.000 0.000 1,0.000 0.000 0,-1.000 0.000 0,2.000 0.000-1,-1.000 0.000-2,0.000 0.000 1,0.000 2.000 1,-1.000 1.000 2,1.000 1.000 0,1.000 1.000 1,1.000 0.000-1,1.000 1.000-2,2.000-1.000 0,0.000-1.000-1,0.000-1.000 0,0.000-1.000 0,0.000-1.000-1,0.000-2.000-1,0.000-1.000 2,0.000-1.000-1,0.000-1.000 0,0.000-2.000 0,2.000-1.000-2,1.000-1.000-3,1.000-1.000-1,2.000-3.000 0,1.000-4.000-1,1.000-3.000 1,2.000-4.000 0,0.000-4.000 0,0.000-1.000-4,0.000-4.000-2,0.000-2.000-3,0.000-2.000-1,0.000-5.000 2,-1.000-3.000 1,1.000-4.000 1,0.000-2.000-1,1.000 0.000-3,-1.000 0.000-4,-1.000 0.000-2,2.000-1.000-2,1.000-1.000 2,1.000-1.000 2,1.000-1.000 1,0.000 0.000 0,-3.000 5.000-3,-2.000 3.000-2,-2.000 5.000-3</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7"/>
    </inkml:context>
    <inkml:brush xml:id="br0">
      <inkml:brushProperty name="width" value="0.0181421972811222" units="cm"/>
      <inkml:brushProperty name="height" value="0.0181421972811222" units="cm"/>
      <inkml:brushProperty name="color" value="#000000"/>
      <inkml:brushProperty name="ignorePressure" value="0"/>
    </inkml:brush>
  </inkml:definitions>
  <inkml:trace contextRef="#ctx0" brushRef="#br0">51289.000 39339.000 808,'-42.000'17.000'2,"14.000"-6.000"5,16.000-7.000 5,15.000-5.000 5,8.000-5.000 1,0.000-1.000-2,2.000-1.000-1,2.000-2.000-1,0.000 0.000-3,2.000 1.000 0,1.000-1.000-1,2.000 0.000-2,-1.000-1.000 0,-1.000 1.000 1,-1.000 1.000-1,-1.000-1.000 1,-1.000-1.000-1,-1.000-1.000-3,2.000-1.000-2,-1.000-1.000-3,0.000-1.000-1,2.000-1.000 0,1.000 1.000-2,2.000 1.000 1,-1.000-1.000-3,-1.000 0.000-3,-1.000-1.000-3,-1.000 1.000-4,-2.000 1.000-2,-1.000 1.000 1,-1.000 1.000-1,-1.000 1.000 0,-2.000 1.000-4,2.000 1.000-7,-2.000-1.000-9,1.000 0.000-7</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7"/>
    </inkml:context>
    <inkml:brush xml:id="br0">
      <inkml:brushProperty name="width" value="0.0166682880371809" units="cm"/>
      <inkml:brushProperty name="height" value="0.0166682880371809" units="cm"/>
      <inkml:brushProperty name="color" value="#000000"/>
      <inkml:brushProperty name="ignorePressure" value="0"/>
    </inkml:brush>
  </inkml:definitions>
  <inkml:trace contextRef="#ctx0" brushRef="#br0">51589.000 38700.000 879,'2.000'-25.000'4,"1.000"10.000"5,4.000 9.000 7,2.000 12.000 7,0.000 4.000-1,-1.000 2.000-5,-1.000 1.000-5,-2.000 2.000-7,1.000 1.000-3,1.000 3.000 1,1.000 2.000-1,1.000 2.000 1,1.000 4.000-1,0.000 1.000-1,1.000 4.000-2,-1.000 2.000 0,0.000 1.000-1,0.000-1.000-1,-1.000 1.000 0,2.000 1.000-1,-2.000 0.000 0,2.000 3.000 0,-2.000 2.000 1,1.000 3.000 0,1.000 2.000 0,-2.000 2.000 0,2.000 4.000-1,-1.000 2.000-1,-1.000-1.000 2,-1.000-2.000 1,-1.000-2.000 3,-1.000-2.000 3,-2.000-3.000 0,-1.000-1.000-1,-1.000-1.000-1,-2.000-2.000 0,0.000 0.000-1,0.000 1.000 1,0.000-1.000 0,0.000-1.000 0,0.000-1.000 0,0.000-5.000-1,0.000-6.000-1,0.000-4.000 0,0.000-5.000 0,-2.000-4.000 0,-1.000-3.000 1,-1.000-4.000 1,-2.000-4.000-7,-1.000-4.000-10,-1.000-3.000-12,-1.000-4.000-11,0.000-3.000-2,2.000 1.000 8,4.000 1.000 6,2.000-1.000 8,0.000 0.000 4,-1.000 2.000 0,-1.000 1.000 2,-1.000 1.000 0,-2.000 1.000 1,1.000-2.000 1,1.000-1.000 1,-1.000-1.000 1</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7"/>
    </inkml:context>
    <inkml:brush xml:id="br0">
      <inkml:brushProperty name="width" value="0.0160937085747719" units="cm"/>
      <inkml:brushProperty name="height" value="0.0160937085747719" units="cm"/>
      <inkml:brushProperty name="color" value="#000000"/>
      <inkml:brushProperty name="ignorePressure" value="0"/>
    </inkml:brush>
  </inkml:definitions>
  <inkml:trace contextRef="#ctx0" brushRef="#br0">51630.000 39460.000 911,'-1.000'-19.000'-2,"-1.000"5.000"-4,-1.000 3.000-3,-2.000 5.000-4,0.000 2.000 2,1.000 2.000 7,-1.000 4.000 8,0.000 2.000 7,-1.000 1.000 3,1.000 2.000 2,1.000 1.000 0,-1.000 1.000 1,0.000 2.000-1,0.000-2.000-4,-1.000 2.000-3,2.000-2.000-3,-1.000 2.000-3,2.000-1.000 1,1.000 0.000-2,2.000 0.000 0,-1.000 0.000-1,-1.000-1.000-1,-1.000 2.000-2,-2.000-1.000-2,1.000 0.000-3,1.000-1.000-2,1.000 1.000-3,2.000 1.000-3,0.000-1.000-2,0.000 2.000 0,0.000 1.000-1,0.000 2.000 0,1.000-2.000-2,3.000-1.000-1,2.000-4.000-3,3.000-2.000-2,0.000-1.000 2,-1.000-2.000 4,-1.000-1.000 4,-1.000-1.000 4,0.000-2.000 4,2.000-1.000 2,4.000-1.000 1,1.000-2.000 2,1.000 0.000 2,0.000 0.000-1,-2.000 1.000 2,-2.000-1.000-1,0.000-1.000 1,0.000-1.000 2,1.000-1.000 0,-1.000-2.000 2,1.000 0.000 1,0.000-2.000 2,2.000-1.000 1,2.000-2.000 2,-1.000 2.000 0,-1.000 1.000-1,-1.000 4.000-1,-1.000 2.000 0,-2.000 0.000-2,-1.000-1.000-3,-1.000-1.000-3,-2.000-1.000-4,1.000-1.000 0,-1.000 2.000 1,0.000 1.000 1,0.000 1.000 1,0.000 1.000-1,-1.000-2.000-4,2.000-1.000-3,-1.000-1.000-2</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8"/>
    </inkml:context>
    <inkml:brush xml:id="br0">
      <inkml:brushProperty name="width" value="0.0180603414773941" units="cm"/>
      <inkml:brushProperty name="height" value="0.0180603414773941" units="cm"/>
      <inkml:brushProperty name="color" value="#000000"/>
      <inkml:brushProperty name="ignorePressure" value="0"/>
    </inkml:brush>
  </inkml:definitions>
  <inkml:trace contextRef="#ctx0" brushRef="#br0">51989.000 39120.000 812,'0.000'-20.000'-2,"0.000"2.000"-1,0.000 1.000-4,0.000 2.000-1,0.000 0.000 1,0.000 2.000 9,0.000 1.000 7,0.000 2.000 8,2.000 1.000 4,1.000 5.000-1,4.000 3.000-2,2.000 4.000 0,0.000 3.000-2,-3.000 1.000-1,-3.000 1.000-3,-1.000 2.000-2,-2.000 0.000-2,2.000-1.000-1,1.000 2.000-3,1.000-1.000-2,2.000 0.000 0,-1.000 2.000 1,0.000 1.000 2,0.000 2.000 0,-1.000 0.000 0,-1.000 2.000 0,-1.000 1.000-2,-2.000 1.000 0,1.000 2.000-1,1.000 1.000 0,1.000 1.000-2,2.000 2.000 1,-1.000 0.000-2,-1.000 0.000 1,-1.000 0.000 0,-2.000 0.000 0,1.000 0.000 0,1.000 0.000 0,1.000 0.000 0,2.000 0.000-1,-1.000-1.000 1,-1.000-1.000-1,-1.000-1.000 0,-1.000-1.000 0,-1.000-1.000-2,0.000 0.000-1,0.000 0.000-2,0.000-1.000-1,0.000 1.000-2,0.000-2.000 1,0.000-1.000 0,0.000-1.000 0,-1.000-5.000-6,-1.000-5.000-12,-1.000-7.000-12,-1.000-5.000-11,-1.000-5.000-2,2.000 2.000 10,1.000-2.000 9,1.000 1.000 10,1.000 0.000 5,0.000-2.000 5,0.000-1.000 3,0.000-2.000 4</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8"/>
    </inkml:context>
    <inkml:brush xml:id="br0">
      <inkml:brushProperty name="width" value="0.0173941049724817" units="cm"/>
      <inkml:brushProperty name="height" value="0.0173941049724817" units="cm"/>
      <inkml:brushProperty name="color" value="#000000"/>
      <inkml:brushProperty name="ignorePressure" value="0"/>
    </inkml:brush>
  </inkml:definitions>
  <inkml:trace contextRef="#ctx0" brushRef="#br0">52110.000 38620.000 843,'-9.000'-10.000'18,"5.000"2.000"-1,3.000 1.000-1,5.000 1.000-2,1.000 2.000-2,2.000 1.000-2,2.000 1.000-4,0.000 1.000-2,2.000 1.000-2,0.000-2.000 0,2.000-1.000 1,2.000-1.000-1,0.000-1.000-1,0.000 2.000-2,0.000 1.000-3,-1.000 2.000-2,0.000 0.000 0,0.000 0.000 1,-2.000 0.000 0,-2.000 0.000 2,1.000 1.000 0,-2.000 3.000 0,2.000 2.000-2,-1.000 2.000 0,0.000 3.000 0,0.000-1.000 1,0.000 0.000 0,-1.000 0.000 1,0.000 1.000 0,0.000 3.000 1,-2.000 2.000-1,-1.000 2.000 0,-1.000 3.000 1,2.000 1.000 0,2.000 1.000 1,0.000 2.000 0,0.000 1.000 0,-1.000 3.000 2,-1.000 2.000-1,-1.000 2.000 1,-1.000 3.000 0,2.000 1.000 0,1.000 1.000 0,1.000 1.000-1,1.000 2.000 1,-2.000 1.000 1,-1.000 1.000 0,-2.000 2.000 2,1.000 0.000 0,-2.000 0.000 0,2.000 0.000 1,-2.000-1.000 0,2.000 1.000 1,-1.000-2.000 0,0.000-1.000 1,0.000-1.000 0,-1.000-2.000 1,-1.000-1.000 0,-1.000-1.000 1,-2.000-1.000 1,0.000-3.000-2,0.000-4.000-1,0.000-3.000-2,0.000-4.000-3,0.000-3.000 0,0.000-1.000 0,0.000-1.000 1,0.000-2.000 0,0.000 0.000 0,0.000-2.000-2,0.000-1.000 0,0.000-2.000-3,-1.000-1.000-4,-3.000-5.000-7,-2.000-3.000-9,-2.000-4.000-6,-2.000-4.000-7,2.000-1.000-2,1.000-4.000-3,1.000-1.000-4</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9"/>
    </inkml:context>
    <inkml:brush xml:id="br0">
      <inkml:brushProperty name="width" value="0.0153637947514653" units="cm"/>
      <inkml:brushProperty name="height" value="0.0153637947514653" units="cm"/>
      <inkml:brushProperty name="color" value="#000000"/>
      <inkml:brushProperty name="ignorePressure" value="0"/>
    </inkml:brush>
  </inkml:definitions>
  <inkml:trace contextRef="#ctx0" brushRef="#br0">52189.000 39320.000 954,'-8.000'-10.000'7,"4.000"2.000"-1,3.000 1.000 2,5.000 1.000 0,1.000 2.000-1,2.000 1.000-2,1.000 1.000-1,2.000 1.000-3,-1.000 1.000-3,-1.000-2.000-2,-1.000-1.000-4,-2.000-1.000-2,1.000-1.000-3,1.000 2.000-4,1.000 1.000-2,1.000 2.000-5,2.000 0.000-1,1.000 0.000 0,1.000 0.000-1,1.000 0.000 0,0.000 0.000 3,-2.000 2.000 4,-4.000 1.000 6,-1.000 2.000 5,-3.000 0.000 4,-1.000 2.000 0,-1.000 1.000 1,-2.000 2.000 2,0.000 0.000 0,0.000 2.000 0,0.000 1.000 1,0.000 2.000-1,0.000-1.000 1,0.000-1.000 0,0.000-1.000 0,0.000-1.000 0,0.000-1.000 0,-2.000 0.000 2,-1.000-1.000 1,-1.000 1.000 1,-2.000 1.000 1,-1.000 1.000 0,-1.000 1.000 0,-1.000 1.000 0,0.000 0.000 2,0.000-2.000 2,2.000-4.000 2,2.000-2.000 2,0.000 0.000 2,2.000 1.000 1,1.000 1.000 1,1.000 2.000 1,1.000-1.000 0,-2.000-1.000-1,-1.000-1.000 0,-1.000-2.000-1,0.000 0.000-3,3.000 1.000-5,2.000-2.000-4,3.000 2.000-6,1.000-3.000-5,2.000-2.000-10,1.000-2.000-7,2.000-2.000-8,-1.000-2.000-2,-1.000 2.000 5,-1.000 1.000 7,-2.000 2.000 4,1.000-1.000 5,-1.000-1.000 3,0.000-1.000 3,0.000-2.000 2,0.000 1.000 3,-1.000 1.000 2,2.000 1.000 0,-1.000 1.000 3,-1.000 2.000 3,-1.000 1.000 7,-1.000 1.000 7,-2.000 1.000 6,0.000 1.000 0,-2.000 1.000-7,-1.000-2.000-7,-1.000 2.000-7,-1.000-1.000-6,2.000 2.000-5,1.000 1.000-5,1.000 1.000-6,1.000 0.000-1,-2.000-3.000 5,-1.000-2.000 2,-1.000-2.000 5,-1.000-2.000 2,2.000 2.000 1,1.000 1.000 1,2.000 2.000 1,0.000-1.000 1,0.000 2.000-1,0.000-2.000 1,0.000 1.000-1,-1.000 0.000 0,-1.000 1.000 2,-1.000-2.000 0,-2.000 2.000 2,0.000-1.000 0,1.000 2.000-1,-1.000 1.000-2,-1.000 1.000 0,1.000 2.000-1,1.000-2.000 0,-1.000 2.000 0,0.000-2.000 1,-1.000 2.000 0,-1.000-1.000-1,-2.000 0.000-1,0.000 0.000 0,-1.000 1.000-1,1.000 3.000 1,-2.000 2.000 0,2.000 2.000 1,-2.000 2.000 0,-1.000-2.000 0,-1.000-1.000 1,-1.000-1.000 0,0.000-1.000 0,0.000 2.000-1,2.000 1.000 0,2.000 2.000 0,-1.000 0.000 1,-3.000 0.000 0,-2.000-1.000 1,-4.000 2.000 1,1.000-2.000 0,1.000 2.000-1,1.000-2.000 0,2.000 1.000-1,-1.000 1.000 1,2.000-2.000 2,-2.000 2.000 3,1.000-1.000 2,1.000-1.000 2,-2.000-1.000 0,2.000-1.000 1,-1.000-2.000 0,0.000 0.000 0,0.000-2.000 2,0.000-1.000 1,-1.000-2.000 1,2.000 1.000 0,1.000-1.000-1,1.000 0.000-1,1.000 0.000-1,2.000-1.000-1,1.000-1.000 0,1.000-1.000-2,1.000-1.000 0,1.000-3.000-5,1.000-4.000-9,-1.000-3.000-8,-1.000-5.000-9,1.000-1.000-5,1.000-2.000-1,-1.000-1.000-1,0.000-2.000-2</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9"/>
    </inkml:context>
    <inkml:brush xml:id="br0">
      <inkml:brushProperty name="width" value="0.0149904899299145" units="cm"/>
      <inkml:brushProperty name="height" value="0.0149904899299145" units="cm"/>
      <inkml:brushProperty name="color" value="#000000"/>
      <inkml:brushProperty name="ignorePressure" value="0"/>
    </inkml:brush>
  </inkml:definitions>
  <inkml:trace contextRef="#ctx0" brushRef="#br0">51889.000 40160.000 978,'45.000'18.000'0,"-12.000"-4.000"-1,-11.000-3.000 1,-11.000-4.000-1,-5.000-2.000 1,2.000 0.000 0,4.000 0.000 2,1.000-1.000 1,2.000 1.000 1,0.000-2.000-1,1.000-1.000 1,-1.000-2.000-1,0.000 1.000 0,-1.000 1.000-2,2.000 1.000 0,-1.000 2.000-2,-1.000-1.000-1,2.000-1.000 0,-2.000-1.000-1,1.000-1.000-1,0.000-1.000 1,1.000 0.000 1,-2.000 0.000 1,2.000 0.000 2,-2.000 0.000-1,-1.000 0.000 1,-1.000 0.000 0,-1.000 0.000 0,-1.000 0.000 0,0.000 0.000-1,0.000 0.000-1,-1.000 0.000 0,0.000-2.000-1,0.000-1.000-1,-2.000-4.000 0,-1.000-2.000 0,-1.000 0.000-1,0.000 1.000 0,-1.000 1.000 0,1.000 2.000 0,1.000-1.000-2,-2.000-1.000-3,2.000-1.000-3,-2.000-2.000-3,1.000 0.000-2,-2.000 1.000 1,-1.000-1.000-1,-1.000-1.000 1,-2.000 2.000 0,-1.000 1.000 0,-1.000 1.000 0,-2.000 2.000 1</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2250.000 40039.000 999,'0.000'-18.000'-36,"2.000"4.000"5,1.000 3.000 5,2.000 4.000 5,0.000 3.000 5,-1.000 1.000 2,2.000 1.000 2,-1.000 1.000 3,0.000 1.000 1,-1.000 0.000 0,1.000 0.000 1,1.000 0.000 0,-1.000 0.000 1,0.000-2.000-1,-1.000-1.000 1,1.000-1.000-1</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9"/>
    </inkml:context>
    <inkml:brush xml:id="br0">
      <inkml:brushProperty name="width" value="0.0147032476961613" units="cm"/>
      <inkml:brushProperty name="height" value="0.0147032476961613" units="cm"/>
      <inkml:brushProperty name="color" value="#000000"/>
      <inkml:brushProperty name="ignorePressure" value="0"/>
    </inkml:brush>
  </inkml:definitions>
  <inkml:trace contextRef="#ctx0" brushRef="#br0">52450.000 39879.000 997,'1.000'18.000'2,"5.000"-6.000"-15,4.000-4.000-16,3.000-5.000-15</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09"/>
    </inkml:context>
    <inkml:brush xml:id="br0">
      <inkml:brushProperty name="width" value="0.0195525567978621" units="cm"/>
      <inkml:brushProperty name="height" value="0.0195525567978621" units="cm"/>
      <inkml:brushProperty name="color" value="#000000"/>
      <inkml:brushProperty name="ignorePressure" value="0"/>
    </inkml:brush>
  </inkml:definitions>
  <inkml:trace contextRef="#ctx0" brushRef="#br0">52869.000 38820.000 750,'-9.000'-11.000'3,"4.000"2.000"8,1.000-2.000 6,3.000 1.000 7,1.000 1.000 4,2.000 1.000-2,1.000 1.000-1,2.000 2.000-2,0.000-1.000-1,2.000 2.000-2,1.000-2.000-3,1.000 1.000-3,2.000 1.000-3,1.000-2.000-5,1.000 2.000-4,1.000-1.000-3,1.000 0.000-3,0.000 0.000 0,1.000 0.000-1,-1.000-1.000 0,0.000 1.000-1,-1.000 0.000-5,2.000 1.000-2,-1.000-1.000-4,-1.000 0.000-3,2.000 2.000-3,-2.000 1.000-2,1.000 2.000-3,0.000-1.000 0,1.000-1.000 0,-2.000-1.000 2,2.000-1.000 1,-2.000 0.000 0,-3.000 3.000 2,-2.000 2.000-1,-4.000 3.000 1</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2"/>
    </inkml:context>
    <inkml:brush xml:id="br0">
      <inkml:brushProperty name="width" value="0.0166275463998318" units="cm"/>
      <inkml:brushProperty name="height" value="0.0166275463998318" units="cm"/>
      <inkml:brushProperty name="color" value="#000000"/>
      <inkml:brushProperty name="ignorePressure" value="0"/>
    </inkml:brush>
  </inkml:definitions>
  <inkml:trace contextRef="#ctx0" brushRef="#br0">45190.000 40600.000 882,'-9.000'-19.000'1,"5.000"2.000"5,3.000 4.000 4,5.000 1.000 5,2.000 4.000 2,2.000 2.000-1,4.000 2.000 0,1.000 3.000 0,2.000 0.000-3,-2.000-1.000-7,-1.000-1.000-5,-2.000-1.000-5,1.000-1.000-4,1.000 2.000-1,1.000 1.000 0,1.000 2.000-1,1.000 0.000 0,-2.000 0.000 1,-1.000 0.000 0,-2.000 0.000 1,1.000 0.000 1,1.000 0.000 0,1.000 0.000 1,1.000 0.000 0,1.000 0.000 1,-2.000 0.000 0,-1.000 0.000 0,-2.000 0.000 0,0.000 1.000-1,1.000 2.000-1,-1.000 4.000-1,-1.000 2.000-2,0.000 1.000 0,-2.000-1.000 0,-4.000 2.000 0,-1.000-1.000 1,-3.000 0.000 0,-1.000 2.000 1,-1.000 1.000 1,-2.000 2.000 1,0.000 0.000 1,-2.000 0.000 1,-1.000-1.000 0,-1.000 2.000 1,-2.000-1.000 0,-1.000 2.000-1,-1.000 1.000 1,-1.000 1.000-1,-2.000 1.000 1,-1.000-2.000 3,-1.000-1.000 2,-2.000-1.000 3,1.000-1.000 0,1.000 2.000 0,1.000 1.000-1,2.000 1.000-1,-1.000 2.000-1,-1.000-2.000 0,-1.000 2.000 1,-1.000-1.000 0,-1.000-1.000-1,0.000-1.000 2,-1.000-1.000 0,2.000-2.000 0,0.000 0.000 1,3.000-2.000-2,2.000-1.000 0,3.000-2.000-1,0.000 0.000-1,1.000-2.000 1,0.000-1.000-1,1.000-1.000 1,1.000-2.000-2,6.000-1.000-1,4.000-1.000-1,6.000-1.000-2,1.000-2.000-2,1.000-1.000-1,0.000-1.000-2,1.000-1.000-1,-1.000-1.000-1,0.000 0.000 1,0.000 0.000 0,0.000-1.000 0,0.000 2.000 1,0.000 1.000 2,-1.000 1.000 0,1.000 1.000 2,0.000 1.000 1,-2.000 0.000 2,-1.000 0.000 3,-1.000 0.000 2,-1.000 1.000 0,2.000 1.000-1,1.000 1.000-2,2.000 1.000-1,-1.000 2.000 0,-1.000 1.000 2,-1.000 1.000 2,-2.000 2.000 2,0.000 0.000 0,-2.000-1.000-1,-1.000 2.000-2,-2.000-1.000-1,0.000 0.000 1,0.000 2.000 2,0.000 1.000 3,0.000 2.000 3,0.000 0.000 1,0.000 2.000 0,0.000 1.000 0,0.000 1.000 1,0.000 2.000-1,-2.000-2.000-2,-1.000 2.000-1,-2.000-1.000-2,1.000-1.000-1,-1.000-1.000 1,-1.000-1.000-1,2.000-2.000 1,-2.000 1.000-1,2.000 1.000 1,-1.000 1.000-1,-1.000 2.000 0,1.000-2.000-1,0.000-1.000 0,1.000-4.000-2,-1.000-1.000 0,0.000-3.000-1,-1.000-1.000-1,2.000-1.000 1,-1.000-2.000-1,0.000-2.000-5,2.000-5.000-12,1.000-6.000-10,1.000-4.000-11</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0"/>
    </inkml:context>
    <inkml:brush xml:id="br0">
      <inkml:brushProperty name="width" value="0.0211387164890766" units="cm"/>
      <inkml:brushProperty name="height" value="0.0211387164890766" units="cm"/>
      <inkml:brushProperty name="color" value="#000000"/>
      <inkml:brushProperty name="ignorePressure" value="0"/>
    </inkml:brush>
  </inkml:definitions>
  <inkml:trace contextRef="#ctx0" brushRef="#br0">52750.000 39300.000 693,'-28.000'35.000'0,"6.000"-8.000"1,4.000-9.000-1,5.000-9.000 1,4.000-3.000 2,4.000 1.000 3,1.000 1.000 4,3.000 2.000 4,1.000 0.000 2,0.000 2.000 1,0.000 1.000 0,0.000 2.000 1,0.000-1.000-1,0.000-1.000 0,0.000-1.000-1,0.000-1.000-1,0.000-1.000-2,2.000-1.000-3,1.000 2.000-3,2.000-1.000-2,0.000 0.000-1,-1.000-1.000 0,2.000 1.000 2,-1.000 1.000 1,0.000-2.000-1,2.000-1.000-5,1.000-1.000-3,2.000-2.000-3,0.000 0.000-5,0.000-2.000-5,-1.000-1.000-3,2.000-2.000-6,-2.000 0.000-1,2.000 0.000 1,-2.000 0.000 2,1.000 0.000 0,0.000-1.000 1,-2.000-3.000 0,-1.000-2.000 1,-2.000-2.000-1,1.000-4.000 1,1.000-2.000 1,1.000-2.000 0,2.000-2.000 1,-1.000-2.000 1,2.000 2.000 3,-2.000 1.000 3,1.000 1.000 2,0.000 1.000 2,-2.000-2.000 2,-1.000-1.000 2,-2.000-1.000 0,1.000-2.000 2,1.000 2.000 0,1.000-2.000 0,2.000 1.000 1,-1.000 1.000 0,-1.000 1.000 1,-1.000 1.000 1,-1.000 2.000 1,-2.000 0.000 0,-1.000-1.000-1,-1.000 2.000 0,-2.000-1.000-1,1.000 0.000 2,1.000 2.000 3,1.000 1.000 3,2.000 2.000 4,-1.000 0.000 1,-1.000 0.000 2,-1.000-1.000-1,-1.000 2.000 2,-1.000-2.000 2,2.000 2.000 6,1.000-2.000 6,1.000 1.000 5,2.000 2.000 1,1.000 1.000-6,1.000 4.000-4,2.000 2.000-6,1.000 0.000-2,3.000-1.000 0,2.000-1.000 1,3.000-1.000-1,-1.000-1.000-2,-2.000 2.000-3,-2.000 1.000-4,-3.000 1.000-3,0.000 1.000-3,1.000 0.000 0,1.000 0.000-1,1.000 0.000-1,1.000 0.000-1,1.000-2.000-1,-2.000-1.000-1,2.000-2.000-1,-1.000 1.000-1,0.000 1.000-1,0.000 1.000 0,-1.000 2.000 0,1.000-1.000-1,0.000-1.000-1,1.000-1.000-1,-1.000-1.000-2,0.000-1.000 0,-1.000 0.000 0,2.000 0.000 1,-1.000-1.000 1,-1.000 2.000 0,-1.000 1.000 0,-1.000 1.000 0,-1.000 1.000 0,-2.000 3.000 0,-3.000 1.000-3,-3.000 4.000-2,-1.000 2.000-2,-4.000 1.000-2,-1.000 0.000 0,-4.000-1.000 0,-1.000 1.000 0,-3.000 1.000 1,2.000-2.000 2,-2.000 2.000 2,1.000-2.000 2,0.000 2.000 1,1.000 1.000 0,-2.000 1.000-1,2.000 1.000 0,-2.000 2.000 0,-1.000 1.000 0,-1.000 1.000-1,-1.000 2.000-1,-1.000-1.000 0,0.000 2.000 1,0.000-2.000-1,-1.000 1.000 1,1.000 0.000-1,0.000-2.000 0,1.000-1.000-1,-1.000-1.000-1,-1.000-1.000 1,-1.000 2.000 3,-1.000 1.000 1,-2.000 2.000 1,2.000-2.000 3,2.000-2.000 0,2.000-2.000 2,3.000-3.000 0</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2869.000 39039.000 999,'-8.000'-18.000'-6,"4.000"4.000"2,4.000 3.000 0,3.000 4.000 2,3.000 4.000 0,3.000 2.000-3,1.000 2.000-3,5.000 2.000-1,-2.000 2.000-1,-1.000 1.000 0,-4.000-2.000 1,-2.000 2.000 2,0.000-1.000-3,-1.000 0.000-6,0.000 0.000-6,0.000-1.000-5</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0"/>
    </inkml:context>
    <inkml:brush xml:id="br0">
      <inkml:brushProperty name="width" value="0.0195255037397146" units="cm"/>
      <inkml:brushProperty name="height" value="0.0195255037397146" units="cm"/>
      <inkml:brushProperty name="color" value="#000000"/>
      <inkml:brushProperty name="ignorePressure" value="0"/>
    </inkml:brush>
  </inkml:definitions>
  <inkml:trace contextRef="#ctx0" brushRef="#br0">53250.000 38920.000 751,'-27.000'53.000'-1,"6.000"-12.000"-2,7.000-12.000-2,6.000-12.000-1,3.000-7.000-1,2.000-1.000 2,1.000 1.000 1,1.000 1.000 2,1.000-1.000 1,-2.000 2.000 1,-1.000 1.000 0,-1.000 2.000 1,-2.000 0.000-1,2.000 2.000-1,-2.000 1.000-1,1.000 2.000-2,0.000 0.000-1,-2.000 0.000 0,-1.000-1.000 0,-1.000 2.000-2,-1.000-2.000 1,2.000-1.000-1,1.000-1.000-1,2.000-1.000 0,-1.000-1.000-1,-1.000 2.000 0,-1.000 1.000 0,-1.000 1.000 0,-1.000 1.000 0,-1.000-2.000 2,2.000-1.000 2,-1.000-1.000 2,-1.000-2.000 0,-1.000-1.000 0,-1.000-1.000 0,-1.000-1.000 0,-1.000-1.000 0,0.000 2.000 2,-1.000 1.000 2,2.000 2.000 1,-1.000-2.000 3,2.000-1.000 1,1.000-4.000 2,2.000-1.000 2,1.000-2.000 0,2.000-1.000-1,4.000 2.000-2,2.000-1.000 0,2.000-2.000 0,3.000-1.000 3,2.000-4.000 2,3.000-1.000 4,0.000-2.000-2,2.000 0.000-4,-2.000-1.000-4,1.000 2.000-5,1.000-2.000-2,-2.000 2.000-1,2.000-2.000 0,-1.000 1.000-2,-1.000 1.000 1,-1.000-2.000-1,-1.000 2.000 1,-1.000-1.000 0,-1.000 0.000 0,2.000 0.000-1,1.000 0.000 0,1.000-1.000-2,2.000 1.000 1,-2.000 0.000 0,2.000 1.000 0,-1.000-1.000 1,0.000 0.000-1,0.000 0.000 1,0.000-1.000 0,-1.000 2.000 0,0.000-1.000 0,0.000 2.000 1,-2.000 1.000 1,-1.000 1.000 0,-1.000 1.000 1,0.000 0.000 0,-1.000 0.000 0,1.000 0.000-1,1.000 1.000 1,-2.000 1.000 1,2.000 1.000 2,-2.000 2.000 1,1.000 0.000 1,-2.000-1.000 1,-1.000 2.000 0,-1.000-1.000 0,-1.000 0.000 1,0.000 2.000 1,0.000 1.000 1,0.000 2.000 1,0.000 0.000 0,0.000 2.000 3,0.000 1.000 1,0.000 2.000 3,0.000 0.000 0,0.000 2.000-1,0.000 1.000-1,0.000 2.000-1,-1.000-1.000 1,-1.000-1.000-1,-1.000-1.000 1,-2.000-2.000 1,1.000 0.000-1,1.000 1.000 0,1.000-1.000 0,2.000 0.000-1,0.000-1.000 0,0.000 1.000-2,0.000 1.000-2,0.000-1.000-2,0.000 0.000-2,2.000 0.000 1,1.000-1.000-1,1.000 2.000-1,2.000-2.000 0,1.000-1.000 0,1.000-1.000 1,1.000-1.000-1,1.000-3.000 0,0.000-1.000 0,1.000-4.000 0,-1.000-2.000-1,1.000 0.000-2,0.000 1.000-2,2.000 1.000-2,2.000 2.000-4,0.000-2.000-1,2.000-2.000 0,1.000-2.000 0,2.000-2.000 0,-2.000-3.000-1,-2.000 2.000-2,-2.000-2.000-2,-3.000 1.000-1,0.000 0.000-2,1.000-2.000 1,1.000-1.000-2,1.000-1.000 1,1.000-2.000-1,0.000-1.000 2,1.000-1.000 0,-1.000-1.000 1,-1.000-1.000 0,-1.000 2.000-1,-1.000 1.000 0,-1.000 2.000 0,-2.000 0.000-1,-1.000 2.000 0,-1.000 1.000 0,-1.000 2.000 1,-1.000-1.000-1,-1.000-1.000 2,1.000-1.000 0,1.000-2.000 2,-1.000 1.000 1,0.000 1.000 2,-1.000 1.000 3,1.000 2.000 2</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1"/>
    </inkml:context>
    <inkml:brush xml:id="br0">
      <inkml:brushProperty name="width" value="0.0169167015701532" units="cm"/>
      <inkml:brushProperty name="height" value="0.0169167015701532" units="cm"/>
      <inkml:brushProperty name="color" value="#000000"/>
      <inkml:brushProperty name="ignorePressure" value="0"/>
    </inkml:brush>
  </inkml:definitions>
  <inkml:trace contextRef="#ctx0" brushRef="#br0">53489.000 39739.000 866,'-27.000'0.000'-8,"4.000"0.000"5,6.000 0.000 7,5.000 0.000 7,1.000 2.000 5,2.000 1.000 3,-2.000 4.000 4,1.000 2.000 4,1.000 0.000-3,1.000-1.000-9,1.000-1.000-10,1.000-2.000-8,1.000 1.000-4,1.000 1.000-1,-1.000 1.000-1,-1.000 2.000 1,1.000 0.000-1,-2.000-1.000-2,-1.000 2.000-2,-2.000-1.000 0,1.000 0.000-1,1.000 2.000 0,1.000 1.000 2,2.000 2.000 1,-2.000 0.000-2,-2.000 2.000-2,-2.000 1.000-2,-3.000 1.000-3,0.000 0.000-2,1.000-3.000 1,1.000-2.000 0,1.000-3.000 1</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1"/>
    </inkml:context>
    <inkml:brush xml:id="br0">
      <inkml:brushProperty name="width" value="0.0184043273329735" units="cm"/>
      <inkml:brushProperty name="height" value="0.0184043273329735" units="cm"/>
      <inkml:brushProperty name="color" value="#000000"/>
      <inkml:brushProperty name="ignorePressure" value="0"/>
    </inkml:brush>
  </inkml:definitions>
  <inkml:trace contextRef="#ctx0" brushRef="#br0">52830.000 39839.000 796,'9.000'-18.000'3,"-1.000"1.000"4,-1.000 4.000 5,-1.000 1.000 4,1.000 2.000 3,3.000 1.000 2,4.000-1.000 1,5.000-1.000 1,3.000 1.000-2,5.000-2.000-4,6.000-1.000-5,5.000-2.000-5,-1.000 1.000-3,-7.000 1.000 0,-6.000 1.000-1,-6.000 1.000 0,-2.000 2.000-1,1.000 1.000 0,1.000 1.000 1,2.000 2.000-1,0.000-2.000-9,2.000-1.000-22,1.000-4.000-20,2.000-1.000-21</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4"/>
    </inkml:context>
    <inkml:brush xml:id="br0">
      <inkml:brushProperty name="width" value="0.0158455688506365" units="cm"/>
      <inkml:brushProperty name="height" value="0.0158455688506365" units="cm"/>
      <inkml:brushProperty name="color" value="#000000"/>
      <inkml:brushProperty name="ignorePressure" value="0"/>
    </inkml:brush>
  </inkml:definitions>
  <inkml:trace contextRef="#ctx0" brushRef="#br0">60230.000 37560.000 925,'-17.000'-10.000'-7,"6.000"0.000"5,7.000-1.000 6,6.000 2.000 4,4.000-1.000 2,2.000 2.000-4,4.000 1.000-2,1.000 1.000-3,2.000 1.000-1,0.000 0.000 0,1.000 1.000 1,-1.000-1.000 0,0.000-1.000 0,2.000-1.000 0,1.000-1.000-1,1.000-2.000 0,1.000 1.000-1,-2.000 1.000-1,-1.000 1.000 0,-2.000 2.000-1,1.000 0.000-1,1.000 0.000 0,1.000 0.000 0,2.000-1.000 0,-2.000 1.000-2,-2.000 0.000-1,-2.000 1.000-1,-3.000-1.000-2,-1.000 0.000-1,0.000 2.000 0,1.000 1.000-1,-1.000 2.000 0,-1.000 0.000 0,-1.000 2.000 1,-1.000 1.000 0,-2.000 2.000 1,0.000 1.000 1,-2.000 3.000 1,-1.000 2.000 0,-1.000 3.000 2,-3.000 1.000 0,-2.000 0.000 2,-1.000-1.000 1,-4.000 2.000 2,-2.000-1.000 0,-1.000 2.000 1,-1.000 1.000 0,-1.000 1.000 0,-1.000 2.000 1,0.000 1.000 1,0.000 1.000 2,-1.000 1.000 2,0.000 1.000 1,0.000-2.000 1,-2.000-1.000 2,-1.000-1.000 1,-1.000-1.000 0,2.000 2.000 0,2.000 1.000-1,0.000 2.000 0,0.000-1.000 0,-1.000-1.000-1,-1.000-1.000 1,-1.000-1.000-1,-1.000-2.000 1,2.000-1.000 1,1.000-1.000 0,1.000-1.000 2,3.000-2.000-1,1.000-1.000 0,4.000-1.000 0,2.000-1.000 0,2.000-3.000-3,5.000-1.000-3,3.000-4.000-6,5.000-2.000-3,2.000-2.000-4,0.000-3.000-3,2.000-2.000-4,2.000-2.000-4,-1.000-2.000 0,-1.000 2.000 2,-1.000 1.000 1,-1.000 1.000 2,0.000 0.000 1,0.000-2.000-1,2.000-4.000-1,2.000-1.000-1,-1.000-2.000 0,2.000 2.000 0,-2.000 1.000 0,1.000 2.000 0,-1.000-1.000 1,0.000 1.000 2,-2.000 1.000 1,-2.000-1.000 2,0.000 0.000 2,0.000 2.000 1,1.000 1.000 2,-1.000 1.000 2</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0310.000 37839.000 999,'-36.000'27.000'-3,"7.000"-6.000"-7,7.000-7.000-7,9.000-5.000-7,3.000-4.000-1,2.000 2.000 8,1.000 1.000 5,2.000 1.000 8,0.000 2.000 3,2.000-2.000 1,1.000 2.000 1,1.000-2.000 1,1.000 2.000 0,0.000-1.000 0,0.000 0.000-1,0.000 0.000-1,1.000-1.000 1,1.000-1.000-1,1.000-1.000 2,2.000-1.000-1,0.000-1.000 1,-1.000 2.000-1,1.000 1.000 0,1.000 1.000-1,-1.000 2.000-1,0.000-1.000 1,-1.000 0.000-1,1.000 0.000-1,1.000 0.000 1,1.000-1.000 0,1.000 2.000 1,2.000-1.000 0,0.000-2.000 0,2.000-1.000-1,1.000-4.000-1,2.000-2.000-1,-1.000-1.000 0,-1.000 0.000 0,-1.000 0.000 0,-1.000 0.000 1,-2.000 0.000 0,2.000 0.000 1,-2.000 0.000-1,1.000 0.000 1,0.000-1.000 0,-2.000-3.000-2,-1.000-2.000-2,-2.000-2.000-1,1.000-1.000 0,-2.000 3.000 2,2.000 2.000 0,-2.000 2.000 2,2.000 1.000-2,1.000-3.000-3,1.000-2.000-4,1.000-2.000-3</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5"/>
    </inkml:context>
    <inkml:brush xml:id="br0">
      <inkml:brushProperty name="width" value="0.0154726393520832" units="cm"/>
      <inkml:brushProperty name="height" value="0.0154726393520832" units="cm"/>
      <inkml:brushProperty name="color" value="#000000"/>
      <inkml:brushProperty name="ignorePressure" value="0"/>
    </inkml:brush>
  </inkml:definitions>
  <inkml:trace contextRef="#ctx0" brushRef="#br0">60250.000 38379.000 947,'-27.000'27.000'-2,"6.000"-6.000"-7,7.000-7.000-5,6.000-5.000-6,3.000-4.000-2,0.000-1.000-1,-1.000 2.000 1,2.000-1.000 1,-2.000-1.000 3,2.000 2.000 10,-2.000-2.000 7,1.000 1.000 10,3.000-1.000 6,4.000-2.000 5,6.000-4.000 7,5.000-2.000 5,1.000-1.000-1,2.000-2.000-8,-2.000-1.000-8,1.000-1.000-6,-1.000-1.000-5,0.000 0.000 0,-2.000-1.000-1,-2.000 2.000 1,1.000-2.000-1,1.000 2.000-2,1.000-2.000 0,1.000 1.000-1,2.000 0.000 0,1.000-2.000 2,1.000-1.000 1,1.000-2.000 1,1.000 1.000-2,-2.000-1.000-2,-1.000 0.000-5,-1.000 0.000-2,-1.000 0.000-3,2.000-1.000-1,1.000 2.000 0,2.000-1.000 0,-1.000 0.000-1,-1.000 2.000-1,-1.000 1.000 1,-1.000 2.000-2,-2.000 0.000 1,-1.000 0.000-1,-1.000-1.000 0,-1.000 2.000 0,-2.000-2.000-1,2.000 2.000 2,-2.000-2.000 0,1.000 1.000 0,0.000 1.000 1,-2.000 1.000 1,-1.000 1.000 1,-2.000 2.000 2,-1.000 0.000 0,-2.000 2.000 2,-4.000 1.000 2,-2.000 1.000 2,-1.000 2.000 1,-2.000 1.000 2,-1.000 1.000 2,-2.000 2.000 1,0.000 0.000 1,0.000-1.000-2,1.000 2.000-2,-1.000-1.000-1,0.000-1.000-1,2.000-1.000 0,1.000-1.000 0,1.000-2.000-1,1.000 2.000 3,-2.000 1.000 2,-1.000 4.000 5,-2.000 2.000 3,1.000 0.000 1,1.000-1.000 0,1.000-1.000-1,2.000-2.000-1,-1.000 0.000 1,2.000 0.000 1,-2.000 1.000 2,1.000-1.000 1,0.000 0.000 1,1.000-1.000-3,-1.000 2.000-3,-1.000-1.000-1,2.000 0.000-3,1.000 2.000-3,1.000 1.000-4,2.000 2.000-2,0.000 0.000-1,0.000 2.000 1,0.000 1.000 1,0.000 2.000 0,0.000 0.000 0,2.000 2.000 0,1.000 1.000-2,1.000 2.000-1,1.000 0.000 1,-2.000 0.000 0,-1.000-1.000 1,-1.000 2.000 1,-1.000-2.000 2,0.000 2.000 0,0.000-2.000 1,0.000 1.000 2,0.000 1.000-1,0.000-2.000 0,0.000 2.000 0,0.000-1.000-2,0.000 0.000 1,0.000 0.000-1,0.000 0.000 0,0.000-1.000 0,0.000 1.000 1,0.000-2.000-1,0.000-1.000 0,0.000-1.000 0,-1.000-2.000 1,-1.000-1.000 1,-1.000-1.000 2,-2.000-1.000 0,0.000-2.000 1,1.000-1.000 2,-1.000-1.000-1,0.000-2.000 2,-1.000 0.000-2,-1.000 1.000-3,-2.000-2.000-3,0.000 2.000-4,-2.000-3.000-4,0.000-2.000-5,-2.000-2.000-5,-2.000-2.000-6,1.000-2.000-1,1.000 0.000 2,1.000 0.000 2,1.000-1.000 1</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5"/>
    </inkml:context>
    <inkml:brush xml:id="br0">
      <inkml:brushProperty name="width" value="0.0154463872313499" units="cm"/>
      <inkml:brushProperty name="height" value="0.0154463872313499" units="cm"/>
      <inkml:brushProperty name="color" value="#000000"/>
      <inkml:brushProperty name="ignorePressure" value="0"/>
    </inkml:brush>
  </inkml:definitions>
  <inkml:trace contextRef="#ctx0" brushRef="#br0">60189.000 38679.000 949,'37.000'-10.000'28,"-6.000"1.000"-11,-6.000-1.000-11,-7.000-1.000-12,-4.000 2.000-4,-1.000 1.000-1,-1.000 1.000 0,-1.000 2.000 1,-1.000-1.000-4,2.000-1.000-9,1.000-1.000-7,2.000-2.000-9</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6"/>
    </inkml:context>
    <inkml:brush xml:id="br0">
      <inkml:brushProperty name="width" value="0.0166479758918285" units="cm"/>
      <inkml:brushProperty name="height" value="0.0166479758918285" units="cm"/>
      <inkml:brushProperty name="color" value="#000000"/>
      <inkml:brushProperty name="ignorePressure" value="0"/>
    </inkml:brush>
  </inkml:definitions>
  <inkml:trace contextRef="#ctx0" brushRef="#br0">60989.000 37439.000 880,'-25.000'27.000'20,"8.000"-6.000"-1,9.000-7.000-1,8.000-5.000-1,6.000-6.000-2,1.000-2.000-2,1.000-2.000-4,1.000-2.000-4,1.000-2.000-2,0.000 0.000-2,1.000 0.000-4,-1.000-1.000-1,0.000 1.000-2,0.000 0.000-1,-1.000 1.000 0,2.000-1.000 0,-1.000 0.000-1,2.000 0.000 0,1.000-1.000-1,2.000 2.000-1,-1.000-2.000 0,-1.000 2.000-1,-1.000-2.000 0,-1.000 1.000-1,-2.000 2.000 1,2.000 2.000-1,-2.000 2.000 1,1.000 2.000 0,0.000 3.000 1,-5.000 1.000 1,-1.000 1.000 2,-2.000 2.000 1,-2.000 1.000 1,0.000 2.000 2,0.000 4.000 0,0.000 2.000 2,-2.000 1.000-1,-1.000 0.000 0,-4.000-1.000 0,-2.000 2.000 0,-2.000 0.000 0,0.000 3.000 2,-2.000 2.000 1,-2.000 3.000 3,1.000 0.000 0,-2.000-1.000 2,2.000-1.000 0,-1.000-1.000 0,0.000-1.000 2,0.000 0.000-1,0.000 0.000 1,-1.000 0.000 1,2.000 0.000 0,1.000 0.000 0,1.000 0.000 1,1.000 0.000-1,2.000-2.000 1,1.000-4.000 0,1.000-3.000-2,1.000-5.000 0,1.000 0.000-1,1.000-1.000-1,-1.000 0.000-3,-1.000 0.000-1,3.000-2.000-1,2.000-4.000 1,2.000-3.000 1,2.000-5.000 0,3.000 0.000-2,1.000-2.000-3,1.000 2.000-5,2.000-1.000-3,-1.000 0.000-2,2.000 0.000 2,-2.000 0.000 2,1.000-1.000 0,1.000 0.000 2,1.000-2.000-1,1.000-4.000 1,1.000-1.000 0,0.000-2.000 1,0.000 2.000 0,-2.000 1.000 1,-2.000 2.000 1,1.000-1.000 0,1.000 1.000 0,1.000 1.000-1,1.000-1.000 1,0.000 0.000-1,0.000 0.000 0,-2.000-1.000 0,-2.000 2.000 0,1.000-1.000 0,-2.000 2.000 1,2.000 1.000 1,-1.000 1.000 0,-1.000 1.000 1,-1.000 0.000 2,-1.000 1.000 0,-1.000-1.000 3,-2.000 1.000-1,-1.000 5.000 1,-1.000 3.000-1,-2.000 4.000 1,0.000 4.000-1,-2.000 2.000-1,-1.000 2.000-1,-1.000 2.000 0,-2.000 2.000-1,2.000-2.000 0,-2.000-1.000 0,1.000-1.000 0,0.000-1.000 1,-2.000 2.000-1,-1.000 1.000 1,-1.000 1.000 0,-2.000 1.000 0,2.000-2.000-1,-2.000-1.000 1,1.000-1.000-1,1.000-2.000 0,1.000 1.000 2,1.000 1.000 0,1.000-1.000 1,1.000 0.000 1,-2.000 0.000 2,-1.000-1.000 0,-1.000 2.000 3,-1.000-2.000-1,2.000-1.000-2,1.000-1.000 0,2.000-1.000-3,0.000-1.000 0,2.000-1.000-1,1.000 2.000-2,1.000-1.000 0,1.000 0.000-1,-2.000-1.000 1,-1.000 1.000 1,-1.000 1.000 0,-1.000-1.000 0,2.000 0.000-2,1.000-1.000-2,2.000 1.000-2,1.000-1.000-1,3.000-5.000-2,1.000-3.000-1,4.000-4.000-1,0.000-3.000 2,0.000-1.000 3,-2.000-1.000 5,-1.000-1.000 3,-1.000-2.000 3,2.000 2.000-1,2.000-2.000 0,0.000 1.000 0,0.000 1.000-1,-1.000 1.000-2,-1.000 1.000-2,-1.000 2.000-2,-1.000-1.000 0,-1.000-1.000-1,2.000-1.000 0,-1.000-1.000 0,0.000-2.000 0,2.000 2.000-1,1.000-2.000 0,2.000 1.000-1,-1.000 0.000 0,-1.000 1.000-1,-1.000-1.000 0,-2.000-1.000 0,1.000 1.000-1,1.000 1.000-1,1.000-1.000-1,1.000 0.000-1,0.000 0.000-1,0.000 2.000 0,-2.000 1.000-1,-1.000 2.000 0,-1.000 0.000 1,0.000 0.000 1,-1.000-1.000 1,1.000 2.000 1,0.000-2.000 2,-2.000 2.000 4,-1.000-2.000 2,-1.000 1.000 3,-1.000 2.000 5,0.000 2.000 5,0.000 2.000 5,0.000 2.000 6,0.000 4.000 1,0.000 2.000 0,0.000 2.000-2,0.000 3.000-2,0.000 0.000-1,0.000-1.000-3,0.000-1.000-1,0.000-1.000-3,0.000-1.000-3,0.000-1.000-2,0.000 2.000-4,0.000-1.000-1,0.000 0.000-5,0.000-1.000-2,0.000 1.000-4,0.000 1.000-4,1.000-4.000-5,3.000-4.000-9,2.000-6.000-8,3.000-4.000-8</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2"/>
    </inkml:context>
    <inkml:brush xml:id="br0">
      <inkml:brushProperty name="width" value="0.0189626850187778" units="cm"/>
      <inkml:brushProperty name="height" value="0.0189626850187778" units="cm"/>
      <inkml:brushProperty name="color" value="#000000"/>
      <inkml:brushProperty name="ignorePressure" value="0"/>
    </inkml:brush>
  </inkml:definitions>
  <inkml:trace contextRef="#ctx0" brushRef="#br0">45390.000 40979.000 773,'-17.000'1.000'6,"6.000"1.000"11,7.000 1.000 12,5.000 1.000 12,5.000 1.000 0,1.000-2.000-9,1.000-1.000-11,2.000-1.000-9,0.000-2.000-6,2.000-1.000 0,1.000-1.000 0,2.000-2.000 0,-1.000 0.000-3,1.000 0.000-3,0.000 1.000-3,1.000-1.000-5,-1.000 0.000-1,2.000 0.000 1,1.000-1.000 0,1.000 2.000 1,1.000-2.000 1,-2.000-1.000 0,-1.000-1.000 1,-1.000-1.000 0,-1.000-1.000 0,2.000 2.000-1,1.000 1.000-3,1.000 1.000 0,0.000 1.000-2,-3.000 0.000 0,-2.000 1.000 0,-3.000-1.000 0,-1.000 0.000 1,1.000 2.000 0,-1.000 1.000 2,-1.000 2.000 1,1.000 0.000 0,-2.000 2.000 2,-1.000 1.000 0,-1.000 2.000 0,-2.000 1.000 0,-1.000 3.000 1,-1.000 2.000-1,-1.000 3.000-1,-2.000 1.000 1,-1.000 0.000 0,-1.000-1.000 1,-1.000 2.000 0,-2.000 0.000 0,-1.000 2.000-1,-1.000 4.000 0,-2.000 2.000-1,0.000 0.000 0,-2.000-1.000-1,-1.000-1.000 0,-2.000-2.000-1,1.000 0.000 0,1.000 0.000 2,1.000 1.000 0,1.000-1.000 1,1.000 0.000-1,-2.000 0.000-2,-1.000-1.000-4,-2.000 2.000-3,1.000-3.000 0,-1.000-1.000 2,0.000-4.000 3,0.000-1.000 2,1.000-3.000 2,3.000-1.000 1,2.000-1.000 2,2.000-2.000 1,2.000 1.000 0,-2.000 1.000 1,-1.000 1.000 1,-1.000 2.000-1</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6"/>
    </inkml:context>
    <inkml:brush xml:id="br0">
      <inkml:brushProperty name="width" value="0.0150961354374886" units="cm"/>
      <inkml:brushProperty name="height" value="0.0150961354374886" units="cm"/>
      <inkml:brushProperty name="color" value="#000000"/>
      <inkml:brushProperty name="ignorePressure" value="0"/>
    </inkml:brush>
  </inkml:definitions>
  <inkml:trace contextRef="#ctx0" brushRef="#br0">61589.000 37579.000 971,'-18.000'0.000'-1,"4.000"-2.000"0,3.000-1.000-2,4.000-1.000-1,3.000 0.000-1,1.000 5.000-3,1.000 3.000-1,2.000 4.000-3,0.000 3.000 0,0.000-1.000 0,0.000 0.000 1,0.000 0.000 0,0.000 0.000 1,0.000 2.000 2,0.000 1.000 0,0.000 2.000 1,0.000-1.000 2,0.000 2.000 2,0.000-2.000 0,0.000 1.000 3,-1.000 0.000 0,-1.000 1.000-1,-1.000-1.000 0,-2.000-1.000-1,1.000 1.000 0,1.000 1.000 0,1.000-1.000 1,2.000 0.000 1,-1.000-1.000-1,-1.000 1.000 0,-1.000 1.000 0,-1.000-1.000-2,-2.000-1.000 2,1.000-1.000 0,1.000-1.000 1,-1.000-1.000 2,0.000-2.000 0,2.000-1.000 0,1.000-1.000 1,1.000-2.000 1,2.000-1.000-1,1.000-5.000 0,1.000-3.000-1,2.000-5.000 0,0.000-1.000-1,2.000-2.000-2,1.000-1.000-1,2.000-2.000-1,-1.000 1.000-1,-1.000 1.000-1,-1.000 1.000 0,-2.000 1.000-1,1.000 1.000 1,1.000-2.000 0,1.000-1.000 2,1.000-2.000 0,2.000 1.000 1,1.000-1.000 0,1.000 0.000 0,1.000 0.000 0,0.000 0.000 0,0.000 2.000 0,-2.000 1.000-1,-2.000 2.000 1,0.000-1.000 0,0.000 2.000 2,1.000-2.000 1,-1.000 1.000 1,0.000 1.000 1,0.000 1.000 0,-1.000 1.000 0,2.000 2.000 1,-2.000 0.000 1,2.000 2.000 1,-2.000 1.000 2,1.000 1.000 1,0.000 2.000 1,-2.000 1.000 0,-1.000 1.000 2,-2.000 2.000 1,1.000 0.000-1,-2.000 2.000 0,2.000 1.000 0,-2.000 1.000-1,1.000 2.000 0,-2.000 1.000-2,-1.000 1.000-2,-1.000 1.000-1,-1.000 1.000 0,2.000 1.000-1,1.000-1.000 1,2.000-1.000-1,-1.000 2.000 0,-1.000 1.000-1,-1.000 1.000 0,-2.000 2.000-1,0.000 0.000 0,-2.000 0.000-1,-1.000 0.000-1,-1.000-1.000 1,-2.000 2.000-2,2.000 1.000 1,-2.000 1.000-2,1.000 1.000 0,0.000 1.000-1,-2.000 0.000-1,-1.000 0.000 1,-1.000 0.000-2,-2.000 0.000 1,-1.000 0.000-1,-1.000 0.000 1,-1.000 0.000 0,-1.000 0.000-1,0.000 0.000 2,-1.000 0.000 0,2.000 0.000 1,-2.000 0.000 0,2.000 0.000 1,-2.000 0.000 0,1.000 0.000 2,1.000-1.000-1,-2.000-3.000-1,2.000-2.000-2,-1.000-2.000-1,0.000-2.000 0,0.000 0.000-1,0.000-1.000 0,-1.000 2.000 0,1.000-3.000-1,0.000-2.000-2,1.000-2.000-3,-1.000-2.000-1,1.000-4.000-1,3.000-2.000-2,2.000-2.000 0,2.000-2.000-1,2.000-3.000 0,1.000-1.000-2,-1.000-1.000 0,0.000-2.000-1</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6"/>
    </inkml:context>
    <inkml:brush xml:id="br0">
      <inkml:brushProperty name="width" value="0.01966792345047" units="cm"/>
      <inkml:brushProperty name="height" value="0.01966792345047" units="cm"/>
      <inkml:brushProperty name="color" value="#000000"/>
      <inkml:brushProperty name="ignorePressure" value="0"/>
    </inkml:brush>
  </inkml:definitions>
  <inkml:trace contextRef="#ctx0" brushRef="#br0">61589.000 38060.000 745,'29.000'1.000'48,"-5.000"3.000"-10,-3.000 2.000-8,-4.000 2.000-10,0.000 5.000-4,3.000 5.000-3,5.000 4.000-1,2.000 6.000-1,2.000 0.000-3,-5.000-4.000-1,-4.000-3.000-1,-2.000-4.000-2,-1.000-1.000-1,6.000 5.000 2,4.000 3.000 0,6.000 4.000 1,0.000 1.000 0,-4.000-2.000 0,-3.000-4.000-1,-5.000-2.000 0,0.000-2.000-11,1.000-2.000-25,1.000-4.000-22,2.000-1.000-25</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7"/>
    </inkml:context>
    <inkml:brush xml:id="br0">
      <inkml:brushProperty name="width" value="0.0151800224557519" units="cm"/>
      <inkml:brushProperty name="height" value="0.0151800224557519" units="cm"/>
      <inkml:brushProperty name="color" value="#000000"/>
      <inkml:brushProperty name="ignorePressure" value="0"/>
    </inkml:brush>
  </inkml:definitions>
  <inkml:trace contextRef="#ctx0" brushRef="#br0">62369.000 37560.000 966,'1.000'-19.000'-31,"1.000"5.000"8,1.000 3.000 7,2.000 5.000 9,0.000 1.000 5,2.000 0.000 5,1.000 0.000 4,2.000-1.000 4,1.000 1.000 3,0.000-2.000 0,2.000-1.000 1,2.000-1.000 1,-1.000-1.000-2,2.000 2.000-4,-2.000 1.000-4,1.000 1.000-4,1.000 1.000-3,1.000-2.000-3,1.000-1.000-4,1.000-1.000-3,1.000-2.000-2,-2.000 1.000 1,-1.000 1.000 0,-1.000-1.000 0,-2.000 0.000 2,-1.000 2.000 2,-1.000 1.000 3,-1.000 1.000 1,-2.000 2.000-1,-1.000-2.000-9,-1.000 2.000-7,-2.000-1.000-8</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7"/>
    </inkml:context>
    <inkml:brush xml:id="br0">
      <inkml:brushProperty name="width" value="0.0149340415373445" units="cm"/>
      <inkml:brushProperty name="height" value="0.0149340415373445" units="cm"/>
      <inkml:brushProperty name="color" value="#000000"/>
      <inkml:brushProperty name="ignorePressure" value="0"/>
    </inkml:brush>
  </inkml:definitions>
  <inkml:trace contextRef="#ctx0" brushRef="#br0">62630.000 37279.000 982,'-1.000'-18.000'2,"-1.000"4.000"0,-1.000 3.000 2,-2.000 4.000 0,0.000 4.000 0,1.000 2.000-2,-1.000 2.000-3,0.000 2.000-1,0.000 3.000-2,2.000 1.000-3,1.000 1.000-1,1.000 2.000-3,1.000 0.000 1,-2.000-1.000 1,-1.000 1.000 1,-1.000 1.000 2,-1.000 0.000 2,0.000 3.000-1,-1.000 2.000 1,2.000 3.000 0,-2.000 0.000 0,2.000-1.000 0,-2.000-1.000 1,1.000-2.000 0,0.000 0.000 0,1.000-2.000 0,-1.000-1.000 0,-1.000-2.000 0,1.000 2.000 0,1.000 2.000-1,-1.000 2.000 1,0.000 2.000-1,-1.000 2.000 0,-1.000 0.000-1,-2.000 1.000-1,0.000-1.000-1,-1.000 0.000 0,1.000 0.000 2,-2.000-1.000 2,2.000 2.000 1,-1.000-2.000 0,0.000 2.000 1,0.000-2.000-1,-1.000 1.000 0,2.000 0.000 1,1.000-2.000 1,1.000-1.000 0,2.000-1.000 2,-1.000-2.000 0,2.000-1.000-1,-2.000-1.000-1,1.000-1.000 0,1.000-2.000 0,1.000-1.000 0,1.000-1.000 1,2.000-2.000 0,0.000 0.000 0,2.000-2.000 0,1.000-1.000-1,1.000-2.000 0,3.000 0.000 0,2.000-2.000-1,2.000-1.000 1,3.000-2.000-1,1.000 0.000 0,0.000-2.000 0,0.000-1.000 1,-1.000-1.000 0,2.000-2.000 1,1.000 1.000 1,1.000 1.000 2,2.000-1.000 1,-1.000-1.000 0,2.000-1.000-1,-2.000-1.000 0,1.000-1.000-2,0.000-1.000 0,1.000 2.000 2,-1.000 1.000 0,-1.000 2.000 1,1.000 0.000 0,-2.000 2.000-3,-1.000 1.000-1,-2.000 1.000-2,1.000 1.000-1,1.000-2.000 1,1.000-1.000 0,2.000-1.000 2,-2.000-2.000-4,-4.000 1.000-7,-3.000 1.000-7,-4.000-1.000-7</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7"/>
    </inkml:context>
    <inkml:brush xml:id="br0">
      <inkml:brushProperty name="width" value="0.015210903249681" units="cm"/>
      <inkml:brushProperty name="height" value="0.015210903249681" units="cm"/>
      <inkml:brushProperty name="color" value="#000000"/>
      <inkml:brushProperty name="ignorePressure" value="0"/>
    </inkml:brush>
  </inkml:definitions>
  <inkml:trace contextRef="#ctx0" brushRef="#br0">62710.000 37639.000 964,'-18.000'1.000'-3,"3.000"1.000"1,4.000 1.000 1,5.000 2.000 1,1.000 1.000 1,2.000 2.000 1,1.000 4.000 1,2.000 1.000 1,0.000 2.000 0,2.000-2.000 1,1.000-1.000-1,2.000-2.000 0,0.000 1.000-1,-1.000-2.000 0,2.000 2.000-2,-1.000-2.000-1,0.000 3.000 0,-1.000 2.000 1,1.000 2.000 1,1.000 2.000 0,-1.000 3.000 0,0.000 1.000-1,-1.000 1.000-3,1.000 1.000-1,1.000 2.000-1,1.000 1.000-1,1.000 1.000 0,2.000 1.000-1,-2.000 1.000 1,-1.000 1.000-1,-4.000-2.000 1,-2.000 2.000 1,0.000-1.000-2,1.000 0.000-1,1.000 0.000-4,2.000-1.000-1,-1.000 0.000-2,-1.000-3.000 0,-1.000-2.000 1,-2.000-3.000-1,0.000-1.000 1,0.000-2.000 1,0.000-1.000 0,0.000-1.000 1,0.000-2.000 1,-2.000 1.000-2,-1.000 1.000 0,-1.000-1.000 0,-2.000-2.000 0,-1.000-4.000 3,-1.000-3.000 2,-1.000-5.000 3,-1.000-1.000 2,2.000 0.000 0,1.000 0.000 0,1.000 0.000 2</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8"/>
    </inkml:context>
    <inkml:brush xml:id="br0">
      <inkml:brushProperty name="width" value="0.0147511065006256" units="cm"/>
      <inkml:brushProperty name="height" value="0.0147511065006256" units="cm"/>
      <inkml:brushProperty name="color" value="#000000"/>
      <inkml:brushProperty name="ignorePressure" value="0"/>
    </inkml:brush>
  </inkml:definitions>
  <inkml:trace contextRef="#ctx0" brushRef="#br0">62469.000 38220.000 994,'-16.000'17.000'-41,"7.000"-4.000"15,8.000-6.000 14,8.000-4.000 13,3.000-5.000 9,2.000-1.000 1,1.000-4.000 3,2.000-2.000 1,0.000-1.000-1,2.000-2.000-3,1.000-1.000-5,1.000-2.000-4,3.000-1.000-4,2.000-3.000-8,2.000-2.000-6,2.000-2.000-6,0.000-1.000-4,-6.000 3.000-1,-4.000 2.000-1,-5.000 2.000-1</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8"/>
    </inkml:context>
    <inkml:brush xml:id="br0">
      <inkml:brushProperty name="width" value="0.0151328602805734" units="cm"/>
      <inkml:brushProperty name="height" value="0.0151328602805734" units="cm"/>
      <inkml:brushProperty name="color" value="#000000"/>
      <inkml:brushProperty name="ignorePressure" value="0"/>
    </inkml:brush>
  </inkml:definitions>
  <inkml:trace contextRef="#ctx0" brushRef="#br0">63089.000 37460.000 969,'-18.000'-1.000'-2,"4.000"-1.000"-4,3.000-1.000-4,4.000-1.000-4,2.000-2.000 3,1.000 2.000 8,-1.000-2.000 10,-1.000 1.000 8,3.000 1.000 3,4.000-2.000-7,3.000 2.000-5,5.000-1.000-6,1.000 0.000-4,0.000 0.000-4,0.000 0.000-3,-1.000-1.000-4,2.000 1.000-1,1.000-2.000 1,1.000-1.000 0,1.000-1.000 1,0.000-1.000 0,0.000 2.000 1,-2.000 1.000-1,-2.000 1.000 1,1.000 2.000 0,1.000-2.000 1,1.000 2.000-1,1.000-1.000 0,0.000 0.000 2,-2.000 2.000 2,-4.000 1.000 2,-1.000 2.000 2,-2.000 0.000 1,2.000 0.000 2,1.000 0.000 0,1.000 0.000 1,1.000 1.000 0,-5.000 2.000 1,-1.000 4.000-1,-2.000 2.000 1,-3.000 2.000 0,-1.000 3.000 0,-1.000 2.000 0,-1.000 2.000 0,-2.000 2.000 0,-1.000-2.000 0,-2.000-1.000 0,0.000-1.000 0,-2.000-1.000 0,0.000 2.000 0,-2.000 1.000 0,-2.000 2.000 0,0.000 0.000 0,0.000 0.000 0,1.000-1.000 0,-1.000 2.000 0,0.000-2.000 1,0.000-1.000 0,-1.000-1.000 2,2.000-1.000 0,-1.000-2.000 1,2.000-1.000 0,1.000-1.000 0,2.000-1.000 1,0.000-1.000 0,-1.000-1.000 0,2.000 2.000 0,-1.000-1.000 2,0.000-1.000-1,2.000-1.000 1,1.000-1.000 1,2.000-2.000-1,1.000-1.000 3,3.000-2.000 5,2.000-4.000 4,3.000-2.000 5,2.000-1.000 1,2.000-2.000-5,4.000-1.000-3,1.000-1.000-4,2.000-1.000-4,1.000 0.000-1,-2.000-1.000-2,2.000 2.000-2,-2.000-1.000-1,-3.000 2.000-1,-2.000 1.000-1,-4.000 1.000-1,2.000 1.000 1,2.000-2.000 1,2.000-1.000 1,3.000-1.000 2,0.000-1.000-2,2.000 0.000-3,-2.000-1.000-3,1.000 2.000-4,0.000-2.000-4,1.000 2.000-3,-2.000-2.000-5,2.000 1.000-3,-1.000 0.000-1,0.000 1.000 0,0.000-1.000 3,-1.000-1.000 1,0.000 1.000 1,-3.000 1.000 1,-2.000-1.000 2,-2.000 0.000 1</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3250.000 37220.000 999,'-18.000'-37.000'-2,"3.000"8.000"-7,5.000 8.000-6,3.000 8.000-6,1.000 3.000-3,1.000 2.000 1,1.000 1.000 0,-1.000 1.000 0,0.000 2.000 3,0.000 1.000 5,-1.000 1.000 5,2.000 1.000 5,-1.000 3.000 3,2.000 1.000 1,1.000 4.000 0,2.000 2.000 1,0.000 0.000 1,0.000-1.000 0,0.000-1.000 0,0.000-2.000 0,0.000 2.000 0,0.000 2.000 0,0.000 2.000 0,0.000 3.000 1,0.000 2.000-1,2.000 2.000-2,1.000 4.000 0,2.000 2.000-2,0.000-1.000-1,-1.000-4.000-1,2.000-3.000-3,-1.000-4.000 0</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8"/>
    </inkml:context>
    <inkml:brush xml:id="br0">
      <inkml:brushProperty name="width" value="0.0159774012863636" units="cm"/>
      <inkml:brushProperty name="height" value="0.0159774012863636" units="cm"/>
      <inkml:brushProperty name="color" value="#000000"/>
      <inkml:brushProperty name="ignorePressure" value="0"/>
    </inkml:brush>
  </inkml:definitions>
  <inkml:trace contextRef="#ctx0" brushRef="#br0">63230.000 37820.000 917,'-18.000'18.000'0,"3.000"-4.000"0,4.000-3.000 0,5.000-4.000 0,1.000-3.000 0,0.000 2.000-1,-1.000-2.000-1,2.000 1.000-1,0.000-1.000-2,5.000-2.000 0,3.000-4.000-3,4.000-2.000-1,2.000-1.000 0,0.000 0.000 2,1.000 1.000 1,-1.000-1.000 2,-1.000 0.000 2,-1.000 0.000 0,-1.000-1.000 0,-2.000 2.000 1,2.000-2.000 1,2.000 2.000 1,2.000-2.000 0,3.000 1.000 2,0.000 1.000-1,-1.000-2.000-1,-1.000 2.000-1,-1.000-1.000-2,0.000 0.000 0,0.000 2.000-2,2.000 1.000-1,2.000 2.000-1,-1.000 0.000-2,-1.000 0.000-2,-1.000 0.000-1,-1.000 0.000-2,-2.000 0.000 1,-4.000 2.000 2,-1.000 1.000 3,-2.000 2.000 1,-2.000 0.000 2,0.000 0.000 0,0.000 0.000 1,0.000-1.000 0,-1.000 2.000 0,-1.000 1.000 1,-1.000 1.000-1,-2.000 2.000 1,0.000 0.000-1,-2.000-1.000 1,-1.000 1.000 0,-1.000 1.000-1,-2.000-1.000 1,2.000 2.000 1,-2.000 1.000 1,1.000 2.000 2,-1.000-1.000 0,0.000 1.000 0,-2.000 1.000 1,-2.000-1.000 0,0.000 0.000 1,0.000 0.000 1,1.000-1.000 1,-1.000 2.000 1,0.000-2.000 1,0.000-1.000 0,-1.000-1.000 2,2.000-1.000-1,-1.000-1.000 2,2.000 2.000-1,1.000 1.000 1,2.000 2.000-1,0.000-2.000 2,2.000-2.000 0,1.000-2.000 1,1.000-2.000 0,1.000-2.000 1,1.000 0.000-2,-1.000 0.000-1,0.000-1.000-1,1.000 1.000 0,2.000 0.000 0,4.000 1.000 0,2.000-1.000 0,1.000-1.000-1,2.000-1.000-1,2.000-1.000-3,0.000-1.000-2,2.000-2.000-2,2.000-1.000-5,4.000-1.000-4,1.000-1.000-4,2.000-2.000-1,1.000 2.000 2,-1.000-2.000 2,-1.000 1.000 2,1.000 1.000 0,1.000-2.000 1,-1.000 2.000-1,0.000-1.000 0,-1.000 0.000-1,1.000 0.000 1,1.000 0.000-1,-1.000-1.000 1,0.000 1.000-1,2.000 0.000-1,1.000 1.000 0,1.000-1.000-1,1.000 0.000-1,-2.000 0.000-1,-1.000-1.000-2,-1.000 2.000 0,-2.000-2.000-1,-1.000-1.000 1,-1.000-1.000 0,-1.000-1.000 0</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9"/>
    </inkml:context>
    <inkml:brush xml:id="br0">
      <inkml:brushProperty name="width" value="0.0163979940116405" units="cm"/>
      <inkml:brushProperty name="height" value="0.0163979940116405" units="cm"/>
      <inkml:brushProperty name="color" value="#000000"/>
      <inkml:brushProperty name="ignorePressure" value="0"/>
    </inkml:brush>
  </inkml:definitions>
  <inkml:trace contextRef="#ctx0" brushRef="#br0">63969.000 37139.000 894,'-8.000'-9.000'10,"4.000"1.000"1,4.000 1.000 1,3.000 2.000 1,2.000 0.000-2,2.000 0.000-2,1.000 0.000-4,1.000-1.000-3,2.000 1.000 0,1.000 0.000 1,1.000 1.000 3,1.000-1.000 2,1.000 0.000-1,0.000 0.000-2,1.000-1.000-4,-1.000 2.000-2,0.000-2.000-3,-1.000 2.000-2,2.000-2.000-2,-1.000 1.000-3,-1.000 1.000 0,2.000-2.000 1,-2.000 2.000 1,1.000-1.000 1,-1.000 0.000-1,0.000 2.000-2,-2.000 1.000-1,-2.000 2.000-2,0.000-1.000-2,0.000-1.000 0,1.000-1.000-1,-1.000-2.000 0,0.000 2.000-2,0.000 2.000 0,-1.000 2.000-1,2.000 2.000 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3"/>
    </inkml:context>
    <inkml:brush xml:id="br0">
      <inkml:brushProperty name="width" value="0.0187339074909687" units="cm"/>
      <inkml:brushProperty name="height" value="0.0187339074909687" units="cm"/>
      <inkml:brushProperty name="color" value="#000000"/>
      <inkml:brushProperty name="ignorePressure" value="0"/>
    </inkml:brush>
  </inkml:definitions>
  <inkml:trace contextRef="#ctx0" brushRef="#br0">45409.000 41420.000 782,'10.000'-19.000'4,"-2.000"3.000"4,-1.000 2.000 4,-1.000 3.000 4,-2.000 1.000 3,2.000 2.000 1,-1.000 1.000 2,-1.000 1.000 1,1.000 3.000 0,-2.000 4.000-3,-1.000 3.000-1,-2.000 4.000-4,0.000 3.000-3,0.000-2.000-7,0.000 2.000-7,0.000-2.000-7,0.000 3.000-2,-2.000 2.000 2,-1.000 2.000 0,-2.000 2.000 2,1.000 2.000-1,-1.000-2.000-2,-1.000-1.000-2,2.000-1.000-2,-2.000-1.000-1,-1.000 2.000 2,-1.000 1.000 0,-2.000 1.000 2,1.000 2.000 0,-2.000-2.000 1,1.000 2.000-2,0.000-1.000 1,0.000-1.000 0,1.000-1.000 2,-1.000-1.000 1,0.000-2.000 0,-1.000 0.000 2,-1.000 1.000 0,-1.000-1.000 1,-1.000-1.000 0,-1.000 1.000 0,2.000 1.000 0,1.000-1.000-1,2.000 0.000-1,0.000-2.000 0,2.000-1.000 1,1.000-4.000 1,2.000-2.000 0</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9"/>
    </inkml:context>
    <inkml:brush xml:id="br0">
      <inkml:brushProperty name="width" value="0.0153999123722315" units="cm"/>
      <inkml:brushProperty name="height" value="0.0153999123722315" units="cm"/>
      <inkml:brushProperty name="color" value="#000000"/>
      <inkml:brushProperty name="ignorePressure" value="0"/>
    </inkml:brush>
  </inkml:definitions>
  <inkml:trace contextRef="#ctx0" brushRef="#br0">64130.000 37300.000 952,'-11.000'11.000'1,"-3.000"3.000"1,-2.000 2.000 1,-4.000 3.000 1,2.000 0.000 2,4.000-1.000 2,3.000-1.000 0,4.000-2.000 2,3.000 0.000-4,1.000-2.000-11,1.000-1.000-9,2.000-2.000-10,1.000-1.000-5,3.000-2.000 0,2.000-4.000-1,3.000-1.000 1,1.000-2.000 3,0.000 0.000 5,0.000 0.000 6,-1.000 0.000 5,1.000-1.000 3,0.000-1.000 2,1.000-1.000 0,-1.000-2.000 1,1.000 0.000 1,0.000-2.000 1,2.000-1.000 2,2.000-1.000 0,-1.000-1.000 1,-1.000 0.000-2,-1.000-1.000-2,-1.000 2.000-1,-1.000-2.000 1,0.000 2.000 2,-1.000-2.000 3,2.000 1.000 3,-1.000 0.000 1,2.000 1.000 0,1.000-1.000 0,2.000-1.000 1,-1.000 2.000 0,-1.000 1.000 2,-1.000 1.000 2,-1.000 2.000 2,-1.000 0.000 2,2.000 0.000 4,1.000 0.000 2,2.000-1.000 3,0.000 2.000 0,-1.000 1.000-3,2.000 1.000-4,-1.000 1.000-4,-2.000 2.000-3,-1.000 1.000-5,-4.000 1.000-4,-1.000 1.000-4,-3.000 2.000-3,-1.000 1.000-2,-1.000 1.000-2,-1.000 2.000-1,-2.000 0.000-4,-1.000-1.000-5,-1.000 2.000-5,-1.000-1.000-5,-2.000-1.000 1,-1.000-1.000 4,-2.000-1.000 5,0.000-2.000 6,-1.000 0.000 3,1.000 1.000 3,-2.000-2.000 2,2.000 2.000 2,0.000-2.000 2,0.000-1.000 0,2.000-1.000 1,2.000-1.000 0,-1.000-1.000 1,-1.000 0.000 0,-2.000 0.000-1,0.000 0.000 1</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4189.000 36679.000 999,'10.000'21.000'0,"-5.000"1.000"0,-1.000 1.000 0,-2.000 2.000 0,-1.000 2.000-2,5.000 6.000-4,3.000 4.000-5,4.000 6.000-5,1.000-2.000 0,-3.000-5.000 1,-2.000-7.000 3,-2.000-6.000 2,-1.000 3.000 2,2.000 11.000 4,4.000 11.000 4,1.000 12.000 4,1.000-1.000 1,-2.000-11.000-1,-4.000-11.000 0,-1.000-12.000-2,-2.000-2.000 1,2.000 4.000 1,1.000 6.000 2,1.000 5.000 1,1.000 1.000 1,-5.000 1.000-1,-1.000 1.000-1,-2.000-1.000-1,-2.000 0.000 0,2.000 0.000 0,1.000-1.000-1,1.000 2.000 0,1.000-2.000-1,-2.000-1.000-2,-1.000-1.000-2,-1.000-1.000-3,-1.000-1.000-1,0.000-1.000-1,0.000 2.000 0,0.000-1.000-1,-1.000-1.000-1,-1.000-1.000-1,-1.000-1.000-2,-2.000-2.000-2,0.000-1.000 0,1.000-2.000-1,-1.000-4.000 1,0.000-2.000-1,-1.000-2.000 2,1.000-5.000 1,1.000-3.000 1,-1.000-5.000 3,0.000 0.000-1,0.000 1.000 0,-1.000 1.000-1,2.000 2.000 0</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4289.000 37839.000 999,'-27.000'0.000'-45,"4.000"0.000"20,6.000 0.000 19,5.000 0.000 21,2.000 1.000 5,2.000 1.000-5,1.000 1.000-8,2.000 2.000-6,0.000 0.000-4,0.000-1.000-2,-1.000 2.000-2,2.000-1.000-2,-2.000 0.000-2,2.000 2.000 0,-2.000 1.000-2,1.000 2.000 0,0.000-1.000-1,1.000-1.000 0,-1.000-1.000 0,-1.000-2.000 1,1.000 1.000 0,1.000 1.000 0,-1.000 1.000 1,0.000 2.000 1,-1.000-1.000 1,-1.000-1.000 2,-2.000-1.000 0,0.000-2.000 2</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4310.000 37860.000 999,'45.000'-28.000'-44,"-8.000"5.000"6,-9.000 6.000 5,-9.000 4.000 8,-5.000 4.000 6,-3.000 1.000 7,-2.000 1.000 8,-2.000 2.000 8,-2.000 0.000 5,2.000 2.000 1,1.000 1.000 4,2.000 1.000 1,0.000 1.000 1,0.000 0.000-1,-1.000 0.000-1,2.000 0.000-2</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0"/>
    </inkml:context>
    <inkml:brush xml:id="br0">
      <inkml:brushProperty name="width" value="0.0191226806491613" units="cm"/>
      <inkml:brushProperty name="height" value="0.0191226806491613" units="cm"/>
      <inkml:brushProperty name="color" value="#000000"/>
      <inkml:brushProperty name="ignorePressure" value="0"/>
    </inkml:brush>
  </inkml:definitions>
  <inkml:trace contextRef="#ctx0" brushRef="#br0">63650.000 37239.000 766,'1.000'-16.000'-1,"3.000"5.000"-3,1.000 7.000-2,4.000 6.000-3,0.000 4.000-1,0.000 3.000 2,-2.000 2.000 1,-1.000 3.000 1,-1.000 0.000 1,2.000 1.000-1,2.000 1.000 0,0.000-1.000-1,0.000 0.000 0,-1.000 2.000-1,-1.000 1.000 0,-1.000 1.000 0,-1.000 2.000 0,-1.000-2.000 1,2.000 2.000 1,-1.000-1.000 0,0.000 0.000 2,-1.000 2.000-1,1.000 1.000 0,1.000 2.000 0,-2.000-1.000 1,-1.000-1.000 0,-1.000-1.000 1,-1.000-2.000 1,-1.000 0.000 2,2.000 0.000 3,1.000 1.000 3,1.000-1.000 4,2.000-1.000 1,-2.000-1.000-1,2.000-1.000 1,-2.000-2.000-1,1.000 0.000 0,-2.000 1.000-1,-1.000-1.000 1,-1.000 0.000-1,-1.000-1.000 0,2.000-1.000 0,1.000-1.000-1,2.000-1.000 0,0.000-1.000 0,-1.000 2.000-1,2.000 1.000 0,-1.000 2.000-1,-1.000-1.000 0,-1.000-1.000 0,-1.000-1.000-1,-2.000-1.000 1,0.000-1.000-1,0.000 0.000-1,0.000-1.000-1,0.000 1.000-2,0.000 1.000-2,0.000-2.000-1,0.000 2.000-3,0.000-2.000-1,-1.000 2.000-2,-3.000 1.000-1,-2.000 1.000-1,-3.000 1.000 0,0.000 0.000 0,1.000-3.000 2,1.000-2.000 3,1.000-2.000 2,1.000-3.000 1,-2.000 2.000 0,-1.000-2.000 2,-1.000 1.000-1,-1.000 0.000 1,2.000 1.000-1,1.000-2.000 0,2.000 2.000 0,0.000-1.000 0,0.000 0.000 0,-1.000 0.000 0,2.000-1.000 1,-2.000 1.000 1,-1.000 0.000 2,-1.000 1.000 1,-1.000-1.000 3,2.000-1.000 2,3.000-1.000 5,7.000-1.000 5,5.000-1.000 4,2.000-1.000 1,0.000 0.000-3,0.000 0.000-4,-1.000 0.000-3,2.000 0.000-1,3.000 0.000 0,2.000 0.000 1,4.000 0.000 1,0.000 0.000-1,2.000 0.000-2,1.000 0.000-2,1.000 0.000-3,2.000 0.000 0,1.000 0.000-1,1.000 0.000-1,2.000 0.000 0,0.000 0.000-1,2.000 0.000-1,1.000 0.000-1,2.000 0.000 0,1.000 0.000-1,0.000 0.000-1,2.000 0.000 0,2.000 0.000 0,0.000 0.000-2,2.000 2.000-5,1.000 1.000-4,2.000 2.000-4,0.000-1.000-3,2.000-1.000 0,1.000-1.000-1,1.000-2.000-1,-1.000 0.000-5,-6.000-2.000-7,-4.000-1.000-9,-5.000-1.000-9</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5069.000 37139.000 999,'0.000'-16.000'-9,"0.000"8.000"-11,0.000 6.000-11,0.000 9.000-10</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5069.000 37520.000 999,'0.000'19.000'-2,"0.000"-1.000"-7,0.000-1.000-5,0.000-2.000-5,0.000 0.000-3,0.000 1.000 3,0.000-1.000 2,0.000 0.000 1,0.000-2.000 1,0.000-1.000-1,0.000-4.000-1,0.000-2.000-2</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1"/>
    </inkml:context>
    <inkml:brush xml:id="br0">
      <inkml:brushProperty name="width" value="0.0151047809049487" units="cm"/>
      <inkml:brushProperty name="height" value="0.0151047809049487" units="cm"/>
      <inkml:brushProperty name="color" value="#000000"/>
      <inkml:brushProperty name="ignorePressure" value="0"/>
    </inkml:brush>
  </inkml:definitions>
  <inkml:trace contextRef="#ctx0" brushRef="#br0">65150.000 38100.000 970,'-27.000'18.000'2,"6.000"-1.000"2,7.000-4.000 2,6.000-1.000 3,4.000-6.000-1,3.000-8.000-8,2.000-6.000-5,3.000-9.000-7,1.000-1.000-3,-1.000 4.000 1,1.000 3.000 0,1.000 4.000 1,-1.000 1.000 0,2.000-5.000 0,2.000-3.000 0,0.000-5.000-1,0.000 1.000 2,-1.000 1.000 2,-1.000 4.000 3,-1.000 1.000 1,-1.000 2.000 1,-1.000-2.000-5,2.000-1.000-3,-1.000-2.000-5</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1"/>
    </inkml:context>
    <inkml:brush xml:id="br0">
      <inkml:brushProperty name="width" value="0.0170568060129881" units="cm"/>
      <inkml:brushProperty name="height" value="0.0170568060129881" units="cm"/>
      <inkml:brushProperty name="color" value="#000000"/>
      <inkml:brushProperty name="ignorePressure" value="0"/>
    </inkml:brush>
  </inkml:definitions>
  <inkml:trace contextRef="#ctx0" brushRef="#br0">65389.000 37139.000 859,'1.000'-18.000'3,"1.000"1.000"7,1.000 4.000 5,2.000 1.000 6,0.000 3.000 2,2.000 1.000-5,2.000 1.000-4,0.000 2.000-5,1.000 0.000-2,0.000 2.000-1,0.000 1.000-2,-1.000 1.000 0,2.000 1.000-2,1.000-2.000 0,1.000-1.000-1,1.000-2.000 0,0.000 1.000-1,0.000 1.000-1,-2.000 1.000-1,-2.000 2.000-2,1.000 0.000-3,1.000 0.000-2,1.000 0.000-4,1.000 0.000-4,0.000-1.000 0,0.000-1.000 0,-2.000-1.000 2,-2.000-1.000 2,0.000-1.000 0,0.000 2.000-1,1.000 1.000 0,-1.000 2.000 0,0.000 1.000-2,0.000 2.000-4,-1.000 4.000-4,2.000 2.000-4,-3.000 0.000 1,-1.000-1.000 6,-4.000-1.000 6,-2.000-1.000 6</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1"/>
    </inkml:context>
    <inkml:brush xml:id="br0">
      <inkml:brushProperty name="width" value="0.0173643548041582" units="cm"/>
      <inkml:brushProperty name="height" value="0.0173643548041582" units="cm"/>
      <inkml:brushProperty name="color" value="#000000"/>
      <inkml:brushProperty name="ignorePressure" value="0"/>
    </inkml:brush>
  </inkml:definitions>
  <inkml:trace contextRef="#ctx0" brushRef="#br0">65510.000 37260.000 844,'-28.000'26.000'0,"8.000"-5.000"0,6.000-7.000 0,5.000-6.000 0,4.000-3.000 0,-2.000 0.000 0,-1.000 1.000 0,-1.000-1.000 0,-1.000 0.000 2,2.000-1.000 3,1.000 2.000 4,2.000-1.000 3,0.000 0.000 4,0.000 2.000 1,-1.000 1.000 2,2.000 2.000 2,-1.000 0.000-1,2.000 0.000-5,1.000-1.000-5,2.000 1.000-5,0.000 1.000-2,2.000-2.000-2,1.000 2.000 0,2.000-2.000-2,0.000 2.000-1,-1.000-1.000-3,2.000 0.000-3,-1.000 0.000-2,0.000 0.000-1,-1.000 2.000-1,1.000 1.000 1,1.000 2.000-1,-2.000 0.000 1,-1.000 2.000-1,-1.000 1.000 0,-1.000 1.000-1,-1.000 2.000 0,2.000 1.000 0,1.000 1.000 1,1.000 1.000 0,1.000 1.000 1,-2.000 0.000 0,-1.000 0.000 1,-1.000 0.000 1,-2.000 0.000 0,-1.000 0.000-1,-1.000 0.000 0,-2.000 0.000 0,0.000 0.000 1,1.000-2.000 3,-1.000-1.000 5,0.000-1.000 3,-1.000-1.000 2,1.000 0.000 0,1.000-1.000 1,-1.000 2.000-1,0.000-3.000 1,0.000-1.000 1,-1.000-4.000 0,2.000-1.000 1,-1.000-6.000-4,2.000-8.000-8,1.000-6.000-9,2.000-9.000-7,0.000-1.000-3,0.000 1.000 4,0.000 4.000 5,0.000 1.000 3,0.000 2.000 3,0.000-2.000 2,0.000-1.000 2,0.000-2.000 2</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3"/>
    </inkml:context>
    <inkml:brush xml:id="br0">
      <inkml:brushProperty name="width" value="0.0175254456698895" units="cm"/>
      <inkml:brushProperty name="height" value="0.0175254456698895" units="cm"/>
      <inkml:brushProperty name="color" value="#000000"/>
      <inkml:brushProperty name="ignorePressure" value="0"/>
    </inkml:brush>
  </inkml:definitions>
  <inkml:trace contextRef="#ctx0" brushRef="#br0">45650.000 41620.000 836,'9.000'18.000'0,"-1.000"-2.000"0,-1.000-2.000 0,-1.000-3.000 0,-1.000 0.000 3,2.000-1.000 5,1.000 0.000 6,1.000 0.000 5,2.000 0.000 2,-1.000-1.000-1,0.000 2.000-2,0.000-1.000 0,1.000-1.000-3,3.000-1.000-3,2.000-1.000-3,2.000-2.000-4,3.000 0.000-3,-1.000 1.000-7,-1.000-2.000-4,2.000 2.000-5,-2.000-2.000-3,-1.000-1.000 1,-1.000-1.000 2,-2.000-1.000 0,1.000-2.000-4,-2.000-1.000-10,1.000-1.000-8,0.000-1.000-9</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1"/>
    </inkml:context>
    <inkml:brush xml:id="br0">
      <inkml:brushProperty name="width" value="0.0157016813755035" units="cm"/>
      <inkml:brushProperty name="height" value="0.0157016813755035" units="cm"/>
      <inkml:brushProperty name="color" value="#000000"/>
      <inkml:brushProperty name="ignorePressure" value="0"/>
    </inkml:brush>
  </inkml:definitions>
  <inkml:trace contextRef="#ctx0" brushRef="#br0">65530.000 36939.000 934,'1.000'-15.000'-39,"3.000"11.000"14,2.000 9.000 13,3.000 9.000 14,0.000 7.000 2,-1.000 1.000-5,-1.000 1.000-7,-1.000 1.000-6,-2.000 0.000-1,-1.000-5.000 2,-1.000-3.000 3,-2.000-4.000 2,0.000 0.000 2,0.000 5.000-2,0.000 6.000-1,0.000 4.000-1,0.000 3.000 1,0.000-2.000 0,0.000-1.000 0,0.000-2.000 2,0.000 1.000 1,0.000 1.000 1,0.000 1.000 1,0.000 2.000 2,0.000-1.000 1,-2.000-1.000 0,-1.000-1.000 0,-1.000-1.000 1,-1.000-2.000 0,0.000-1.000 0,-1.000-1.000-1,2.000-1.000 1,-2.000-2.000 0,2.000 2.000 0,-2.000-2.000 0,1.000 1.000 0,1.000-1.000 0,1.000-3.000 0,1.000-2.000 0,2.000-3.000 0,-1.000-1.000 1,-1.000-2.000 2,-1.000-1.000 1,-2.000-1.000 2,0.000-2.000 1,1.000-1.000 0,-1.000-1.000 2,0.000-2.000 0,0.000-1.000 1,2.000-3.000 1,1.000-2.000 3,1.000-2.000 0,2.000-2.000 2,1.000 0.000-2,1.000-1.000-1,2.000 2.000-1,0.000-2.000-1,0.000 2.000-1,-1.000-2.000-1,1.000 1.000-2,1.000 0.000 0,1.000 1.000 0,1.000-1.000 0,2.000-1.000 0,-1.000 1.000 0,2.000 1.000 0,-2.000-1.000 0,1.000 0.000 0,0.000 0.000 0,-2.000 2.000-2,-1.000 1.000-1,-2.000 2.000-1,1.000 0.000-1,1.000 0.000 2,1.000-1.000 1,2.000 2.000 1,0.000-2.000-1,2.000 2.000 0,1.000-2.000-3,2.000 1.000-1,-1.000 1.000-1,-1.000 1.000 0,-1.000 1.000-2,-1.000 2.000 0,-1.000 0.000 0,2.000 0.000 1,1.000 0.000 1,2.000 0.000 2,-1.000 0.000-1,-1.000 0.000-2,-1.000 0.000-1,-1.000 0.000-3,-2.000 0.000-1,2.000 0.000 0,-2.000 0.000-1,1.000 0.000 0,1.000 0.000 1,-2.000 2.000 1,2.000 1.000 1,-1.000 1.000 3,-1.000 1.000 0,-1.000 0.000-1,-1.000 1.000 0,-1.000-1.000-1,-2.000 1.000-1,-1.000 5.000 0,-1.000 3.000-1,-2.000 5.000 0,0.000-1.000-1,-2.000-1.000 1,-1.000-4.000 1,-1.000-1.000 1,-2.000-2.000 0,-1.000 2.000 1,-1.000 1.000-1,-1.000 2.000 2,-1.000 0.000-1,0.000 0.000 0,0.000-1.000 1,-1.000 2.000 0,1.000-2.000 1,0.000 2.000-1,1.000-2.000 0,-1.000 1.000-1,-1.000 0.000 1,-1.000-2.000-1,-1.000-1.000-1,-1.000-2.000 0,-1.000 1.000-1,2.000-1.000 2,1.000 0.000-1,2.000 0.000 1,0.000 0.000 0,-1.000-1.000-1,2.000 2.000 0,-1.000-1.000 0,-1.000-1.000-1,2.000-1.000 1,-2.000-1.000 1,1.000-2.000 0,0.000 0.000-2,1.000-2.000-1,-2.000-1.000-4,2.000-1.000-1,0.000-1.000-3,0.000 0.000 1,2.000 0.000 0,2.000 0.000-1,-1.000 0.000 2,1.000 0.000 0,1.000 0.000 3,-1.000 0.000 1,0.000-1.000 2,0.000-1.000 1,-1.000-1.000 1,2.000-2.000 1</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2"/>
    </inkml:context>
    <inkml:brush xml:id="br0">
      <inkml:brushProperty name="width" value="0.0158806946128607" units="cm"/>
      <inkml:brushProperty name="height" value="0.0158806946128607" units="cm"/>
      <inkml:brushProperty name="color" value="#000000"/>
      <inkml:brushProperty name="ignorePressure" value="0"/>
    </inkml:brush>
  </inkml:definitions>
  <inkml:trace contextRef="#ctx0" brushRef="#br0">65650.000 37779.000 923,'17.000'1.000'1,"-2.000"1.000"2,-5.000 1.000 1,-2.000 1.000 2,-3.000 1.000 2,2.000-2.000 0,2.000-1.000 2,0.000-1.000 0,2.000 0.000-1,2.000 2.000-2,4.000 4.000-2,1.000 2.000-2,1.000 0.000-2,-2.000-1.000 0,-3.000-1.000 0,-3.000-1.000-2,0.000-1.000-4,3.000-1.000-9,2.000 2.000-9,3.000-1.000-10,-1.000-1.000-1,-2.000 2.000 6,-2.000-2.000 6,-3.000 1.000 5,-1.000 0.000 3,0.000 1.000-2,1.000-2.000-1,-1.000 2.000-1</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2"/>
    </inkml:context>
    <inkml:brush xml:id="br0">
      <inkml:brushProperty name="width" value="0.0166486240923405" units="cm"/>
      <inkml:brushProperty name="height" value="0.0166486240923405" units="cm"/>
      <inkml:brushProperty name="color" value="#000000"/>
      <inkml:brushProperty name="ignorePressure" value="0"/>
    </inkml:brush>
  </inkml:definitions>
  <inkml:trace contextRef="#ctx0" brushRef="#br0">66410.000 37060.000 880,'-13.000'-10.000'1,"-2.000"2.000"-1,-5.000 1.000 1,-3.000 1.000-1,1.000 2.000 2,4.000-2.000 2,6.000 2.000 2,5.000-1.000 2,3.000 0.000 2,5.000 2.000 2,4.000 1.000 3,2.000 2.000 3,4.000 0.000-2,1.000 0.000-3,1.000 0.000-5,1.000 0.000-4,2.000-1.000-3,1.000-1.000-1,1.000-1.000 0,2.000-2.000 0,-1.000 1.000-3,-1.000 1.000-2,-1.000 1.000-3,-1.000 1.000-3,-2.000 1.000-2,-1.000 0.000 1,-1.000 0.000 0,-1.000 0.000 0,-1.000 0.000-1,0.000 0.000-3,0.000 0.000-3,-1.000 0.000-3,1.000 0.000-1,0.000 0.000-2,1.000 0.000-1,-1.000 0.000-2,-1.000 1.000 3,-1.000 1.000 5,-1.000 1.000 6,-2.000 1.000 6</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2"/>
    </inkml:context>
    <inkml:brush xml:id="br0">
      <inkml:brushProperty name="width" value="0.0172516200691462" units="cm"/>
      <inkml:brushProperty name="height" value="0.0172516200691462" units="cm"/>
      <inkml:brushProperty name="color" value="#000000"/>
      <inkml:brushProperty name="ignorePressure" value="0"/>
    </inkml:brush>
  </inkml:definitions>
  <inkml:trace contextRef="#ctx0" brushRef="#br0">66389.000 37360.000 850,'-27.000'35.000'0,"4.000"-8.000"0,6.000-9.000 0,5.000-8.000 0,2.000-5.000 0,2.000-1.000 1,1.000 2.000 1,2.000-1.000 1,0.000 0.000 2,2.000 2.000 5,1.000 1.000 5,1.000 2.000 4,3.000-2.000 1,4.000-4.000-5,3.000-3.000-4,5.000-4.000-4,1.000-3.000-6,-1.000-1.000-7,2.000-1.000-6,-1.000-2.000-8,-1.000 1.000-2,-1.000 1.000 2,-1.000 1.000 2,-1.000 2.000 2,-1.000-1.000 1,0.000 2.000 1,-1.000-2.000 1,2.000 1.000 1,-2.000 1.000 0,2.000 1.000 0,-2.000 1.000 0,1.000 2.000 0,0.000 1.000 1,-5.000 3.000 2,-1.000 2.000 3,-2.000 2.000 1,-2.000 3.000 3,0.000-2.000 2,0.000 2.000 3,0.000-2.000 2,0.000 2.000 2,0.000 1.000 1,0.000 1.000 0,0.000 1.000 0,-2.000 2.000 1,-1.000 1.000 0,-4.000 1.000-1,-2.000 2.000 1,0.000-1.000-1,1.000 2.000 1,1.000-2.000 0,2.000 1.000 0,-1.000 0.000 1,-1.000-2.000 1,-1.000-1.000-1,-1.000-1.000 2,0.000-2.000-1,0.000 1.000 0,2.000 1.000 0,2.000-1.000-1,-1.000-1.000 0,1.000-1.000 1,1.000-1.000 0,-1.000-1.000 1,1.000-2.000-1,3.000-1.000-1,2.000-1.000-2,3.000-2.000 0,1.000-1.000-2,-1.000-2.000-2,1.000-4.000-1,1.000-2.000-2,-1.000-1.000-2,2.000 0.000-2,2.000 1.000-2,0.000-1.000-2,1.000-1.000-1,0.000-1.000 1,0.000-1.000 0,-1.000-2.000 1,1.000 0.000-1,0.000-2.000 0,1.000-1.000-2,-1.000-2.000 1,0.000 1.000-2,0.000 1.000 1,-1.000 1.000-1,2.000 1.000 0,-2.000 1.000 0,2.000 1.000 2,-2.000-1.000 2,1.000 0.000 1,0.000-1.000 1,-2.000 1.000 0,-1.000 1.000 0,-2.000-1.000 0,1.000 0.000 0,-2.000 2.000 1,2.000 1.000 0,-2.000 1.000 2,2.000 2.000-1,1.000 1.000-2,1.000 1.000-1,1.000 2.000-2,1.000 0.000 0,0.000 0.000 1,1.000 0.000 2,-1.000 0.000 0,-1.000 0.000 1,-1.000 2.000-1,-1.000 1.000-1,-2.000 1.000-1,1.000 1.000-2,-1.000 0.000-5,0.000 1.000-4,0.000-1.000-4,0.000-1.000 0,-1.000-1.000 4,2.000-1.000 6,-1.000-1.000 4</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3"/>
    </inkml:context>
    <inkml:brush xml:id="br0">
      <inkml:brushProperty name="width" value="0.019277136772871" units="cm"/>
      <inkml:brushProperty name="height" value="0.019277136772871" units="cm"/>
      <inkml:brushProperty name="color" value="#000000"/>
      <inkml:brushProperty name="ignorePressure" value="0"/>
    </inkml:brush>
  </inkml:definitions>
  <inkml:trace contextRef="#ctx0" brushRef="#br0">66810.000 37279.000 760,'-10.000'-18.000'5,"5.000"2.000"8,1.000 2.000 10,2.000 3.000 9,4.000 1.000 2,4.000 2.000-5,3.000 1.000-4,4.000 1.000-5,1.000 1.000-3,0.000 0.000-5,-2.000 1.000-2,-2.000-1.000-5,1.000 0.000-1,1.000 2.000-1,1.000 1.000 0,1.000 2.000-1,1.000-1.000 0,1.000-1.000-2,-2.000-1.000 0,2.000-1.000-1,-1.000-1.000-2,0.000 2.000 1,0.000 1.000-1,-1.000 1.000-1,1.000 1.000 1,0.000 0.000-2,1.000 0.000-1,-1.000 0.000 0,0.000 0.000 0,-1.000 0.000 1,2.000 0.000 1,-1.000 0.000 1,-1.000 1.000 1,2.000 1.000 0,-2.000 1.000 1,1.000 2.000 0,0.000 0.000 1,1.000-1.000 0,-2.000 2.000 2,2.000-1.000 0,-2.000 0.000 2,-3.000 2.000-1,-2.000 1.000 1,-4.000 2.000 1,1.000 0.000-1,-2.000 2.000 0,2.000 1.000-2,-2.000 2.000 1,1.000-1.000-2,-2.000 1.000 2,-1.000 1.000-1,-1.000-1.000 0,-1.000 0.000 0,0.000 0.000-2,0.000-1.000-1,0.000 2.000-2,-1.000-2.000-1,-1.000 2.000-1,-1.000-2.000-1,-2.000 1.000 1,0.000 1.000-2,-2.000 1.000-1,-1.000 1.000 0,-1.000 2.000-2,-2.000-1.000 0,-1.000-1.000-2,-1.000-1.000-1,-1.000-1.000 0,-1.000-2.000-1,0.000 2.000 1,-1.000-2.000 2,2.000 1.000 0,-2.000 0.000 0,2.000-2.000-2,-2.000-1.000-2,1.000-2.000-2,1.000 0.000-1,1.000-2.000 1,1.000-1.000 0,1.000-1.000 0,1.000-1.000 0,0.000 0.000 0,1.000 0.000 2,-1.000-1.000-1,0.000 1.000 2,-1.000-2.000 2,2.000-1.000 2,-1.000-2.000 2,0.000-1.000 2,2.000-3.000 1,1.000-2.000 1,2.000-2.000 2,0.000-3.000 1,0.000 2.000 0,-1.000-2.000 0,2.000 1.000 1</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3"/>
    </inkml:context>
    <inkml:brush xml:id="br0">
      <inkml:brushProperty name="width" value="0.0190880410373211" units="cm"/>
      <inkml:brushProperty name="height" value="0.0190880410373211" units="cm"/>
      <inkml:brushProperty name="color" value="#000000"/>
      <inkml:brushProperty name="ignorePressure" value="0"/>
    </inkml:brush>
  </inkml:definitions>
  <inkml:trace contextRef="#ctx0" brushRef="#br0">67089.000 36879.000 768,'10.000'-44.000'-3,"-5.000"8.000"-5,-1.000 12.000-5,-2.000 9.000-6,-2.000 7.000 7,0.000 6.000 18,0.000 4.000 18,0.000 6.000 18,0.000 3.000 5,0.000 2.000-7,0.000 4.000-8,0.000 2.000-7,0.000-1.000-6,0.000-2.000-4,0.000-2.000-5,0.000-3.000-3,0.000 1.000-3,0.000 4.000 0,0.000 3.000 1,0.000 5.000-1,-2.000 4.000-2,-1.000 6.000-3,-4.000 7.000-5,-2.000 6.000-3,0.000-2.000-2,4.000-8.000 3,1.000-9.000 2,2.000-9.000 1,2.000-1.000 0,-2.000 5.000-3,-1.000 4.000-2,-1.000 5.000-4,-2.000 3.000-1,2.000-2.000 1,-2.000-1.000 1,1.000-1.000 1,0.000-1.000-2,1.000 0.000-5,-1.000 0.000-4,-1.000-1.000-4,1.000 0.000-2,-2.000-5.000 1,-1.000-3.000-1,-2.000-4.000 1</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3"/>
    </inkml:context>
    <inkml:brush xml:id="br0">
      <inkml:brushProperty name="width" value="0.0160600952804089" units="cm"/>
      <inkml:brushProperty name="height" value="0.0160600952804089" units="cm"/>
      <inkml:brushProperty name="color" value="#000000"/>
      <inkml:brushProperty name="ignorePressure" value="0"/>
    </inkml:brush>
  </inkml:definitions>
  <inkml:trace contextRef="#ctx0" brushRef="#br0">67769.000 36679.000 913,'18.000'1.000'-38,"-3.000"1.000"16,-4.000 1.000 16,-5.000 1.000 16,0.000 3.000 8,-2.000 1.000-3,2.000 4.000-2,-2.000 1.000-2,2.000 3.000-2,-1.000 1.000 0,0.000 1.000-1,0.000 2.000-1,0.000-1.000 0,-1.000 2.000 0,2.000-2.000 1,-1.000 1.000 0,0.000 1.000-1,-1.000 1.000-1,1.000 1.000-1,1.000 2.000-2,-2.000 0.000-2,-1.000 2.000-1,-1.000 1.000-2,-1.000 1.000-2,-1.000 1.000-1,0.000-2.000 1,0.000-1.000 2,0.000-2.000-1,0.000 0.000 1,0.000-2.000-1,0.000-1.000-1,0.000-2.000-2,-1.000 0.000 0,-1.000-2.000-1,-1.000-1.000 0,-1.000-1.000-2,-2.000-2.000 1,-1.000 1.000-1,-2.000 1.000 1,0.000-1.000 0,0.000-2.000 1,1.000-1.000-2,1.000-4.000 0,1.000-1.000-1,0.000-3.000-1,-2.000-1.000-4,-3.000-1.000-4,-3.000-1.000-2,0.000-2.000-1,3.000-1.000 3,2.000-1.000 2,3.000-1.000 3,0.000-2.000 3,-1.000 2.000 2,-1.000-2.000 3,-1.000 1.000 2,0.000 0.000 2,0.000-2.000 0,2.000-1.000 1,2.000-1.000 0</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3"/>
    </inkml:context>
    <inkml:brush xml:id="br0">
      <inkml:brushProperty name="width" value="0.0169064588844776" units="cm"/>
      <inkml:brushProperty name="height" value="0.0169064588844776" units="cm"/>
      <inkml:brushProperty name="color" value="#000000"/>
      <inkml:brushProperty name="ignorePressure" value="0"/>
    </inkml:brush>
  </inkml:definitions>
  <inkml:trace contextRef="#ctx0" brushRef="#br0">67550.000 37100.000 867,'-19.000'-10.000'-1,"2.000"2.000"-1,4.000 1.000-1,1.000 2.000-1,3.000 1.000 2,4.000 5.000 9,1.000 3.000 7,2.000 4.000 9,3.000 2.000 1,1.000-2.000-5,1.000-1.000-5,2.000-1.000-5,0.000-1.000-3,-1.000 0.000 1,1.000 0.000 1,1.000-1.000 0,-1.000 2.000-2,0.000 1.000-8,-1.000 1.000-6,1.000 2.000-7,1.000-1.000-4,-2.000-1.000 0,2.000-1.000-2,-2.000-2.000-1,2.000 0.000-2,-1.000 1.000-4,0.000-2.000-5,0.000 2.000-3</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4"/>
    </inkml:context>
    <inkml:brush xml:id="br0">
      <inkml:brushProperty name="width" value="0.0213229712098837" units="cm"/>
      <inkml:brushProperty name="height" value="0.0213229712098837" units="cm"/>
      <inkml:brushProperty name="color" value="#000000"/>
      <inkml:brushProperty name="ignorePressure" value="0"/>
    </inkml:brush>
  </inkml:definitions>
  <inkml:trace contextRef="#ctx0" brushRef="#br0">68050.000 36839.000 687,'27.000'0.000'1,"-4.000"0.000"1,-6.000 0.000 2,-4.000 0.000 1,-2.000 0.000 3,0.000 0.000 3,2.000 0.000 5,2.000 0.000 3,-1.000 1.000 1,-3.000 1.000 0,-2.000 1.000-3,-4.000 2.000 0,1.000 0.000-1,1.000-1.000-1,1.000 2.000 0,2.000-1.000-1,-1.000 0.000 0,-1.000 2.000 0,-1.000 1.000-1,-1.000 2.000-1,-1.000 0.000-1,2.000 0.000 1,1.000-1.000-2,2.000 1.000 0,-1.000 1.000-1,-1.000-2.000-4,-1.000 2.000-3,-2.000-2.000-2,1.000 2.000-2,-1.000-1.000 0,0.000 0.000 0,0.000 0.000 0,0.000 0.000-2,2.000-1.000-6,1.000 2.000-5,1.000-1.000-5,1.000 0.000-3,-2.000-1.000 0,-1.000 1.000-1,-2.000 1.000 0,0.000-1.000-4,-2.000 0.000-8,-1.000-1.000-8,-1.000 1.000-8</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7:2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8730.000 37560.000 999,'8.000'10.000'-6,"-4.000"-1.000"-12,-4.000 1.000-12,-3.000 1.000-12</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2"/>
    </inkml:context>
    <inkml:brush xml:id="br0">
      <inkml:brushProperty name="width" value="0.0379466600716114" units="cm"/>
      <inkml:brushProperty name="height" value="0.0379466600716114" units="cm"/>
      <inkml:brushProperty name="color" value="#000000"/>
      <inkml:brushProperty name="ignorePressure" value="0"/>
    </inkml:brush>
  </inkml:definitions>
  <inkml:trace contextRef="#ctx0" brushRef="#br0">32173.000 18077.000 386,'1.000'-29.000'1,"2.000"3.000"2,2.000 4.000 2,1.000 5.000 2,2.000 2.000 2,0.000 2.000 1,0.000 3.000 3,0.000 1.000 1,0.000 2.000 0,-1.000 2.000-2,1.000 2.000-2,0.000 2.000-2,0.000 2.000-1,0.000 2.000 1,0.000 2.000 1,0.000 2.000 0,0.000 1.000 0,3.000-1.000 1,2.000 1.000 1,2.000 0.000 1,2.000 1.000 0,5.000 2.000 0,4.000 2.000 0,3.000 1.000 0,1.000 2.000-1,-1.000 0.000-2,-3.000-1.000-1,-1.000 1.000-3,-2.000-1.000-2,-3.000-2.000 0,-1.000-3.000-2,-2.000-1.000 0,-2.000-1.000-1,1.000 0.000 0,0.000 0.000 0,-1.000 0.000-1,1.000 1.000 0,0.000 5.000-3,0.000 4.000-1,-1.000 3.000-3,1.000 2.000 1,0.000-2.000 1,-1.000-3.000 1,1.000-1.000 1,-2.000 2.000 0,-4.000 5.000-2,-4.000 7.000-2,-4.000 5.000-2,-3.000 0.000 0,-2.000-5.000 1,-2.000-7.000 2,-2.000-5.000 2,-2.000-3.000 1,-2.000-1.000 0,-2.000 1.000-1,-1.000 0.000 1,-6.000 1.000 0,-7.000 5.000 1,-9.000 4.000 1,-7.000 3.000 2,-2.000 1.000 0,4.000-1.000 1,3.000-3.000 0,5.000-1.000 1,2.000-3.000 0,3.000-5.000 0,1.000-3.000 0,3.000-4.000-1,-1.000-2.000 2,-1.000 0.000 1,-3.000-1.000 3,-1.000 1.000 2,0.000 0.000 0,1.000 0.000 0,3.000 0.000 0,1.000 0.000 0,1.000 0.000-1,1.000-1.000 1,-1.000 1.000 0,1.000 0.000 0,0.000-1.000-1,3.000-2.000 1,1.000-2.000-1,2.000-2.000 0,7.000-2.000 3,12.000-2.000 6,12.000-2.000 5,12.000-2.000 5,4.000 0.000 1,-1.000 2.000-4,-3.000 2.000-5,-1.000 2.000-5,-1.000 1.000-3,3.000 0.000-1,1.000 0.000-1,3.000 0.000-1,-2.000 0.000-1,-3.000 0.000-1,-5.000 0.000-1,-3.000 0.000-1,-1.000 1.000 0,5.000 2.000 0,4.000 2.000 0,3.000 2.000 1,2.000 2.000 0,1.000 2.000 0,-1.000 2.000-1,1.000 1.000-1,2.000 3.000 1,6.000 2.000 1,6.000 1.000 0,7.000 3.000 2,-1.000 0.000-1,-6.000 1.000 1,-6.000-1.000-2,-6.000 1.000 1,-3.000 0.000-1,-3.000-1.000 0,-1.000 1.000-1,-3.000-1.000-1,-1.000 0.000 0,-2.000-2.000 0,-3.000-3.000 0,-1.000-1.000-1,-1.000-2.000 0,-1.000-3.000-1,1.000-1.000-2,0.000-2.000 0,-1.000-1.000-1,1.000 0.000-4,0.000 0.000-2,0.000-1.000-2,-4.000-2.000-5,-5.000-6.000-7,-6.000-6.000-5,-6.000-5.000-6,-4.000-4.000-2,-1.000 0.000 3,-3.000 1.000 4,-2.000-1.000 3,-1.000 0.000 4,1.000 0.000 0,-1.000 1.000 3,0.000-1.000 2,1.000 0.000-6,-1.000 1.000-14,0.000-1.000-15,0.000 0.000-13</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3"/>
    </inkml:context>
    <inkml:brush xml:id="br0">
      <inkml:brushProperty name="width" value="0.0165298860520124" units="cm"/>
      <inkml:brushProperty name="height" value="0.0165298860520124" units="cm"/>
      <inkml:brushProperty name="color" value="#000000"/>
      <inkml:brushProperty name="ignorePressure" value="0"/>
    </inkml:brush>
  </inkml:definitions>
  <inkml:trace contextRef="#ctx0" brushRef="#br0">46369.000 41179.000 887,'29.000'-26.000'25,"-2.000"5.000"-2,-4.000 7.000-3,-2.000 6.000-3,-1.000 2.000-4,0.000-1.000-4,1.000-1.000-4,-1.000-2.000-5,0.000 1.000-1,2.000 1.000 0,1.000 1.000 1,2.000 2.000 1,0.000-1.000-3,2.000-1.000-6,1.000-1.000-5,2.000-1.000-5,-2.000-1.000-2,-1.000 2.000 3,-4.000 1.000 2,-1.000 1.000 3,-2.000 1.000-1,-1.000 0.000-3,2.000 1.000-5,-1.000-1.000-3,-2.000 0.000-2,-1.000 0.000 3,-4.000-1.000 1,-1.000 2.000 2</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9:34"/>
    </inkml:context>
    <inkml:brush xml:id="br0">
      <inkml:brushProperty name="width" value="0.0330373086035252" units="cm"/>
      <inkml:brushProperty name="height" value="0.0330373086035252" units="cm"/>
      <inkml:brushProperty name="color" value="#000000"/>
      <inkml:brushProperty name="ignorePressure" value="0"/>
    </inkml:brush>
  </inkml:definitions>
  <inkml:trace contextRef="#ctx0" brushRef="#br0">51330.000 45266.000 443,'23.000'22.000'4,"0.000"1.000"6,0.000 0.000 7,-1.000 0.000 7,3.000-2.000 2,2.000-2.000-2,3.000-4.000-2,2.000-2.000-3,4.000 0.000-2,2.000 3.000-2,4.000 2.000-2,2.000 4.000-1,1.000-1.000-2,-4.000-2.000-2,-3.000-4.000 0,-2.000-2.000-3,5.000 1.000 1,15.000 6.000 0,14.000 6.000 1,14.000 5.000 0,1.000 2.000 1,-10.000-3.000-3,-13.000-3.000-1,-10.000-2.000-3,0.000-1.000 1,16.000 3.000-1,13.000 3.000 1,14.000 3.000 0,4.000-1.000 0,-10.000-2.000 1,-7.000-3.000-1,-9.000-2.000 1,-7.000-4.000-1,-1.000-2.000-1,-4.000-4.000-2,-3.000-2.000 0,1.000-1.000-1,2.000-1.000 0,3.000 0.000 0,4.000 1.000-1,-6.000-2.000 0,-10.000-3.000 0,-12.000-3.000-2,-12.000-2.000 1,2.000-2.000-2,14.000 0.000 1,14.000 0.000-1,15.000 0.000 0,2.000 0.000 1,-12.000 0.000-1,-12.000 0.000 2,-11.000 0.000 0,-1.000-2.000 0,13.000-2.000 0,11.000-3.000 0,11.000-3.000 0,-2.000-2.000-1,-13.000 1.000 2,-15.000 0.000-1,-14.000-1.000 1,2.000-2.000 0,16.000-6.000-1,18.000-6.000 1,16.000-5.000-1,4.000-2.000 0,-12.000 3.000 1,-11.000 3.000 0,-12.000 3.000 0,-4.000 0.000 1,3.000-4.000 0,2.000-1.000 1,4.000-4.000 0,1.000-1.000 0,0.000-1.000 0,0.000 1.000 0,0.000 0.000-1,-2.000 2.000 1,-7.000 7.000 0,-5.000 5.000 0,-6.000 6.000 2,3.000 1.000-1,12.000-3.000 0,10.000-2.000-1,12.000-4.000-1,-1.000 1.000 1,-15.000 2.000 1,-14.000 4.000 0,-14.000 2.000 1,0.000 0.000 1,15.000-3.000 0,13.000-2.000 0,15.000-4.000 0,0.000 2.000 0,-15.000 6.000 1,-14.000 5.000 0,-14.000 7.000 1,0.000 2.000 1,14.000 0.000 0,14.000 0.000 1,15.000 0.000-1,2.000 0.000 2,-13.000 0.000 0,-10.000 0.000 0,-12.000 0.000 2,-5.000 1.000-1,4.000 3.000 0,2.000 3.000-1,3.000 3.000-1,2.000 3.000 0,-1.000 3.000 0,1.000 2.000 1,0.000 4.000 1,0.000 1.000-1,-1.000 0.000 1,1.000-1.000 0,0.000 1.000 0,-1.000 0.000 1,1.000 0.000-1,0.000 0.000 0,-1.000-1.000 1,2.000 1.000-2,3.000 0.000 0,3.000 0.000-3,2.000 0.000-1,2.000-2.000 0,0.000-2.000 0,1.000-4.000 1,-1.000-2.000 0,-4.000-3.000 0,-4.000-3.000-1,-6.000-3.000-1,-6.000-2.000-1,7.000-2.000 0,20.000 0.000 1,21.000 0.000 1,18.000 0.000 0,8.000 0.000 0,-11.000 0.000-1,-7.000 0.000-1,-9.000 0.000-2,-4.000-2.000 1,0.000-2.000-1,0.000-3.000 1,0.000-3.000 0,3.000-3.000 0,5.000-2.000-1,6.000-4.000 0,6.000-2.000-1,0.000-2.000 0,-6.000 0.000-1,-6.000 0.000 1,-5.000 0.000 0,-2.000-1.000 0,4.000-3.000 0,1.000-3.000 2,4.000-3.000 0,3.000 1.000-1,2.000 2.000 1,4.000 2.000-1,2.000 4.000-1,-1.000 1.000 1,-6.000 1.000 0,-6.000-1.000 0,-5.000 0.000 1,-1.000 0.000 0,1.000 0.000 0,5.000 1.000 1,1.000-1.000 0,3.000 3.000-1,-2.000 5.000 2,2.000 7.000-1,-1.000 5.000 1,-1.000 3.000 0,-3.000 0.000 0,-3.000 0.000 0,-3.000 0.000 1,-2.000 0.000 0,-4.000 0.000 0,-2.000 0.000 1,-3.000 0.000 1,0.000 3.000 0,3.000 5.000 0,2.000 7.000 1,4.000 5.000 0,-1.000 3.000 0,-2.000-1.000 0,-4.000 1.000-1,-2.000 0.000 1,-1.000 0.000-1,-1.000 0.000-1,1.000-1.000 0,-1.000 1.000 0,1.000 0.000-1,-1.000 0.000 2,1.000 0.000 0,-1.000 0.000 0,2.000-2.000 1,3.000-3.000-1,2.000-2.000 0,3.000-3.000 0,4.000-2.000-1,2.000 1.000 0,3.000-1.000 0,3.000 1.000 0,1.000-2.000 0,0.000-3.000 0,0.000-3.000 1,1.000-3.000-1,-7.000-1.000 1,-10.000 0.000-3,-12.000 0.000 0,-12.000 0.000-2,5.000-2.000-1,19.000-7.000 1,21.000-5.000 0,19.000-6.000 1,2.000-2.000-1,-17.000 4.000 1,-17.000 2.000-2,-18.000 3.000 1,1.000-2.000-1,17.000-10.000 1,16.000-7.000-1,18.000-10.000 0,3.000-1.000 0,-12.000 6.000 1,-11.000 6.000 1,-11.000 5.000 0,-11.000 5.000 0,-8.000 2.000-1,-8.000 4.000 0,-9.000 2.000-1,2.000 1.000 0,16.000 1.000 0,12.000 0.000 1,16.000-1.000 0,1.000 1.000 0,-11.000-1.000 1,-12.000 1.000-1,-11.000 0.000 0,-7.000 1.000 1,-4.000 3.000-1,-2.000 2.000 1,-3.000 4.000 0,-3.000 1.000-1,-2.000 0.000 0,-4.000 0.000 0,-2.000 0.000-2,-2.000 3.000 1,0.000 5.000 0,0.000 6.000-1,1.000 6.000 1,0.000 5.000 0,4.000 2.000-1,2.000 3.000-1,3.000 3.000 0,2.000-1.000-1,-1.000-2.000-3,1.000-3.000-2,0.000-2.000-3,1.000-4.000-4,3.000-2.000-7,3.000-4.000-7,2.000-2.000-7,-2.000-4.000-1,-9.000-7.000 4,-8.000-4.000 6,-9.000-7.000 5,-5.000-5.000-3,-4.000-6.000-13,-2.000-6.000-12,-4.000-5.000-12</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39:35"/>
    </inkml:context>
    <inkml:brush xml:id="br0">
      <inkml:brushProperty name="width" value="0.0214214976876974" units="cm"/>
      <inkml:brushProperty name="height" value="0.0214214976876974" units="cm"/>
      <inkml:brushProperty name="color" value="#000000"/>
      <inkml:brushProperty name="ignorePressure" value="0"/>
    </inkml:brush>
  </inkml:definitions>
  <inkml:trace contextRef="#ctx0" brushRef="#br0">36181.000 59639.000 684,'2.000'-41.000'0,"7.000"8.000"0,6.000 9.000-1,4.000 8.000 0,6.000 8.000 1,2.000 5.000 0,3.000 6.000 2,3.000 5.000 0,2.000 5.000 2,3.000 3.000 1,4.000 2.000 1,2.000 4.000 1,3.000 2.000 1,3.000 3.000 0,3.000 3.000 0,2.000 3.000-1,4.000 3.000 1,2.000 2.000 1,3.000 3.000-1,4.000 4.000 1,0.000 0.000 0,0.000 1.000 1,1.000-1.000 0,-1.000 1.000 1,2.000-2.000 0,3.000-2.000-2,3.000-4.000-2,2.000-2.000-1,3.000-3.000-2,3.000-3.000 0,3.000-3.000-2,3.000-3.000 0,3.000-4.000-2,2.000-6.000 1,4.000-5.000-1,2.000-6.000 0,0.000-6.000-1,-2.000-6.000 1,-4.000-5.000 0,-2.000-6.000 0,-1.000-7.000 0,4.000-9.000 1,3.000-8.000 1,2.000-9.000 1,-3.000-2.000 0,-8.000 2.000-2,-9.000 3.000 0,-8.000 3.000-2,-5.000 0.000-1,1.000-3.000-1,-1.000-3.000-1,1.000-3.000 0,-1.000 1.000 0,1.000 2.000 0,-1.000 3.000 2,1.000 3.000 1,-4.000 3.000 0,-5.000 3.000 0,-6.000 2.000 1,-5.000 3.000-1,-4.000 5.000 1,1.000 5.000-1,-1.000 6.000 0,1.000 6.000 1,1.000 3.000-1,3.000-1.000 1,3.000 1.000-1,3.000 0.000 1,-1.000 1.000-1,-2.000 2.000 1,-4.000 4.000 0,-1.000 3.000 0,-4.000 1.000 0,-3.000 0.000 0,-3.000 0.000 0,-2.000 0.000 1,4.000 0.000 0,12.000 0.000 1,10.000 0.000 0,13.000 0.000 2,0.000 1.000-1,-8.000 3.000 0,-8.000 4.000-1,-9.000 2.000 0,-3.000 2.000 0,2.000 4.000 0,4.000 3.000 2,3.000 2.000 0,-1.000 2.000 0,-2.000 0.000 0,-3.000-1.000-1,-3.000 1.000 0,-4.000-1.000-1,-6.000-4.000 0,-5.000-2.000 1,-7.000-3.000 0,2.000 1.000 1,9.000 6.000 0,8.000 6.000 1,9.000 5.000 0,2.000 2.000 0,-2.000-3.000 1,-3.000-3.000 0,-3.000-3.000 1,-2.000-1.000 0,-4.000 0.000-1,-3.000 0.000 1,-2.000-1.000-1,0.000 1.000 0,2.000 0.000-1,4.000 0.000 0,2.000 0.000-1,3.000-2.000 0,3.000-2.000-1,2.000-4.000-1,4.000-2.000-1,-1.000-3.000 0,-2.000-3.000 1,-3.000-3.000 0,-3.000-2.000 1,1.000-2.000-2,1.000 0.000-1,4.000 0.000-2,3.000 0.000-2,2.000-3.000-1,3.000-6.000 0,3.000-5.000-1,4.000-6.000 1,-6.000-1.000-1,-10.000 2.000-2,-12.000 4.000-1,-12.000 2.000-2,4.000-3.000-1,16.000-8.000-1,18.000-9.000 0,16.000-8.000-1,5.000-4.000-2,-8.000 4.000-2,-9.000 3.000-2,-9.000 2.000-2,-8.000 3.000 0,-9.000 3.000 3,-8.000 3.000 3,-9.000 3.000 4,-3.000 3.000-2,3.000 2.000-8,3.000 3.000-7,3.000 3.000-8</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6"/>
    </inkml:context>
    <inkml:brush xml:id="br0">
      <inkml:brushProperty name="width" value="0.022849690169096" units="cm"/>
      <inkml:brushProperty name="height" value="0.022849690169096" units="cm"/>
      <inkml:brushProperty name="color" value="#000000"/>
      <inkml:brushProperty name="ignorePressure" value="0"/>
    </inkml:brush>
  </inkml:definitions>
  <inkml:trace contextRef="#ctx0" brushRef="#br0">40700.000 47500.000 641,'25.000'-24.000'0,"0.000"4.000"0,0.000 3.000 0,0.000 3.000 0,0.000 3.000 1,0.000 3.000 0,0.000 3.000 2,0.000 4.000 0,1.000 1.000 1,4.000 0.000 1,3.000 0.000 1,3.000 0.000 0,3.000 0.000 2,3.000 0.000 0,3.000 0.000 2,4.000 0.000 1,1.000 0.000 1,0.000 0.000-1,0.000 0.000 0,0.000 0.000-1,-4.000 0.000 0,-5.000 0.000 0,-7.000 0.000-2,-5.000 0.000 0,-1.000 1.000-1,6.000 4.000-1,7.000 3.000 0,6.000 3.000-1,4.000 4.000 0,4.000 7.000 1,3.000 6.000 1,3.000 7.000 1,-1.000-1.000 0,-2.000-6.000-1,-3.000-6.000-1,-3.000-6.000 0,-2.000-1.000-1,0.000 7.000-1,0.000 6.000 0,0.000 7.000-1,0.000 0.000 0,0.000-2.000-1,0.000-3.000 0,0.000-3.000-1,0.000-1.000 0,0.000 4.000 0,0.000 3.000 0,0.000 3.000 0,-2.000 3.000 0,-3.000 3.000 0,-3.000 3.000 0,-2.000 4.000-1,-3.000 2.000 0,1.000 4.000 1,-1.000 3.000 1,1.000 3.000 0,-3.000-1.000 0,-2.000-2.000 1,-3.000-3.000-1,-3.000-3.000 1,-2.000 1.000 0,0.000 6.000 0,0.000 7.000 1,0.000 6.000 0,-2.000 3.000 1,-3.000 0.000 0,-3.000 0.000-1,-2.000 0.000 1,-3.000-2.000-1,1.000-3.000 0,-1.000-3.000 0,1.000-2.000 0,-3.000 0.000 0,-2.000 7.000-1,-3.000 6.000-1,-3.000 7.000 1,-1.000-1.000-1,4.000-6.000 0,3.000-6.000 1,3.000-6.000 1,-2.000-2.000-1,-6.000 3.000-1,-6.000 3.000-1,-6.000 4.000 0,-4.000 1.000-1,1.000 0.000 1,-1.000 0.000 1,1.000 0.000 1,-1.000-4.000-1,1.000-5.000 0,-1.000-7.000-2,1.000-5.000 0,-1.000-4.000 0,1.000 0.000-1,-1.000 0.000-1,1.000 0.000 1,-1.000-2.000-2,1.000-3.000 1,-1.000-3.000-1,1.000-2.000 0,-1.000-5.000-1,1.000-2.000 0,-1.000-3.000-2,1.000-3.000 0,-1.000-2.000-1,1.000 0.000-4,-1.000 0.000-2,1.000 0.000-3,-3.000 0.000-7,-2.000 0.000-10,-3.000 0.000-12,-3.000 0.000-10,-1.000 0.000-2,4.000 0.000 7,3.000 0.000 8,3.000 0.000 8</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6"/>
    </inkml:context>
    <inkml:brush xml:id="br0">
      <inkml:brushProperty name="width" value="0.0155355492606759" units="cm"/>
      <inkml:brushProperty name="height" value="0.0155355492606759" units="cm"/>
      <inkml:brushProperty name="color" value="#000000"/>
      <inkml:brushProperty name="ignorePressure" value="0"/>
    </inkml:brush>
  </inkml:definitions>
  <inkml:trace contextRef="#ctx0" brushRef="#br0">42600.000 51100.000 944,'23.000'23.000'-33,"-3.000"-3.000"12,-3.000-3.000 12,-2.000-2.000 13,-3.000-3.000 7,1.000 1.000 2,-1.000-1.000 3,1.000 1.000 3,-1.000-1.000-1,1.000 1.000-4,-1.000-1.000-4,1.000 1.000-4,-1.000 1.000-2,1.000 3.000-2,-1.000 3.000-1,1.000 4.000-1,-1.000 1.000 0,1.000 0.000-1,-1.000 0.000 0,1.000 0.000 0,1.000 1.000-1,3.000 4.000-2,3.000 3.000-1,4.000 3.000-2,-1.000 1.000-3,-3.000 1.000-3,-3.000-1.000-4,-2.000 1.000-3,-3.000-4.000-2,1.000-6.000 2,-1.000-6.000 2,1.000-6.000 1,1.000-4.000 1,3.000 1.000-1,3.000-1.000-1,4.000 1.000-1</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6"/>
    </inkml:context>
    <inkml:brush xml:id="br0">
      <inkml:brushProperty name="width" value="0.021090766415" units="cm"/>
      <inkml:brushProperty name="height" value="0.021090766415" units="cm"/>
      <inkml:brushProperty name="color" value="#000000"/>
      <inkml:brushProperty name="ignorePressure" value="0"/>
    </inkml:brush>
  </inkml:definitions>
  <inkml:trace contextRef="#ctx0" brushRef="#br0">43850.000 50750.000 695,'-24.000'-21.000'12,"4.000"10.000"3,3.000 10.000 1,3.000 9.000 3,-1.000 4.000 0,-2.000 1.000-2,-3.000-1.000-1,-3.000 1.000-1,-2.000 2.000-1,0.000 7.000 1,0.000 6.000 2,0.000 7.000 0,1.000 0.000-1,4.000-2.000 0,3.000-3.000-3,3.000-3.000-1,1.000-2.000-2,1.000 0.000-1,-1.000 0.000-1,1.000 0.000-2,-1.000 0.000 0,1.000 0.000-1,-1.000 0.000 0,1.000 0.000-1,-1.000 0.000-2,1.000 0.000-4,-1.000 0.000-4,1.000 0.000-5,1.000 1.000-6,3.000 4.000-10,3.000 3.000-9,4.000 3.000-9,-1.000-2.000-4,-3.000-6.000 1,-3.000-6.000 0,-2.000-6.000 2</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7"/>
    </inkml:context>
    <inkml:brush xml:id="br0">
      <inkml:brushProperty name="width" value="0.0169568788260221" units="cm"/>
      <inkml:brushProperty name="height" value="0.0169568788260221" units="cm"/>
      <inkml:brushProperty name="color" value="#000000"/>
      <inkml:brushProperty name="ignorePressure" value="0"/>
    </inkml:brush>
  </inkml:definitions>
  <inkml:trace contextRef="#ctx0" brushRef="#br0">44450.000 48150.000 864,'1.000'-47.000'-35,"4.000"6.000"10,3.000 7.000 11,3.000 6.000 11,3.000 6.000 4,3.000 6.000 1,3.000 7.000-1,4.000 6.000-1,1.000 4.000 0,0.000 4.000-3,0.000 3.000-1,0.000 3.000-2,-2.000 3.000 0,-3.000 3.000 0,-3.000 3.000 0,-2.000 4.000 2,-3.000 1.000-1,1.000 0.000 0,-1.000 0.000-1,1.000 0.000 0,-3.000-2.000-1,-2.000-3.000 0,-3.000-3.000 0,-3.000-2.000-1,-1.000-3.000 1,4.000 1.000-1,3.000-1.000 1,3.000 1.000 0,-1.000-1.000 1,-2.000 1.000 1,-3.000-1.000 1,-3.000 1.000 2,-1.000-3.000 1,4.000-2.000 0,3.000-3.000 0,3.000-3.000 1,1.000-4.000-1,1.000-3.000 1,-1.000-3.000 0,1.000-2.000 0,-1.000-5.000 0,1.000-2.000 0,-1.000-3.000 0,1.000-3.000 0,-1.000-4.000 0,1.000-3.000 0,-1.000-3.000 0,1.000-2.000 0,-3.000-1.000 0,-2.000 3.000 0,-3.000 3.000 0,-3.000 4.000 0,-1.000 1.000 0,4.000 0.000 2,3.000 0.000 2,3.000 0.000 0,-1.000 1.000 1,-2.000 4.000-1,-3.000 3.000-2,-3.000 3.000 0,-1.000 1.000 1,4.000 1.000 2,3.000-1.000 2,3.000 1.000 3,-1.000 2.000 4,-2.000 7.000 8,-3.000 6.000 8,-3.000 7.000 8,-2.000 4.000-1,0.000 3.000-9,0.000 3.000-9,0.000 4.000-9,1.000-1.000-5,4.000-3.000-2,3.000-3.000-3,3.000-2.000-1,-1.000-1.000-4,-2.000 3.000-1,-3.000 3.000-3,-3.000 4.000-2,-1.000-1.000-1,4.000-3.000 2,3.000-3.000 0,3.000-2.000 1,-1.000-1.000 1,-2.000 3.000-1,-3.000 3.000 1,-3.000 4.000 0,-2.000 1.000 2,0.000 0.000 2,0.000 0.000 2,0.000 0.000 3,-4.000-2.000 2,-5.000-3.000-2,-7.000-3.000-1,-5.000-2.000 0,-3.000-3.000-1,4.000 1.000-4,3.000-1.000-1,3.000 1.000-3,1.000-1.000-1,1.000 1.000 2,-1.000-1.000 2,1.000 1.000 1,-1.000-1.000 0,1.000 1.000 1,-1.000-1.000 1,1.000 1.000 0,-1.000-1.000 0,1.000 1.000 2,-1.000-1.000 1,1.000 1.000 0,-1.000-1.000 2,1.000 1.000-1,-1.000-1.000 1,1.000 1.000 0,-1.000-1.000 1,1.000 1.000 1,-1.000-1.000 1,1.000 1.000 1,-1.000 1.000 3,1.000 3.000 1,-1.000 3.000 3,1.000 4.000 3,1.000 1.000-1,3.000 0.000-1,3.000 0.000-1,4.000 0.000-2,1.000 0.000-2,0.000 0.000-2,0.000 0.000-2,0.000 0.000-2,0.000 0.000-1,0.000 0.000 0,0.000 0.000 1,0.000 0.000 1,1.000-2.000 0,4.000-3.000 3,3.000-3.000 1,3.000-2.000 1,3.000-6.000 3,3.000-6.000 0,3.000-6.000 1,4.000-6.000 1,-1.000-4.000 0,-3.000 1.000-5,-3.000-1.000-3,-2.000 1.000-3,-3.000-1.000-2,1.000 1.000-3,-1.000-1.000-2,1.000 1.000-1,-1.000-1.000-8,1.000 1.000-14,-1.000-1.000-13,1.000 1.000-15</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7"/>
    </inkml:context>
    <inkml:brush xml:id="br0">
      <inkml:brushProperty name="width" value="0.0203085895627737" units="cm"/>
      <inkml:brushProperty name="height" value="0.0203085895627737" units="cm"/>
      <inkml:brushProperty name="color" value="#000000"/>
      <inkml:brushProperty name="ignorePressure" value="0"/>
    </inkml:brush>
  </inkml:definitions>
  <inkml:trace contextRef="#ctx0" brushRef="#br0">44550.000 49200.000 722,'0.000'67.000'-52,"0.000"-16.000"18,0.000-15.000 17,0.000-15.000 18,0.000-7.000 13,0.000 3.000 7,0.000 3.000 8,0.000 4.000 6,0.000 2.000 2,0.000 4.000-5,0.000 3.000-4,0.000 3.000-5,0.000 1.000-3,0.000 1.000-1,0.000-1.000-1,0.000 1.000-1,0.000-3.000-2,0.000-2.000-1,0.000-3.000-3,0.000-3.000-2,0.000-2.000-2,0.000 0.000-1,0.000 0.000-1,0.000 0.000-1,0.000 0.000 0,0.000 0.000-1,0.000 0.000 0,0.000 0.000 1,4.000-2.000-3,10.000-3.000-2,10.000-3.000-3,9.000-2.000-3,2.000-8.000-1,-2.000-8.000 1,-3.000-10.000 1,-3.000-9.000 0,-1.000-7.000 1,4.000-3.000 0,3.000-3.000 0,3.000-2.000 1,1.000-5.000-2,1.000-2.000-3,-1.000-3.000-1,1.000-3.000-3,-1.000-4.000-1,1.000-3.000 0,-1.000-3.000 1,1.000-2.000 0,-1.000-3.000-1,1.000 1.000-4,-1.000-1.000-5,1.000 1.000-4,-1.000 1.000-1,1.000 3.000 0,-1.000 3.000 0,1.000 4.000 0,-3.000 2.000 3,-2.000 4.000 4,-3.000 3.000 4,-3.000 3.000 4</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8"/>
    </inkml:context>
    <inkml:brush xml:id="br0">
      <inkml:brushProperty name="width" value="0.0188327897340059" units="cm"/>
      <inkml:brushProperty name="height" value="0.0188327897340059" units="cm"/>
      <inkml:brushProperty name="color" value="#000000"/>
      <inkml:brushProperty name="ignorePressure" value="0"/>
    </inkml:brush>
  </inkml:definitions>
  <inkml:trace contextRef="#ctx0" brushRef="#br0">46100.000 47950.000 778,'-47.000'0.000'2,"6.000"0.000"2,7.000 0.000 4,6.000 0.000 2,4.000 1.000 5,4.000 4.000 4,3.000 3.000 5,3.000 3.000 5,3.000 3.000-1,3.000 3.000-4,3.000 3.000-5,4.000 4.000-6,1.000 2.000-3,0.000 4.000-2,0.000 3.000-3,0.000 3.000-3,1.000-1.000-1,4.000-2.000-1,3.000-3.000 0,3.000-3.000-2,1.000-2.000 0,1.000 0.000-1,-1.000 0.000 1,1.000 0.000-2,-3.000 1.000 1,-2.000 4.000 0,-3.000 3.000 1,-3.000 3.000-1,-2.000 3.000 1,0.000 3.000-1,0.000 3.000 0,0.000 4.000-1,0.000 1.000 1,0.000 0.000 0,0.000 0.000 3,0.000 0.000 0,0.000 0.000 1,0.000 0.000 1,0.000 0.000 0,0.000 0.000 1,0.000 0.000 0,0.000 0.000 0,0.000 0.000-1,0.000 0.000 0,-4.000 0.000 0,-5.000 0.000-1,-7.000 0.000-1,-5.000 0.000-1,-1.000-4.000 0,6.000-5.000 1,7.000-7.000 1,6.000-5.000 0,-1.000-4.000-2,-5.000 0.000-4,-7.000 0.000-6,-5.000 0.000-4,-1.000-10.000-4,6.000-18.000-5,7.000-19.000-5,6.000-18.000-4,3.000-9.000-1,0.000 4.000 3,0.000 3.000 3,0.000 3.000 3,0.000 1.000 3,0.000 1.000 1,0.000-1.000 1,0.000 1.000 2</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8"/>
    </inkml:context>
    <inkml:brush xml:id="br0">
      <inkml:brushProperty name="width" value="0.0154213542118669" units="cm"/>
      <inkml:brushProperty name="height" value="0.0154213542118669" units="cm"/>
      <inkml:brushProperty name="color" value="#000000"/>
      <inkml:brushProperty name="ignorePressure" value="0"/>
    </inkml:brush>
  </inkml:definitions>
  <inkml:trace contextRef="#ctx0" brushRef="#br0">45750.000 48550.000 951,'-43.000'23.000'13,"17.000"-3.000"-1,15.000-3.000-1,16.000-2.000-2,9.000-3.000-6,3.000 1.000-9,3.000-1.000-10,4.000 1.000-11,-1.000-1.000-4,-3.000 1.000-2,-3.000-1.000 1,-2.000 1.000-1</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8"/>
    </inkml:context>
    <inkml:brush xml:id="br0">
      <inkml:brushProperty name="width" value="0.0173514317721128" units="cm"/>
      <inkml:brushProperty name="height" value="0.0173514317721128" units="cm"/>
      <inkml:brushProperty name="color" value="#000000"/>
      <inkml:brushProperty name="ignorePressure" value="0"/>
    </inkml:brush>
  </inkml:definitions>
  <inkml:trace contextRef="#ctx0" brushRef="#br0">45700.000 49150.000 845,'-49.000'70.000'0,"4.000"-9.000"-1,3.000-10.000 1,3.000-8.000-1,4.000-9.000 1,7.000-6.000 1,6.000-6.000 0,7.000-6.000 2,5.000-9.000 4,7.000-8.000 9,6.000-10.000 9,7.000-9.000 8,4.000-5.000 0,3.000 0.000-11,3.000 0.000-9,4.000 0.000-10,1.000 0.000-5,0.000 0.000 1,0.000 0.000 0,0.000 0.000 2,0.000 0.000-8,0.000 0.000-20,0.000 0.000-17,0.000 0.000-19</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3"/>
    </inkml:context>
    <inkml:brush xml:id="br0">
      <inkml:brushProperty name="width" value="0.0170117933303118" units="cm"/>
      <inkml:brushProperty name="height" value="0.0170117933303118" units="cm"/>
      <inkml:brushProperty name="color" value="#000000"/>
      <inkml:brushProperty name="ignorePressure" value="0"/>
    </inkml:brush>
  </inkml:definitions>
  <inkml:trace contextRef="#ctx0" brushRef="#br0">46909.000 40800.000 862,'-9.000'-19.000'-3,"1.000"2.000"-4,1.000 4.000-5,2.000 1.000-5,1.000 3.000 2,3.000 1.000 10,2.000 1.000 9,3.000 2.000 9,2.000 0.000 6,2.000 0.000 1,4.000 0.000 3,1.000-1.000 1,2.000 2.000 0,1.000 1.000-4,-1.000 1.000-3,0.000 1.000-3,-1.000 1.000-4,-1.000 0.000-4,-1.000 0.000-4,-1.000 0.000-3,0.000 1.000-2,2.000 1.000 0,4.000 1.000 3,2.000 1.000 0,-1.000 1.000 0,-1.000 1.000-2,-4.000-2.000-2,-1.000 2.000-1,-2.000-1.000-1,2.000 0.000 2,1.000 0.000 0,2.000-1.000 2,0.000 2.000 0,0.000 1.000 2,0.000 1.000 0,-1.000 2.000 3,1.000-1.000-2,-2.000-1.000-1,-1.000-1.000-3,-2.000-2.000-1,0.000 0.000-1,-2.000 1.000 1,-1.000-2.000 2,-1.000 2.000 0,-2.000-1.000 2,-1.000 2.000-1,-1.000 1.000 2,-1.000 1.000 0,-1.000 2.000 0,0.000 1.000-1,0.000 1.000 1,0.000 1.000 0,-2.000 1.000 0,-2.000 1.000 0,-2.000-1.000 0,-2.000 0.000 1,-3.000 0.000 1,-1.000 2.000-2,-1.000 1.000 1,-1.000 2.000-1,-2.000 0.000 0,-1.000 0.000-1,-1.000-1.000-1,-2.000 2.000-1,1.000-2.000 0,-2.000 2.000 0,2.000-2.000-1,-1.000 1.000 0,0.000 1.000 0,0.000-2.000 0,-1.000 2.000 0,2.000-1.000-1,-1.000-1.000 0,2.000-1.000-3,1.000-1.000-3,2.000-2.000-1,1.000 0.000-2,2.000-2.000 1,4.000-1.000 2,2.000-2.000-1</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8"/>
    </inkml:context>
    <inkml:brush xml:id="br0">
      <inkml:brushProperty name="width" value="0.0282464530318975" units="cm"/>
      <inkml:brushProperty name="height" value="0.0282464530318975" units="cm"/>
      <inkml:brushProperty name="color" value="#000000"/>
      <inkml:brushProperty name="ignorePressure" value="0"/>
    </inkml:brush>
  </inkml:definitions>
  <inkml:trace contextRef="#ctx0" brushRef="#br0">46350.000 48050.000 519,'-2.000'-44.000'-34,"-3.000"13.000"19,-3.000 12.000 16,-2.000 13.000 18,-1.000 9.000 8,3.000 6.000-2,3.000 7.000-2,4.000 6.000-2,1.000 4.000-3,0.000 4.000-5,0.000 3.000-5,0.000 3.000-4,0.000-1.000-3,0.000-2.000-1,0.000-3.000 0,0.000-3.000-1,0.000 1.000-1,0.000 6.000 1,0.000 7.000 0,0.000 6.000 0,0.000 3.000 1,0.000 0.000 1,0.000 0.000 0,0.000 0.000 1,-2.000 0.000 1,-3.000 0.000 0,-3.000 0.000-1,-2.000 0.000 0,-1.000 0.000 1,3.000 0.000 0,3.000 0.000 0,4.000 0.000 0,1.000 1.000 0,0.000 4.000 1,0.000 3.000 0,0.000 3.000-1,0.000 1.000 2,0.000 1.000 2,0.000-1.000 1,0.000 1.000 2,0.000-4.000 0,0.000-6.000 1,0.000-6.000 0,0.000-6.000 0,0.000-4.000 0,0.000 1.000 2,0.000-1.000 0,0.000 1.000 0,1.000-1.000 2,4.000 1.000 0,3.000-1.000 1,3.000 1.000 0,3.000-3.000 1,3.000-2.000 1,3.000-3.000 0,4.000-3.000 1,4.000-7.000-2,6.000-9.000-2,7.000-10.000-2,6.000-8.000-3,1.000-9.000-2,-3.000-6.000-1,-3.000-6.000-2,-2.000-6.000-2,-5.000-6.000-3,-2.000-2.000-2,-3.000-3.000-5,-3.000-3.000-2,-2.000-1.000-6,0.000 4.000-6,0.000 3.000-6,0.000 3.000-7,-4.000 1.000-7,-5.000 1.000-7,-7.000-1.000-8,-5.000 1.000-7,-4.000-1.000 1,0.000 1.000 9,0.000-1.000 9,0.000 1.000 10</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9"/>
    </inkml:context>
    <inkml:brush xml:id="br0">
      <inkml:brushProperty name="width" value="0.0188358519226313" units="cm"/>
      <inkml:brushProperty name="height" value="0.0188358519226313" units="cm"/>
      <inkml:brushProperty name="color" value="#000000"/>
      <inkml:brushProperty name="ignorePressure" value="0"/>
    </inkml:brush>
  </inkml:definitions>
  <inkml:trace contextRef="#ctx0" brushRef="#br0">46750.000 48500.000 778,'-24.000'-24.000'5,"4.000"4.000"10,3.000 3.000 9,3.000 3.000 10,1.000 4.000 2,1.000 7.000-5,-1.000 6.000-5,1.000 7.000-5,-1.000 4.000-5,1.000 3.000-6,-1.000 3.000-6,1.000 4.000-6,1.000 1.000-3,3.000 0.000 0,3.000 0.000-1,4.000 0.000 0,-1.000 0.000 0,-3.000 0.000 0,-3.000 0.000-1,-2.000 0.000 0,-3.000 0.000 0,1.000 0.000 0,-1.000 0.000-1,1.000 0.000 1,-1.000 0.000-1,1.000 0.000 0,-1.000 0.000-2,1.000 0.000 0,-1.000 0.000-1,1.000 0.000 1,-1.000 0.000 1,1.000 0.000 0,2.000-2.000-2,7.000-3.000-7,6.000-3.000-6,7.000-2.000-5,4.000-5.000-3,3.000-2.000 4,3.000-3.000 3,4.000-3.000 3,-1.000-4.000 4,-3.000-3.000 3,-3.000-3.000 4,-2.000-2.000 4,-1.000-3.000 2,3.000 1.000 1,3.000-1.000 1,4.000 1.000 2</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29"/>
    </inkml:context>
    <inkml:brush xml:id="br0">
      <inkml:brushProperty name="width" value="0.0167524069547653" units="cm"/>
      <inkml:brushProperty name="height" value="0.0167524069547653" units="cm"/>
      <inkml:brushProperty name="color" value="#000000"/>
      <inkml:brushProperty name="ignorePressure" value="0"/>
    </inkml:brush>
  </inkml:definitions>
  <inkml:trace contextRef="#ctx0" brushRef="#br0">46200.000 49150.000 875,'25.000'-22.000'2,"0.000"6.000"7,0.000 7.000 7,0.000 6.000 7,-2.000 4.000 1,-3.000 4.000-5,-3.000 3.000-4,-2.000 3.000-5,-1.000-1.000-4,3.000-2.000-5,3.000-3.000-5,4.000-3.000-4,1.000-1.000-9,0.000 4.000-12,0.000 3.000-13,0.000 3.000-12</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0"/>
    </inkml:context>
    <inkml:brush xml:id="br0">
      <inkml:brushProperty name="width" value="0.0157194677740335" units="cm"/>
      <inkml:brushProperty name="height" value="0.0157194677740335" units="cm"/>
      <inkml:brushProperty name="color" value="#000000"/>
      <inkml:brushProperty name="ignorePressure" value="0"/>
    </inkml:brush>
  </inkml:definitions>
  <inkml:trace contextRef="#ctx0" brushRef="#br0">47700.000 47650.000 933,'-19.000'-43.000'7,"13.000"17.000"3,12.000 15.000 3,13.000 16.000 2,4.000 7.000-2,-3.000 1.000-6,-3.000-1.000-6,-2.000 1.000-5,-3.000-1.000-3,1.000 1.000 0,-1.000-1.000-1,1.000 1.000 1,-1.000-1.000-2,1.000 1.000-1,-1.000-1.000-3,1.000 1.000-2,-1.000-1.000-4,1.000 1.000-5,-1.000-1.000-4,1.000 1.000-6</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0"/>
    </inkml:context>
    <inkml:brush xml:id="br0">
      <inkml:brushProperty name="width" value="0.01806615665555" units="cm"/>
      <inkml:brushProperty name="height" value="0.01806615665555" units="cm"/>
      <inkml:brushProperty name="color" value="#000000"/>
      <inkml:brushProperty name="ignorePressure" value="0"/>
    </inkml:brush>
  </inkml:definitions>
  <inkml:trace contextRef="#ctx0" brushRef="#br0">47300.000 48100.000 811,'-63.000'21.000'6,"26.000"-5.000"8,24.000-7.000 8,26.000-5.000 9,12.000-6.000 1,0.000-3.000-5,0.000-3.000-5,0.000-2.000-7,0.000-3.000-4,0.000 1.000-5,0.000-1.000-4,0.000 1.000-4,1.000-1.000-2,4.000 1.000 0,3.000-1.000 1,3.000 1.000 0,-1.000-1.000-2,-2.000 1.000-2,-3.000-1.000-3,-3.000 1.000-2,-2.000 1.000-2,0.000 3.000 1,0.000 3.000-1,0.000 4.000 1,0.000-1.000-1,0.000-3.000-2,0.000-3.000-1,0.000-2.000-2,0.000-1.000 0,0.000 3.000 0,0.000 3.000 1,0.000 4.000-1</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7700.000 48250.000 999,'-44.000'1.000'-61,"13.000"4.000"17,12.000 3.000 16,13.000 3.000 17,4.000 1.000 11,-3.000 1.000 6,-3.000-1.000 6,-2.000 1.000 7,-1.000 1.000 0,3.000 3.000-3,3.000 3.000-3,4.000 4.000-5,1.000 1.000-3,0.000 0.000-4,0.000 0.000-5,0.000 0.000-3,0.000 0.000-5,0.000 0.000-3,0.000 0.000-4,0.000 0.000-3,1.000-2.000-1,4.000-3.000 3,3.000-3.000 2,3.000-2.000 3,1.000-3.000 3,1.000 1.000 2,-1.000-1.000 3,1.000 1.000 2,-1.000-3.000 3,1.000-2.000 0,-1.000-3.000 1,1.000-3.000 0</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0"/>
    </inkml:context>
    <inkml:brush xml:id="br0">
      <inkml:brushProperty name="width" value="0.0148901371285319" units="cm"/>
      <inkml:brushProperty name="height" value="0.0148901371285319" units="cm"/>
      <inkml:brushProperty name="color" value="#000000"/>
      <inkml:brushProperty name="ignorePressure" value="0"/>
    </inkml:brush>
  </inkml:definitions>
  <inkml:trace contextRef="#ctx0" brushRef="#br0">48050.000 48300.000 984,'-24.000'23.000'-3,"4.000"-3.000"4,3.000-3.000 2,3.000-2.000 3,1.000-3.000 1,1.000 1.000-6,-1.000-1.000-3,1.000 1.000-4,-1.000 1.000-4,1.000 3.000-3,-1.000 3.000-4,1.000 4.000-2,-1.000-1.000-1,1.000-3.000 2,-1.000-3.000 3,1.000-2.000 1,1.000-1.000 3,3.000 3.000 0,3.000 3.000 1,4.000 4.000 2,-3.000-1.000-1,-5.000-3.000-1,-7.000-3.000-1,-5.000-2.000-1,-3.000-3.000 1,4.000 1.000 2,3.000-1.000 3,3.000 1.000 2</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0"/>
    </inkml:context>
    <inkml:brush xml:id="br0">
      <inkml:brushProperty name="width" value="0.0147856762632728" units="cm"/>
      <inkml:brushProperty name="height" value="0.0147856762632728" units="cm"/>
      <inkml:brushProperty name="color" value="#000000"/>
      <inkml:brushProperty name="ignorePressure" value="0"/>
    </inkml:brush>
  </inkml:definitions>
  <inkml:trace contextRef="#ctx0" brushRef="#br0">47150.000 48650.000 991,'46.000'21.000'6,"-5.000"-5.000"-3,-7.000-7.000-5,-5.000-5.000-3,-3.000-4.000-5,4.000 0.000-9,3.000 0.000-8,3.000 0.000-7,-1.000 0.000-2,-2.000 0.000 6,-3.000 0.000 6,-3.000 0.000 6,-2.000 0.000 5,0.000 0.000 3,0.000 0.000 2,0.000 0.000 4</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1"/>
    </inkml:context>
    <inkml:brush xml:id="br0">
      <inkml:brushProperty name="width" value="0.0195024330168962" units="cm"/>
      <inkml:brushProperty name="height" value="0.0195024330168962" units="cm"/>
      <inkml:brushProperty name="color" value="#000000"/>
      <inkml:brushProperty name="ignorePressure" value="0"/>
    </inkml:brush>
  </inkml:definitions>
  <inkml:trace contextRef="#ctx0" brushRef="#br0">47950.000 48750.000 752,'-46.000'25.000'-4,"10.000"0.000"-8,10.000 0.000-8,9.000 0.000-7,4.000-2.000-2,1.000-3.000 5,-1.000-3.000 6,1.000-2.000 4,-3.000-3.000 5,-2.000 1.000 1,-3.000-1.000 3,-3.000 1.000 1,-1.000-3.000 3,4.000-2.000-1,3.000-3.000 1,3.000-3.000 0,1.000-1.000 1,1.000 4.000 0,-1.000 3.000-1,1.000 3.000 1,-1.000 1.000 0,1.000 1.000 0,-1.000-1.000 0,1.000 1.000 0,-1.000-3.000 0,1.000-2.000 0,-1.000-3.000 0,1.000-3.000 0,-1.000-1.000 0,1.000 4.000 0,-1.000 3.000 0,1.000 3.000 0,-3.000-1.000 0,-2.000-2.000 0,-3.000-3.000 0,-3.000-3.000 0,-1.000-1.000 0,4.000 4.000 0,3.000 3.000 0,3.000 3.000 0,1.000-1.000 1,1.000-2.000 4,-1.000-3.000 2,1.000-3.000 3,-1.000-1.000 3,1.000 4.000 2,-1.000 3.000 2,1.000 3.000 1,7.000-4.000 7,16.000-8.000 12,15.000-10.000 10,17.000-9.000 11,5.000-4.000-1,-3.000 4.000-13,-3.000 3.000-13,-2.000 3.000-12,-5.000 1.000-8,-2.000 1.000-4,-3.000-1.000-3,-3.000 1.000-3,-2.000 1.000-1,0.000 3.000 0,0.000 3.000-1,0.000 4.000 1,1.000-1.000 0,4.000-3.000-1,3.000-3.000-1,3.000-2.000 0,-1.000-3.000-1,-2.000 1.000 1,-3.000-1.000 0,-3.000 1.000 0,-2.000-1.000 1,0.000 1.000-1,0.000-1.000 0,0.000 1.000 0,0.000 1.000-1,0.000 3.000 0,0.000 3.000-1,0.000 4.000 0,1.000 1.000-1,4.000 0.000 0,3.000 0.000 1,3.000 0.000-1,-4.000 3.000 0,-8.000 6.000 0,-10.000 7.000 1,-9.000 6.000 0,-7.000 4.000-1,-3.000 4.000-2,-3.000 3.000-1,-2.000 3.000-2,-5.000 1.000 0,-2.000 1.000-1,-3.000-1.000 0,-3.000 1.000 0,-2.000-1.000 0,0.000 1.000 1,0.000-1.000 0,0.000 1.000 2,-4.000-1.000-1,-5.000 1.000 1,-7.000-1.000-2,-5.000 1.000 0,-3.000-3.000-1,4.000-2.000 0,3.000-3.000 0,3.000-3.000-1,-1.000-1.000 0,-2.000 4.000 0,-3.000 3.000 1,-3.000 3.000 1,-1.000-1.000-1,4.000-2.000 0,3.000-3.000 0,3.000-3.000-1,1.000-2.000 0,1.000 0.000 1,-1.000 0.000 1,1.000 0.000 1,-1.000-2.000 1,1.000-3.000 2,-1.000-3.000 1,1.000-2.000 1,1.000-5.000 2,3.000-2.000 0,3.000-3.000 1,4.000-3.000 0,2.000-2.000 0,4.000 0.000 1,3.000 0.000 0,3.000 0.000 0,3.000-2.000-1,3.000-3.000 1,3.000-3.000 0,4.000-2.000 0,1.000-3.000 0,0.000 1.000 0,0.000-1.000 0,0.000 1.000 0</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31"/>
    </inkml:context>
    <inkml:brush xml:id="br0">
      <inkml:brushProperty name="width" value="0.021166605874896" units="cm"/>
      <inkml:brushProperty name="height" value="0.021166605874896" units="cm"/>
      <inkml:brushProperty name="color" value="#000000"/>
      <inkml:brushProperty name="ignorePressure" value="0"/>
    </inkml:brush>
  </inkml:definitions>
  <inkml:trace contextRef="#ctx0" brushRef="#br0">47400.000 49400.000 692,'48.000'-19.000'7,"-3.000"13.000"13,-3.000 12.000 14,-2.000 13.000 13,-3.000 9.000 3,1.000 6.000-10,-1.000 7.000-9,1.000 6.000-8,-3.000-2.000-7,-2.000-9.000-2,-3.000-10.000-2,-3.000-8.000-3,-1.000-1.000-5,4.000 9.000-5,3.000 10.000-7,3.000 10.000-6,3.000 4.000-3,3.000 0.000 1,3.000 0.000 0,4.000 0.000 0,-3.000-4.000 1,-5.000-5.000 4,-7.000-7.000 3,-5.000-5.000 4,-4.000-3.000-8,0.000 4.000-15,0.000 3.000-17,0.000 3.000-16</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4"/>
    </inkml:context>
    <inkml:brush xml:id="br0">
      <inkml:brushProperty name="width" value="0.0166477467864752" units="cm"/>
      <inkml:brushProperty name="height" value="0.0166477467864752" units="cm"/>
      <inkml:brushProperty name="color" value="#000000"/>
      <inkml:brushProperty name="ignorePressure" value="0"/>
    </inkml:brush>
  </inkml:definitions>
  <inkml:trace contextRef="#ctx0" brushRef="#br0">48169.000 40520.000 881,'10.000'-10.000'2,"1.000"2.000"6,-1.000 1.000 5,-1.000 1.000 4,2.000 2.000 3,-1.000 1.000-3,0.000 1.000-1,0.000 1.000-3,0.000 1.000-4,2.000 0.000-6,1.000 0.000-5,2.000 0.000-6,-1.000 0.000-3,-1.000-2.000 2,-1.000-1.000 2,-1.000-1.000 1,-2.000-1.000-2,1.000 2.000-3,0.000 1.000-4,1.000 2.000-4,-1.000-1.000-2,0.000-1.000 1,0.000-1.000 1,0.000-1.000 0,0.000-1.000 1,0.000 2.000 1,-1.000 1.000 0,1.000 1.000 1,0.000 1.000 1,-2.000 0.000 1,-1.000 0.000 1,-1.000 0.000 1,-2.000 0.000 1,2.000 0.000 3,-2.000 0.000 2,1.000 0.000 3</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1"/>
    </inkml:context>
    <inkml:brush xml:id="br0">
      <inkml:brushProperty name="width" value="0.0262527577579021" units="cm"/>
      <inkml:brushProperty name="height" value="0.0262527577579021" units="cm"/>
      <inkml:brushProperty name="color" value="#000000"/>
      <inkml:brushProperty name="ignorePressure" value="0"/>
    </inkml:brush>
  </inkml:definitions>
  <inkml:trace contextRef="#ctx0" brushRef="#br0">73213.000 36781.000 558,'-34.000'-18.000'-25,"8.000"3.000"3,5.000 2.000 4,9.000 2.000 3,2.000 4.000 8,1.000 5.000 10,0.000 4.000 12,-1.000 5.000 10,2.000 4.000 4,2.000 2.000-3,3.000 2.000-5,2.000 3.000-3,1.000 0.000-3,0.000 1.000-3,0.000 0.000-2,0.000-1.000-3,0.000 2.000-2,0.000 3.000 1,0.000 1.000 0,0.000 3.000 1,0.000 1.000-1,0.000 0.000-1,0.000 0.000 0,0.000 1.000 0,0.000 0.000-1,0.000 2.000 1,0.000 3.000 1,0.000 3.000-1,-2.000 1.000 1,-1.000 3.000 0,-3.000 2.000-1,-2.000 3.000-1,-1.000 2.000 0,4.000 2.000 0,1.000 3.000 1,3.000 2.000-1,0.000 3.000 0,-3.000 1.000-1,-1.000 3.000 0,-4.000 3.000 0,0.000 0.000 1,0.000 1.000 0,-1.000-1.000 1,1.000 1.000 1,0.000-1.000 0,4.000 1.000 1,1.000-1.000 0,3.000 1.000 1,1.000-2.000-1,0.000-2.000 1,0.000-2.000 0,0.000-3.000 0,2.000-4.000-1,5.000-7.000 0,5.000-8.000 0,5.000-6.000 0,2.000-4.000-1,4.000 0.000-1,1.000 0.000 1,3.000 0.000-1,1.000-2.000-1,1.000-5.000 1,-1.000-4.000-1,-1.000-6.000 0,3.000-3.000 0,1.000-2.000 0,3.000-2.000 0,3.000-3.000 0,0.000-1.000 1,1.000 0.000 0,-1.000 0.000 0,1.000 0.000 1,-1.000 0.000-1,0.000 0.000 0,1.000 0.000-2,-1.000 0.000 0,0.000 0.000-1,-3.000 0.000 1,-3.000 0.000-1,-1.000 0.000 0,-2.000-1.000 0,0.000-3.000-1,0.000-2.000 1,0.000-2.000 0,0.000-2.000 0,0.000-3.000 0,0.000-2.000-1,0.000-3.000-1,-1.000-3.000 1,-2.000-5.000 1,-3.000-4.000 0,-2.000-5.000 0,-1.000-3.000 1,-1.000 1.000-2,1.000-1.000 0,0.000 1.000 0,-1.000-2.000-2,1.000-2.000 0,0.000-2.000 0,0.000-3.000 0,-1.000-2.000-1,1.000-2.000-1,0.000-3.000-2,0.000-2.000 0,-1.000-2.000-1,1.000-3.000 0,0.000-2.000 0,0.000-2.000-1,-2.000 0.000 0,-2.000 1.000 1,-2.000 4.000 1,-2.000 1.000 1,-2.000 1.000 1,1.000-3.000 1,-1.000-2.000 2,0.000-2.000 0,0.000 0.000 1,1.000 2.000 0,-1.000 2.000-1,0.000 3.000 0,0.000 0.000-1,-4.000 1.000 1,-1.000 0.000 0,-3.000 0.000 1,-1.000 2.000 0,0.000 5.000-1,0.000 4.000 0,0.000 5.000 0,0.000 5.000 0,0.000 5.000-1,0.000 4.000 0,0.000 5.000 0,1.000 8.000-7,3.000 12.000-15,2.000 12.000-13,2.000 11.000-15,0.000 5.000-3,-2.000-3.000 5,-3.000-1.000 6,-1.000-4.000 5,-1.000 0.000 5,2.000 0.000 1,3.000 0.000 2,2.000-1.000 2</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1"/>
    </inkml:context>
    <inkml:brush xml:id="br0">
      <inkml:brushProperty name="width" value="0.0268273036926985" units="cm"/>
      <inkml:brushProperty name="height" value="0.0268273036926985" units="cm"/>
      <inkml:brushProperty name="color" value="#000000"/>
      <inkml:brushProperty name="ignorePressure" value="0"/>
    </inkml:brush>
  </inkml:definitions>
  <inkml:trace contextRef="#ctx0" brushRef="#br0">75198.000 38166.000 546,'-20.000'-17.000'0,"-6.000"2.000"0,-5.000 2.000 0,-4.000 2.000 0,1.000 2.000 3,7.000 0.000 6,7.000-1.000 5,7.000 1.000 6,3.000 1.000 6,-3.000 2.000 7,-2.000 2.000 7,-3.000 3.000 6,-1.000 2.000 1,1.000 3.000-7,-1.000 2.000-7,0.000 2.000-6,0.000 2.000-6,1.000 3.000-5,-1.000 2.000-5,1.000 3.000-5,0.000 2.000-1,3.000 2.000-1,2.000 3.000 0,2.000 2.000 0,2.000 0.000 0,0.000-3.000 0,-1.000-2.000 0,1.000-2.000-1,-2.000-1.000 0,-2.000 0.000-1,-2.000-1.000-1,-2.000 1.000-1,-1.000 1.000-1,3.000 2.000-1,2.000 3.000-1,2.000 2.000-1,3.000 1.000 0,2.000 0.000 0,3.000 0.000 0,2.000 0.000 1,-1.000 1.000 1,-1.000 3.000 1,-3.000 2.000 2,-2.000 2.000 1,0.000 1.000 1,2.000-4.000 1,2.000-1.000 0,3.000-3.000 0,1.000-1.000 1,0.000 1.000-2,0.000-1.000 1,0.000 0.000-1,1.000-1.000 0,3.000-3.000-1,2.000-2.000 1,2.000-2.000-1,2.000-1.000 1,3.000 0.000-2,3.000 0.000 1,1.000-1.000-1,3.000-1.000 0,2.000-6.000-1,3.000-4.000 0,2.000-4.000 1,5.000-3.000-7,6.000 0.000-11,8.000 0.000-12,6.000 0.000-11,1.000-3.000-4,-7.000-4.000 3,-8.000-4.000 5,-6.000-6.000 2,-5.000 0.000 3,-2.000 2.000 0,-3.000 2.000 1,-2.000 2.000 1,0.000 2.000 0,2.000-1.000 2,2.000 1.000 2,3.000 0.000 1,0.000-1.000 3,-2.000 1.000 1,-3.000 0.000 3,-2.000-1.000 2,-1.000 1.000 3,-1.000-1.000 3,1.000 1.000 2,0.000 0.000 3,0.000-2.000 1,-1.000-2.000 1,1.000-2.000 1,-1.000-2.000 0,1.000-1.000 1,0.000 3.000-1,0.000 2.000 1,-1.000 2.000 0,0.000 0.000 0,-3.000-6.000 0,-2.000-4.000 0,-2.000-5.000 0,0.000 0.000 0,1.000 1.000 0,3.000 3.000 0,3.000 2.000 0,0.000 0.000 0,-3.000-2.000 0,-2.000-3.000 0,-3.000-2.000 0,0.000 0.000 1,-1.000 3.000 3,0.000 1.000 4,1.000 4.000 2,-2.000 0.000 1,-2.000 0.000 1,-3.000 0.000-1,-2.000 1.000 1,-1.000-1.000 2,0.000 0.000 7,0.000 0.000 6,0.000 1.000 6,-1.000 4.000 4,-2.000 9.000 1,-3.000 10.000 2,-2.000 9.000 2,0.000 4.000-4,2.000 1.000-9,2.000 0.000-9,3.000 0.000-8,0.000 1.000-4,-3.000 2.000-1,-2.000 2.000 0,-2.000 3.000 0,0.000 1.000 0,2.000 0.000-2,3.000 1.000-1,1.000-1.000-1,2.000-1.000-1,0.000-3.000 0,0.000-2.000 1,0.000-2.000 0,-1.000 1.000 0,-2.000 5.000 1,-3.000 5.000-1,-2.000 4.000 0,0.000 2.000 1,2.000 1.000-1,2.000-1.000 1,3.000 0.000 0,0.000 2.000 0,-3.000 2.000-1,-2.000 2.000 0,-2.000 3.000-1,0.000-2.000 0,2.000-4.000-1,3.000-5.000 0,1.000-4.000 0,2.000-4.000-2,0.000-3.000 0,0.000-1.000-2,0.000-4.000-1,-1.000 0.000-1,-2.000 0.000-2,-3.000 0.000-2,-2.000-1.000-2,1.000-4.000-4,4.000-9.000-9,6.000-10.000-8,4.000-9.000-9,2.000-7.000-1,0.000-4.000 6,1.000-6.000 5,-1.000-4.000 6,1.000-1.000 1,-1.000 2.000-4,0.000 2.000-4,1.000 3.000-5</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7108.000 36106.000 999,'-16.000'20.000'-21,"5.000"3.000"2,4.000 1.000 1,4.000 3.000 3,4.000 1.000 0,3.000 0.000-2,2.000 0.000-2,2.000 0.000-2,0.000-2.000 1,-2.000-5.000 2,-3.000-4.000 4,-2.000-6.000 1,-1.000-1.000 4,0.000-1.000 1,0.000 0.000 3,0.000 1.000 2,2.000-1.000 1,1.000 0.000 0,3.000 1.000 1,2.000-1.000 0</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2"/>
    </inkml:context>
    <inkml:brush xml:id="br0">
      <inkml:brushProperty name="width" value="0.0171565227210522" units="cm"/>
      <inkml:brushProperty name="height" value="0.0171565227210522" units="cm"/>
      <inkml:brushProperty name="color" value="#000000"/>
      <inkml:brushProperty name="ignorePressure" value="0"/>
    </inkml:brush>
  </inkml:definitions>
  <inkml:trace contextRef="#ctx0" brushRef="#br0">76547.000 36893.000 854,'-47.000'0.000'3,"19.000"0.000"6,19.000 0.000 7,18.000 0.000 7,10.000 0.000 0,-1.000 0.000-3,1.000 0.000-6,0.000 0.000-3,0.000 0.000-4,-1.000 0.000-1,1.000 0.000 0,0.000 0.000-2,1.000 0.000-1,2.000 0.000-3,3.000 0.000-1,2.000 0.000-3,-1.000-1.000-2,-1.000-3.000 1,-3.000-2.000-1,-2.000-2.000 0,-1.000 0.000-1,-1.000 2.000-1,1.000 3.000-3,0.000 1.000-1,0.000 1.000-3,-1.000-2.000-1,1.000-3.000-1,0.000-2.000-2,0.000 0.000-1,4.000 2.000 0,2.000 2.000 1,2.000 3.000 0,-2.000 2.000 1,-3.000 3.000 1,-6.000 2.000 2,-5.000 2.000 2,-3.000 1.000 1,-2.000 0.000 4,-2.000 1.000 2,-3.000-1.000 3,-1.000 2.000 2,0.000 2.000 3,0.000 2.000 1,0.000 2.000 2,-1.000 2.000 2,-3.000 0.000-2,-2.000 0.000 0,-2.000-1.000 0,-2.000 1.000 0,1.000 0.000-1,1.000 0.000 0,-2.000-1.000 0,1.000 1.000 0,-1.000 0.000-2,1.000-1.000 0,0.000 1.000 0,-1.000-1.000-1,1.000-3.000-1,0.000-2.000 0,-1.000-3.000-1,2.000 1.000 0,2.000 2.000 1,3.000 2.000 0,1.000 3.000 0,2.000 0.000-2,0.000 1.000-5,0.000 0.000-3,0.000-1.000-6,0.000 0.000 0,0.000-3.000 2,0.000-2.000 3,0.000-2.000 3,1.000-3.000 1,3.000-2.000 2,2.000-3.000 2,2.000-2.000 0,2.000-2.000 2,-1.000-2.000 0,0.000-3.000 0,1.000-2.000 1,-1.000-2.000 0,0.000 1.000 0,1.000 0.000-1,-1.000-1.000 1,1.000 0.000 0,4.000-3.000 0,0.000-2.000 0,4.000-3.000 0,0.000-1.000 0,-3.000 1.000 0,-2.000-1.000 0,-3.000 0.000 0,-1.000 1.000 0,1.000 3.000 0,-1.000 2.000 0,1.000 3.000 0,-1.000 1.000 3,0.000-1.000 5,1.000 1.000 5,-1.000-1.000 6,-1.000 3.000 3,-2.000 5.000 1,-2.000 4.000 3,-3.000 5.000 1,-2.000 3.000-2,-3.000-1.000-6,-2.000 1.000-7,-2.000-1.000-6,-2.000 1.000-3,1.000 3.000 2,0.000 2.000 0,0.000 3.000 0,-2.000 1.000-1,-2.000 0.000-6,-2.000-1.000-5,-3.000 1.000-6,1.000 0.000-1,2.000-1.000 2,2.000 1.000 3,2.000 0.000 3,1.000 0.000 0,-3.000-1.000 0,-2.000 1.000-3,-3.000 0.000 0,-2.000 1.000-1,-2.000 2.000-2,-2.000 3.000-1,-3.000 1.000 0,0.000 1.000-1,2.000-2.000 1,3.000-3.000 0,2.000-2.000 2,1.000-2.000 1,0.000-3.000 2,1.000-2.000 3,-1.000-3.000 2</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659.000 37530.000 999,'41.000'-19.000'-2,"3.000"0.000"-5,4.000 1.000-5,6.000-1.000-5,-2.000 1.000-1,-10.000 3.000 2,-9.000 2.000 2,-10.000 3.000 3,-4.000 1.000 3,0.000 4.000 3,0.000 1.000 4,-1.000 3.000 3,1.000 1.000 2,0.000 0.000 0,-1.000 0.000-1,1.000 0.000 0,0.000 1.000-5,-1.000 3.000-8,1.000 1.000-8,0.000 4.000-8</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3"/>
    </inkml:context>
    <inkml:brush xml:id="br0">
      <inkml:brushProperty name="width" value="0.020670298486948" units="cm"/>
      <inkml:brushProperty name="height" value="0.020670298486948" units="cm"/>
      <inkml:brushProperty name="color" value="#000000"/>
      <inkml:brushProperty name="ignorePressure" value="0"/>
    </inkml:brush>
  </inkml:definitions>
  <inkml:trace contextRef="#ctx0" brushRef="#br0">76771.000 37904.000 709,'-99.000'18.000'1,"25.000"-3.000"2,26.000-2.000 2,26.000-3.000 3,17.000-1.000 5,10.000-4.000 10,9.000-1.000 10,10.000-3.000 10,6.000-1.000 0,5.000 0.000-7,5.000 0.000-9,5.000 0.000-8,-1.000-1.000-6,-4.000-3.000-3,-5.000-1.000-3,-5.000-4.000-4,-3.000 1.000-1,-2.000 2.000-1,-3.000 3.000-1,-2.000 2.000 0,2.000 0.000-2,7.000-3.000-7,8.000-2.000-4,6.000-2.000-6,1.000 0.000-1,-3.000 2.000 3,-7.000 2.000 3,-3.000 3.000 3,-5.000 1.000 1,-1.000 0.000 1,-2.000 0.000 0,-4.000 0.000 0,-1.000 1.000 2,-3.000 3.000 0,-2.000 2.000 0,-2.000 2.000 2,-2.000 3.000 0,0.000 1.000 0,0.000 4.000 1,1.000 1.000 0,-2.000 2.000 1,-2.000 0.000-1,-3.000-1.000 1,-1.000 1.000 0,-3.000 1.000-1,2.000 2.000 1,-1.000 3.000 0,0.000 2.000-1,-3.000 2.000 0,-4.000 3.000 0,-4.000 2.000-2,-6.000 2.000-1,-1.000-2.000 1,-1.000-7.000-1,0.000-7.000 0,0.000-8.000 1,-3.000 4.000-2,-7.000 11.000-1,-7.000 11.000-1,-8.000 13.000-3,2.000-1.000 1,9.000-12.000 2,10.000-11.000 2,9.000-11.000 2,0.000-3.000 1,-9.000 6.000 0,-10.000 8.000-2,-9.000 7.000 1,-4.000 1.000-1,3.000-4.000 1,2.000-5.000 1,2.000-5.000 1,3.000-4.000 1,2.000-2.000-2,2.000-2.000 0,3.000-2.000 0,1.000-3.000 0,0.000-2.000 0,0.000-3.000 2,0.000-1.000 1,1.000-2.000 1,2.000 0.000 1,3.000 0.000 0,2.000 0.000 0,4.000-3.000 0,4.000-4.000-1,5.000-5.000-1,5.000-4.000 0,2.000-4.000-2,0.000-2.000 1,0.000-3.000 0,0.000-2.000 0,0.000-2.000 1,0.000-2.000-2,0.000-3.000 0,0.000-3.000 0,1.000 3.000-1,2.000 7.000 2,3.000 8.000 0,2.000 6.000 2,4.000 0.000 0,4.000-7.000 0,5.000-7.000 1,5.000-7.000 0,1.000-1.000-1,-2.000 5.000 1,-3.000 4.000 0,-2.000 5.000 0,-1.000 3.000 0,-1.000 3.000 0,1.000 2.000 0,0.000 3.000 0,0.000 0.000 0,-1.000 1.000 2,1.000-1.000 0,-1.000 1.000 1,1.000 1.000 0,0.000 2.000 0,0.000 3.000 0,-1.000 1.000-1,1.000 2.000 3,0.000 0.000 4,0.000 0.000 5,-1.000 0.000 4,1.000 2.000 3,0.000 1.000 0,0.000 3.000 1,-1.000 2.000-1,2.000 4.000 1,3.000 4.000-3,1.000 5.000-1,3.000 5.000-2,1.000 2.000-2,0.000 0.000-3,0.000 0.000-3,0.000 0.000-4,0.000 0.000-1,0.000 1.000-2,1.000-1.000-1,-1.000 0.000-1,2.000-1.000-3,5.000-3.000-5,5.000-2.000-5,4.000-2.000-5,2.000-1.000-3,-3.000 0.000 0,-2.000 0.000-1,-2.000-1.000-1,-3.000 0.000 1,-2.000-3.000 2,-2.000-2.000 3,-3.000-3.000 1</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3"/>
    </inkml:context>
    <inkml:brush xml:id="br0">
      <inkml:brushProperty name="width" value="0.0194402076303959" units="cm"/>
      <inkml:brushProperty name="height" value="0.0194402076303959" units="cm"/>
      <inkml:brushProperty name="color" value="#000000"/>
      <inkml:brushProperty name="ignorePressure" value="0"/>
    </inkml:brush>
  </inkml:definitions>
  <inkml:trace contextRef="#ctx0" brushRef="#br0">78457.000 37005.000 754,'-24.000'-17.000'2,"-8.000"2.000"4,-11.000 2.000 3,-8.000 2.000 5,1.000 2.000 1,11.000-1.000 2,12.000 1.000 1,12.000 0.000 1,6.000 2.000 1,-1.000 4.000 4,1.000 6.000 2,0.000 4.000 4,0.000 3.000-5,4.000 3.000-9,1.000 2.000-11,3.000 3.000-11,2.000 1.000-4,3.000-1.000-1,1.000 1.000 0,4.000 0.000 0,-1.000-1.000-1,-2.000 1.000-1,-3.000 0.000-2,-2.000 0.000-1,-2.000-1.000 0,-2.000 1.000 0,-3.000 0.000 1,-2.000 0.000 0,-2.000 0.000 1,1.000 4.000-1,-1.000 1.000 0,1.000 3.000-1,-1.000 1.000 1,-3.000 0.000 0,-2.000 1.000 0,-3.000-1.000 1,-1.000 0.000 2,1.000 0.000 0,-1.000 0.000 3,0.000 0.000 1,-1.000 0.000 0,-2.000 0.000 0,-3.000 0.000 0,-2.000 0.000-1,-1.000-1.000 1,0.000-2.000 2,0.000-3.000 2,0.000-2.000 3,2.000-2.000 1,5.000-3.000 0,5.000-2.000 1,4.000-3.000 0,3.000 1.000 2,0.000 2.000 1,-1.000 2.000 3,1.000 2.000 2,2.000-1.000 0,4.000-8.000-4,6.000-7.000-2,4.000-7.000-4,3.000-4.000-1,3.000-3.000-1,3.000-3.000-1,1.000-1.000 0,1.000-1.000 0,1.000 3.000-1,0.000 2.000 2,0.000 3.000-1,-2.000 2.000 1,-1.000 2.000 0,-4.000 2.000 0,-1.000 3.000 1,1.000 0.000-1,4.000-3.000 1,6.000-2.000-2,3.000-2.000 1,2.000 0.000-1,-2.000 2.000 2,-3.000 3.000 0,-2.000 2.000 1,-4.000-1.000 1,-4.000-1.000-1,-5.000-3.000 0,-5.000-2.000 0,2.000 0.000 1,6.000 2.000 2,8.000 2.000 4,6.000 3.000 2,2.000 3.000 2,-5.000 5.000 3,-5.000 5.000 1,-4.000 5.000 2,-4.000 2.000 1,-2.000 4.000-2,-2.000 1.000-1,-3.000 3.000-1,-2.000 0.000-2,2.000-2.000-1,-1.000-3.000-2,0.000-2.000-1,-1.000 1.000-2,2.000 5.000-1,-1.000 4.000-2,0.000 5.000-1,-2.000 4.000 0,-1.000 2.000-1,-3.000 2.000 1,-2.000 3.000-1,-1.000-2.000 1,-1.000-4.000 0,1.000-5.000 2,0.000-4.000-1,-2.000-2.000 1,-2.000 2.000-2,-2.000 3.000-1,-3.000 3.000-1,2.000-1.000-1,5.000-2.000-1,4.000-3.000 0,4.000-1.000-1,6.000-7.000-4,4.000-9.000-6,4.000-9.000-8,5.000-10.000-7,4.000-8.000 0,3.000-7.000 4,1.000-7.000 5,3.000-6.000 4,0.000-4.000 4,-2.000 3.000 3,-3.000 3.000 2,-2.000 1.000 3</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3"/>
    </inkml:context>
    <inkml:brush xml:id="br0">
      <inkml:brushProperty name="width" value="0.0195859242230654" units="cm"/>
      <inkml:brushProperty name="height" value="0.0195859242230654" units="cm"/>
      <inkml:brushProperty name="color" value="#000000"/>
      <inkml:brushProperty name="ignorePressure" value="0"/>
    </inkml:brush>
  </inkml:definitions>
  <inkml:trace contextRef="#ctx0" brushRef="#br0">78907.000 37567.000 748,'-2.000'-34.000'-4,"-1.000"7.000"14,-3.000 7.000 16,-2.000 8.000 14,-4.000 7.000 3,-4.000 10.000-6,-5.000 9.000-7,-5.000 9.000-7,-1.000 4.000-5,3.000-3.000-5,1.000-1.000-4,3.000-3.000-5,2.000-2.000-2,-1.000 1.000-2,0.000 0.000 0,0.000 0.000-1,1.000-1.000-2,-1.000 1.000-1,0.000 0.000-2,0.000-1.000-1,0.000 1.000-1,-4.000 0.000 1,-1.000 0.000-1,-3.000-1.000 1,-1.000 1.000-2,4.000 0.000-2,2.000 0.000-3,2.000-1.000-3,-1.000 1.000-2,-5.000 0.000-4,-4.000-1.000-4,-5.000 1.000-3,0.000-1.000 1,9.000-3.000 3,6.000-2.000 5,7.000-3.000 3</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4"/>
    </inkml:context>
    <inkml:brush xml:id="br0">
      <inkml:brushProperty name="width" value="0.0211550127714872" units="cm"/>
      <inkml:brushProperty name="height" value="0.0211550127714872" units="cm"/>
      <inkml:brushProperty name="color" value="#000000"/>
      <inkml:brushProperty name="ignorePressure" value="0"/>
    </inkml:brush>
  </inkml:definitions>
  <inkml:trace contextRef="#ctx0" brushRef="#br0">78494.000 37417.000 693,'17.000'37.000'19,"-5.000"-3.000"-4,-6.000-3.000-4,-3.000-2.000-3,-2.000 3.000-2,3.000 7.000 1,1.000 6.000 1,4.000 8.000 1,-2.000-2.000 0,0.000-8.000 0,-4.000-11.000-2,-2.000-8.000 1,-1.000-2.000-1,0.000 7.000 1,0.000 8.000 1,0.000 6.000 1,2.000 3.000 0,1.000-3.000 1,3.000-2.000 0,2.000-3.000 0,0.000 0.000 0,-2.000-1.000-1,-2.000 1.000-1,-3.000-1.000 0,0.000-2.000-1,3.000-4.000 1,1.000-5.000 0,4.000-5.000 0,2.000-4.000 0,6.000-2.000-1,4.000-2.000 0,5.000-2.000 0,1.000-8.000-2,2.000-11.000-5,-1.000-12.000-5,0.000-11.000-5,-2.000-4.000-1,-5.000 4.000 0,-5.000 5.000 0,-4.000 5.000 1,-2.000 1.000-5,3.000-2.000-7,2.000-2.000-8,3.000-3.000-8,2.000-4.000-1,2.000-4.000 2,3.000-5.000 5,2.000-4.000 4,-1.000 2.000 4,-6.000 9.000 3,-3.000 9.000 3,-6.000 10.000 5,-1.000 4.000 0,-1.000-3.000-2,1.000-2.000-3,-1.000-3.000-1</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4"/>
    </inkml:context>
    <inkml:brush xml:id="br0">
      <inkml:brushProperty name="width" value="0.0160733722150326" units="cm"/>
      <inkml:brushProperty name="height" value="0.0160733722150326" units="cm"/>
      <inkml:brushProperty name="color" value="#000000"/>
      <inkml:brushProperty name="ignorePressure" value="0"/>
    </inkml:brush>
  </inkml:definitions>
  <inkml:trace contextRef="#ctx0" brushRef="#br0">79618.000 37193.000 912,'-20.000'-19.000'-3,"-2.000"0.000"-5,-3.000 0.000-6,-1.000 1.000-5,0.000 0.000 2,5.000 3.000 9,4.000 2.000 10,6.000 3.000 10,3.000 2.000 5,6.000 6.000 0,4.000 4.000 0,6.000 6.000-1,1.000 2.000 0,0.000 3.000-1,1.000 2.000-1,-1.000 3.000-2,-1.000 2.000-2,-2.000 2.000-4,-2.000 2.000-3,-3.000 3.000-5,-1.000 0.000-1,0.000-2.000-1,0.000-3.000 0,0.000-2.000 0,1.000 1.000-1,2.000 5.000 0,3.000 4.000-1,3.000 5.000 0,-1.000 2.000-1,-2.000-3.000 0,-3.000-3.000-1,-2.000-2.000-1,-1.000 1.000 0,0.000 1.000-1,0.000 3.000 0,0.000 3.000-2,-1.000-1.000 2,-2.000-2.000 0,-3.000-3.000 2,-2.000-1.000 1,-2.000-3.000 1,1.000-3.000-1,-1.000-2.000 0,1.000-2.000 0,1.000-1.000-1,2.000 0.000 2,2.000-1.000-1,3.000 1.000 1,-1.000-2.000 0,-5.000-6.000 0,-5.000-4.000-1,-4.000-4.000-1,-1.000-5.000 0,6.000-1.000 0,4.000-3.000 0,4.000-2.000-1,3.000-4.000 1,0.000-4.000 1,0.000-5.000 1,0.000-5.000 0,0.000-2.000 2,0.000 0.000 0,0.000 0.000 0,0.000 0.000 1,1.000-2.000 1,3.000-1.000 0,2.000-3.000 1,2.000-2.000 0,1.000-1.000 1,1.000 3.000-1,-1.000 3.000 1,1.000 1.000 0,-1.000 4.000 0,0.000 1.000 0,1.000 3.000 0,-1.000 2.000 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4"/>
    </inkml:context>
    <inkml:brush xml:id="br0">
      <inkml:brushProperty name="width" value="0.0169458780437708" units="cm"/>
      <inkml:brushProperty name="height" value="0.0169458780437708" units="cm"/>
      <inkml:brushProperty name="color" value="#000000"/>
      <inkml:brushProperty name="ignorePressure" value="0"/>
    </inkml:brush>
  </inkml:definitions>
  <inkml:trace contextRef="#ctx0" brushRef="#br0">48350.000 40739.000 865,'-21.000'40.000'0,"2.000"-2.000"-2,-2.000-1.000 0,1.000-2.000-1,2.000-3.000 1,4.000-6.000 0,3.000-7.000 2,4.000-6.000 1,2.000-3.000 1,0.000-2.000 2,1.000-1.000 2,-1.000-1.000 2,1.000-1.000 3,2.000 0.000 3,4.000 0.000 4,2.000-1.000 4,1.000 0.000-2,2.000-5.000-6,1.000-3.000-6,2.000-4.000-6,0.000-3.000-3,2.000 2.000-1,1.000-2.000-1,2.000 1.000 0,-1.000 0.000-2,-1.000 1.000-3,-1.000-1.000-2,-1.000-1.000-3,-1.000 2.000-1,0.000 1.000 0,-1.000 1.000 1,1.000 2.000-1,0.000 0.000 1,1.000 0.000 0,-1.000 0.000 1,-1.000-1.000 0,2.000 1.000 0,-1.000 0.000 1,0.000 1.000 0,0.000-1.000 1,-1.000 0.000 2,-1.000 0.000 3,-1.000-1.000 2,-1.000 2.000 4,-1.000-1.000 0,2.000 2.000 1,1.000 1.000-1,1.000 1.000 1,0.000 3.000 0,-2.000 1.000 1,-4.000 4.000 0,-1.000 2.000 2,-3.000 1.000 0,-1.000 2.000 1,-1.000 1.000 1,-2.000 2.000 0,0.000 0.000 1,0.000 0.000-1,1.000-1.000-1,-1.000 2.000-1,-1.000-1.000 0,-1.000 2.000 1,-1.000 1.000 0,-2.000 1.000 1,0.000 1.000-1,-2.000 0.000-1,-1.000 1.000-1,-2.000-1.000-2,1.000 0.000 1,1.000 0.000-1,1.000-1.000 1,1.000 2.000-1,1.000-2.000 2,1.000 2.000-1,-1.000-2.000 1,0.000 1.000 0,0.000 0.000 0,2.000-2.000-1,1.000-1.000 1,2.000-1.000-1,0.000-2.000 0,2.000-1.000 2,1.000-1.000 2,2.000-1.000 1,1.000-2.000 1,3.000-1.000 0,2.000-1.000-1,2.000-2.000 0,3.000-1.000-2,-1.000-3.000-1,0.000-2.000-1,0.000-3.000-2,-1.000-1.000-2,1.000-2.000-1,0.000-1.000-3,1.000-1.000-1,-1.000-2.000-1,2.000 1.000 3,1.000 1.000 1,2.000-1.000 2,-1.000 0.000 0,-1.000 0.000-1,-1.000-1.000-2,-1.000 2.000 0,-2.000-1.000-1,-1.000 2.000 1,-1.000 1.000 1,-2.000 1.000 1,1.000 1.000 0,-2.000 0.000 1,2.000 1.000 1,-1.000-1.000 0,0.000 0.000 0,2.000 2.000-1,1.000 1.000 0,1.000 2.000-1,1.000-1.000-3,1.000-1.000-3,-1.000-1.000-5,-1.000-1.000-3,1.000-2.000-3,-2.000 2.000-2,-1.000-2.000 0,-1.000 1.000-2,-2.000 1.000 1,2.000-2.000 2,-1.000 2.000 2,-1.000-1.000 2,2.000 0.000 1,-2.000 0.000-2,2.000 0.000 0,-1.000-1.000-2</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4"/>
    </inkml:context>
    <inkml:brush xml:id="br0">
      <inkml:brushProperty name="width" value="0.0208723042160273" units="cm"/>
      <inkml:brushProperty name="height" value="0.0208723042160273" units="cm"/>
      <inkml:brushProperty name="color" value="#000000"/>
      <inkml:brushProperty name="ignorePressure" value="0"/>
    </inkml:brush>
  </inkml:definitions>
  <inkml:trace contextRef="#ctx0" brushRef="#br0">79730.000 36706.000 702,'-30.000'-16.000'7,"14.000"8.000"14,14.000 7.000 14,13.000 7.000 15,8.000 2.000 0,0.000-2.000-10,-1.000-2.000-11,1.000-3.000-12,0.000 0.000-5,-1.000 2.000-2,1.000 3.000-1,0.000 2.000-1,0.000 2.000-2,-1.000-1.000-3,1.000 0.000-2,0.000 1.000-4,0.000 2.000-2,-1.000 4.000-4,1.000 5.000-5,0.000 5.000-3,-2.000 1.000-1,-2.000-3.000 2,-1.000-1.000 3,-4.000-4.000 3,-1.000 6.000 1,0.000 11.000 2,1.000 12.000 1,-1.000 12.000 1,-1.000 3.000 1,-2.000-4.000 0,-2.000-5.000-1,-3.000-5.000 0,-1.000-1.000 0,0.000 2.000 1,0.000 3.000 1,0.000 2.000 1,-1.000 0.000-1,-3.000-3.000 0,-2.000-1.000 0,-2.000-3.000-1,-1.000-1.000-1,-1.000-1.000 1,1.000 1.000-1,0.000 0.000 0,1.000-1.000 0,2.000-3.000-1,3.000-2.000 1,1.000-2.000-1,1.000-4.000 0,-2.000-5.000-1,-3.000-4.000 1,-2.000-5.000-1,-2.000-4.000-3,1.000-1.000-7,-1.000-3.000-7,1.000-3.000-7,1.000-4.000 0,2.000-7.000 4,3.000-7.000 5,1.000-8.000 4,1.000-4.000 5,-2.000-2.000 3,-3.000-2.000 2,-2.000-3.000 4,-2.000 0.000 1,1.000 2.000 1,-1.000 3.000 1,1.000 2.000 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5"/>
    </inkml:context>
    <inkml:brush xml:id="br0">
      <inkml:brushProperty name="width" value="0.0170731917023659" units="cm"/>
      <inkml:brushProperty name="height" value="0.0170731917023659" units="cm"/>
      <inkml:brushProperty name="color" value="#000000"/>
      <inkml:brushProperty name="ignorePressure" value="0"/>
    </inkml:brush>
  </inkml:definitions>
  <inkml:trace contextRef="#ctx0" brushRef="#br0">79656.000 37680.000 859,'-34.000'17.000'1,"7.000"-2.000"4,7.000-2.000 4,7.000-2.000 3,5.000-1.000 3,2.000 3.000 2,2.000 2.000 2,3.000 3.000 3,4.000-2.000-4,4.000-4.000-8,4.000-5.000-7,6.000-5.000-9,2.000 0.000-4,-1.000 1.000 3,1.000 3.000 2,0.000 2.000 1,1.000 1.000-4,2.000 1.000-11,2.000-1.000-10,3.000 1.000-11,0.000-1.000-2,-2.000 0.000 5,-3.000 1.000 5,-2.000-1.000 5,-3.000 0.000 5,-1.000 1.000 4,-3.000-1.000 6,-3.000 0.000 5,-2.000 2.000 3,-2.000 2.000 0,-2.000 2.000 2,-3.000 3.000 0,-1.000-1.000 1,0.000-2.000 1,0.000-2.000-1,0.000-2.000 1,-1.000-1.000 0,-3.000 3.000 0,-2.000 2.000-1,-2.000 3.000 1,-4.000 1.000 0,-4.000-1.000 0,-5.000 1.000 0,-5.000 0.000 0,-1.000-2.000 0,3.000-1.000 0,1.000-3.000 0,3.000-3.000 0,2.000 1.000 3,-1.000 1.000 3,1.000 4.000 6,-1.000 1.000 4,0.000 0.000 3,0.000-6.000 0,1.000-4.000 0,-1.000-4.000 1,1.000-2.000-1,3.000 2.000 0,2.000 3.000 0,3.000 2.000-1,2.000-1.000 1,6.000-4.000 3,4.000-6.000 4,6.000-4.000 2,1.000-2.000-1,0.000 0.000-7,1.000-1.000-7,-1.000 1.000-8,5.000-3.000-6,10.000-4.000-8,8.000-5.000-9,11.000-5.000-7,0.000-1.000-3,-7.000 3.000 3,-7.000 1.000 1,-7.000 3.000 3,-3.000 2.000-1,0.000-1.000-3,0.000 0.000-2,-1.000 1.000-3</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5"/>
    </inkml:context>
    <inkml:brush xml:id="br0">
      <inkml:brushProperty name="width" value="0.0207723695784807" units="cm"/>
      <inkml:brushProperty name="height" value="0.0207723695784807" units="cm"/>
      <inkml:brushProperty name="color" value="#000000"/>
      <inkml:brushProperty name="ignorePressure" value="0"/>
    </inkml:brush>
  </inkml:definitions>
  <inkml:trace contextRef="#ctx0" brushRef="#br0">80442.000 37380.000 706,'-36.000'-17.000'0,"2.000"6.000"0,3.000 4.000 0,1.000 4.000 0,3.000 3.000 6,3.000 0.000 15,1.000 0.000 14,3.000 0.000 13,8.000-1.000 3,10.000-2.000-8,13.000-3.000-10,11.000-2.000-7,8.000-2.000-9,1.000 1.000-7,3.000 0.000-6,2.000-1.000-8,0.000 1.000-4,-2.000 0.000 0,-2.000-1.000-1,-3.000 1.000-1,0.000-1.000-1,-1.000 1.000 1,0.000 0.000 0,0.000-1.000-1,0.000 2.000-2,0.000 2.000-3,0.000 3.000-5,0.000 2.000-4,-1.000 1.000-2,-2.000 0.000-3,-3.000 0.000-2,-2.000 0.000-3,0.000 0.000 1,2.000 0.000 3,2.000 0.000 3,3.000 0.000 4,-2.000 1.000 3,-7.000 2.000 5,-8.000 3.000 5,-6.000 2.000 4,-2.000 2.000 3,5.000-1.000 1,5.000 0.000 1,4.000 1.000 0</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5"/>
    </inkml:context>
    <inkml:brush xml:id="br0">
      <inkml:brushProperty name="width" value="0.0166236627846956" units="cm"/>
      <inkml:brushProperty name="height" value="0.0166236627846956" units="cm"/>
      <inkml:brushProperty name="color" value="#000000"/>
      <inkml:brushProperty name="ignorePressure" value="0"/>
    </inkml:brush>
  </inkml:definitions>
  <inkml:trace contextRef="#ctx0" brushRef="#br0">80517.000 36706.000 882,'18.000'-16.000'-35,"-3.000"8.000"16,-2.000 7.000 16,-3.000 7.000 16,0.000 7.000 8,-1.000 7.000 0,1.000 7.000-1,-1.000 7.000 1,1.000 9.000-2,-1.000 12.000-4,0.000 12.000-3,0.000 11.000-4,0.000 3.000-3,-4.000-7.000-3,-1.000-8.000-3,-3.000-6.000-3,-1.000-3.000 0,0.000 3.000 1,0.000 2.000 2,0.000 2.000 1,0.000 2.000 1,0.000 0.000 0,0.000-1.000 0,0.000 1.000 0,-1.000-2.000 0,-3.000-2.000 0,-1.000-2.000-2,-4.000-3.000 0,0.000-1.000 0,0.000 0.000 0,0.000 1.000 2,-1.000-1.000 0,1.000-4.000 0,-1.000-6.000 1,1.000-7.000 1,-1.000-8.000 1,1.000-4.000 0,0.000-2.000-1,0.000-3.000 0,-1.000-2.000 0,1.000-2.000-1,-1.000-3.000-1,1.000-2.000 0,-1.000-3.000-2,-1.000-3.000-2,-6.000-4.000-1,-3.000-6.000-2,-7.000-4.000-2,3.000-3.000-1,6.000-3.000-1,8.000-2.000 1,6.000-3.000-1,3.000-2.000 1,-2.000-2.000-1,-3.000-3.000 2,-2.000-2.000-1,-2.000-2.000-1,1.000-3.000-4,0.000-1.000-4,-1.000-4.000-4,2.000 1.000-1,2.000 2.000 0,3.000 2.000 1,1.000 3.000 0,1.000 0.000 2,-2.000-3.000 4,-3.000-2.000 3,-2.000-2.000 3,0.000 0.000 3,2.000 2.000 2,2.000 2.000 1,3.000 3.000 2,0.000 1.000 0,-3.000 0.000 1,-2.000 0.000 0,-2.000 0.000 1,0.000 2.000 0,2.000 5.000-1,3.000 4.000 1,1.000 6.000 0,2.000 0.000 0,0.000-2.000 0,0.000-2.000 0,0.000-2.000 0,0.000 1.000 3,0.000 8.000 5,0.000 7.000 7,0.000 7.000 5,0.000 4.000 2,0.000 3.000-3,0.000 2.000-3,0.000 3.000-3,2.000 0.000-2,1.000-3.000 0,3.000-2.000 0,2.000-3.000 0,2.000 0.000-1,-1.000-1.000 2,0.000 0.000 0,1.000 1.000 2,0.000-1.000-3,3.000 0.000-2,2.000 1.000-4,3.000-1.000-3,2.000 0.000-3,2.000 1.000 0,2.000-1.000-2,3.000 1.000-1,1.000-1.000-5,-4.000 0.000-10,-2.000 1.000-10,-2.000-1.000-9</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5"/>
    </inkml:context>
    <inkml:brush xml:id="br0">
      <inkml:brushProperty name="width" value="0.0187915731221437" units="cm"/>
      <inkml:brushProperty name="height" value="0.0187915731221437" units="cm"/>
      <inkml:brushProperty name="color" value="#000000"/>
      <inkml:brushProperty name="ignorePressure" value="0"/>
    </inkml:brush>
  </inkml:definitions>
  <inkml:trace contextRef="#ctx0" brushRef="#br0">81304.000 37530.000 780,'-35.000'-18.000'2,"4.000"3.000"3,5.000 2.000 3,5.000 3.000 4,4.000 2.000 4,1.000 6.000 5,4.000 4.000 5,1.000 6.000 4,4.000 3.000 0,5.000 6.000-7,4.000 4.000-5,5.000 4.000-6,1.000 4.000-5,-2.000-1.000-2,-2.000 0.000-1,-3.000 0.000-3,-1.000 1.000-2,0.000 3.000 0,-1.000 2.000-2,2.000 2.000 0,-1.000 1.000 0,0.000 1.000-2,-1.000-1.000-1,2.000 1.000-1,-1.000-1.000-1,0.000 1.000 1,-1.000-1.000-1,2.000 1.000-1,-1.000-1.000 0,0.000 0.000-2,-1.000 1.000-2,2.000-1.000-3,-1.000-2.000 0,0.000-4.000-2,-1.000-5.000-2,2.000-5.000-1,-1.000-3.000 0,0.000 1.000 1,-1.000 0.000 1,2.000 0.000 1,0.000-7.000 0,2.000-10.000-1,3.000-13.000-1,3.000-11.000-2,-1.000-5.000 2,-2.000 2.000 4,-3.000 3.000 5,-2.000 2.000 4,2.000 0.000 3,4.000-2.000 1,4.000-2.000 1,6.000-3.000 0</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6"/>
    </inkml:context>
    <inkml:brush xml:id="br0">
      <inkml:brushProperty name="width" value="0.0150904608890414" units="cm"/>
      <inkml:brushProperty name="height" value="0.0150904608890414" units="cm"/>
      <inkml:brushProperty name="color" value="#000000"/>
      <inkml:brushProperty name="ignorePressure" value="0"/>
    </inkml:brush>
  </inkml:definitions>
  <inkml:trace contextRef="#ctx0" brushRef="#br0">81603.000 36668.000 971,'-31.000'4.000'21,"11.000"6.000"-13,12.000 8.000-13,11.000 6.000-12,7.000 3.000-7,-1.000-2.000-1,0.000-3.000-1,1.000-2.000-2,-1.000-2.000 2,0.000-3.000 2,1.000-2.000 3,-1.000-3.000 3</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6"/>
    </inkml:context>
    <inkml:brush xml:id="br0">
      <inkml:brushProperty name="width" value="0.0187390390783548" units="cm"/>
      <inkml:brushProperty name="height" value="0.0187390390783548" units="cm"/>
      <inkml:brushProperty name="color" value="#000000"/>
      <inkml:brushProperty name="ignorePressure" value="0"/>
    </inkml:brush>
  </inkml:definitions>
  <inkml:trace contextRef="#ctx0" brushRef="#br0">82015.000 37080.000 782,'17.000'-35.000'-33,"-6.000"5.000"23,-4.000 4.000 22,-4.000 5.000 22,-2.000 3.000 9,2.000 3.000-6,3.000 2.000-5,2.000 3.000-5,3.000-1.000-5,2.000-2.000-4,2.000-2.000-3,3.000-3.000-4,2.000 1.000-4,2.000 2.000-4,2.000 2.000-5,3.000 2.000-5,1.000 3.000-2,1.000 2.000-1,-1.000 3.000-2,-1.000 2.000 0,0.000 1.000-1,-2.000 0.000 1,-3.000 0.000 2,-2.000 0.000 0,-1.000 0.000 1,0.000 0.000-1,-1.000 0.000 0,1.000 0.000 0,0.000 1.000-1,0.000 2.000 1,-1.000 3.000 0,1.000 2.000-1,0.000 1.000 1,0.000-4.000 1,-1.000-1.000 0,1.000-3.000 1,-2.000 0.000 1,-1.000 3.000 1,-3.000 2.000 3,-3.000 2.000 1,-1.000 1.000 2,1.000 0.000 0,-1.000 1.000 1,1.000-1.000 1,-1.000 1.000 1,0.000-1.000 1,1.000 0.000 1,-1.000 1.000 1,-2.000 1.000 1,-5.000 6.000-1,-4.000 4.000 0,-5.000 5.000 0,-1.000 1.000-1,2.000-3.000-1,3.000-2.000 0,1.000-2.000-2,1.000 0.000-1,-2.000 2.000 0,-3.000 3.000 0,-2.000 2.000-1,-2.000 2.000 0,1.000 3.000 0,-1.000 2.000 0,1.000 2.000 1,1.000 1.000 0,2.000 1.000 0,3.000-1.000 2,1.000 1.000 0,2.000 2.000 0,0.000 4.000 0,0.000 5.000-1,0.000 5.000 0,-1.000 1.000-1,-2.000-2.000 0,-3.000-3.000 1,-2.000-2.000-1,-1.000 0.000 0,4.000 2.000 2,1.000 3.000 0,3.000 2.000 1,1.000 1.000 1,0.000 0.000-1,0.000 1.000 0,0.000-1.000-1,0.000-1.000 1,0.000-3.000-1,0.000-1.000-1,0.000-3.000 1,0.000-3.000-1,0.000-1.000-2,0.000-3.000-1,0.000-3.000-2,-1.000 0.000 0,-2.000-1.000 0,-3.000 1.000-1,-3.000-1.000 0,0.000-2.000-2,0.000-4.000-2,-1.000-6.000-2,1.000-3.000-3,0.000-5.000-3,-1.000-2.000-3,1.000-2.000-4,-1.000-2.000-3,0.000-2.000-2,-3.000 0.000 2,-2.000 1.000 2,-3.000-1.000 2,0.000-1.000 2,3.000-2.000 5,3.000-2.000 4,1.000-3.000 4,0.000-3.000 4,-1.000-5.000 0,-4.000-5.000 0,-1.000-5.000 2</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1528.000 37867.000 999,'-50.000'2.000'-3,"11.000"5.000"-7,12.000 5.000-7,12.000 4.000-6,8.000 2.000-1,5.000-3.000 5,4.000-2.000 6,5.000-3.000 5,3.000 1.000 4,-1.000 2.000 2,0.000 2.000 3,1.000 3.000 3,-1.000-1.000-1,0.000-2.000-4,1.000-2.000-3,-1.000-2.000-4,1.000-3.000-3,-1.000-2.000-3,0.000-3.000-1,1.000-1.000-3,-1.000-2.000 1,0.000 0.000 4,1.000 0.000 4,-1.000 0.000 3</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6"/>
    </inkml:context>
    <inkml:brush xml:id="br0">
      <inkml:brushProperty name="width" value="0.0210052989423275" units="cm"/>
      <inkml:brushProperty name="height" value="0.0210052989423275" units="cm"/>
      <inkml:brushProperty name="color" value="#000000"/>
      <inkml:brushProperty name="ignorePressure" value="0"/>
    </inkml:brush>
  </inkml:definitions>
  <inkml:trace contextRef="#ctx0" brushRef="#br0">81641.000 37642.000 698,'16.000'-19.000'-30,"-4.000"1.000"10,-5.000-1.000 8,-5.000 0.000 9,0.000 3.000 9,5.000 4.000 7,5.000 5.000 9,5.000 5.000 7,2.000 2.000 5,4.000 0.000 0,1.000 0.000 1,3.000 0.000 1,1.000 1.000-2,-4.000 2.000-4,-2.000 3.000-4,-2.000 2.000-4,0.000 2.000-4,2.000-1.000-5,3.000 1.000-4,2.000-1.000-5,0.000 1.000-3,-3.000 3.000-1,-2.000 3.000 0,-2.000 1.000 0,-2.000 2.000-5,-3.000 0.000-6,-2.000-1.000-7,-3.000 1.000-7,-3.000 0.000-6,-4.000-1.000-3,-6.000 1.000-4,-4.000 0.000-4,-4.000 0.000-1,-1.000-1.000 5,-3.000 1.000 3,-3.000 0.000 3,-1.000-2.000 5,1.000-1.000 4,-1.000-4.000 4,0.000-1.000 5,2.000-2.000 4,1.000 1.000 1,4.000-1.000 3,1.000 0.000 3</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7"/>
    </inkml:context>
    <inkml:brush xml:id="br0">
      <inkml:brushProperty name="width" value="0.0177598278969526" units="cm"/>
      <inkml:brushProperty name="height" value="0.0177598278969526" units="cm"/>
      <inkml:brushProperty name="color" value="#000000"/>
      <inkml:brushProperty name="ignorePressure" value="0"/>
    </inkml:brush>
  </inkml:definitions>
  <inkml:trace contextRef="#ctx0" brushRef="#br0">81603.000 37979.000 825,'-28.000'17.000'4,"14.000"-6.000"3,18.000-4.000 4,16.000-4.000 3,8.000-3.000-1,0.000 0.000-3,0.000 0.000-4,0.000 0.000-5,-2.000 1.000-7,-5.000 2.000-12,-5.000 3.000-11,-4.000 2.000-13,-2.000 2.000-2,-1.000-1.000 9,0.000 0.000 8,0.000 1.000 7,0.000 2.000 7,-4.000 4.000 2,-1.000 5.000 4,-3.000 5.000 2,-3.000-1.000 2,-5.000-3.000 1,-5.000-6.000 1,-4.000-4.000 0,-2.000-2.000 0,3.000 3.000 1,2.000 2.000 0,2.000 3.000-1,1.000-1.000 4,-3.000-1.000 4,-2.000-4.000 5,-3.000-1.000 6,1.000-2.000 1,2.000 1.000 2,2.000-1.000-1,2.000 0.000 1,1.000 1.000 1,-3.000-1.000 2,-3.000 1.000 3,-1.000-1.000 1,3.000-1.000 1,9.000-2.000-2,10.000-3.000-3,9.000-1.000-1,5.000-2.000-4,-1.000 0.000-5,1.000 0.000-4,0.000 0.000-4,1.000 0.000-5,2.000 0.000-7,2.000 0.000-6,3.000 0.000-6,1.000-2.000-7,-4.000-1.000-11,-2.000-3.000-9,-2.000-2.000-9</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4"/>
    </inkml:context>
    <inkml:brush xml:id="br0">
      <inkml:brushProperty name="width" value="0.0193701516836882" units="cm"/>
      <inkml:brushProperty name="height" value="0.0193701516836882" units="cm"/>
      <inkml:brushProperty name="color" value="#000000"/>
      <inkml:brushProperty name="ignorePressure" value="0"/>
    </inkml:brush>
  </inkml:definitions>
  <inkml:trace contextRef="#ctx0" brushRef="#br0">48809.000 40739.000 757,'-16.000'-9.000'13,"7.000"1.000"4,8.000 1.000 2,8.000 2.000 4,3.000 0.000 0,0.000 2.000-3,0.000 1.000-3,0.000 2.000-2,0.000-1.000-4,2.000-1.000-2,1.000-1.000-3,2.000-2.000-3,0.000 0.000 0,2.000 0.000 1,1.000 1.000 1,2.000-1.000 2,0.000 0.000 0,-1.000 0.000 0,2.000-1.000 0,-1.000 2.000-1,0.000-2.000-1,0.000 2.000 0,-1.000-2.000-2,1.000 1.000-1,1.000 1.000 0,-1.000 1.000 0,-1.000 1.000-1,2.000 2.000-1,-2.000-1.000 1,2.000-1.000-2,-1.000-1.000 0,-1.000-1.000 0,1.000-1.000-1,-2.000 2.000 0,-1.000 1.000 1,-1.000 2.000-1,-2.000 0.000 0,1.000 2.000 1,0.000 1.000-2,1.000 2.000 1,-2.000 0.000 0,-1.000 0.000 1,-1.000 0.000 2,-1.000-1.000 0,-3.000 2.000 0,-2.000 1.000-1,-2.000 1.000 0,-3.000 2.000-2,-1.000 2.000-1,0.000 5.000 1,0.000 6.000 0,0.000 4.000-1,0.000 3.000 0,-2.000-2.000-3,-1.000-1.000-1,-2.000-1.000-2,0.000-1.000 0,-2.000 0.000 0,-1.000 0.000 1,-1.000 0.000 2,-2.000 0.000-1,-1.000 2.000-1,-1.000 1.000-2,-1.000 2.000 0,-2.000-1.000-1,-1.000-1.000 0,-1.000-1.000-2,-2.000-1.000 1,1.000-2.000 0,-2.000-1.000 1,2.000-1.000 1,-1.000-1.000 1,0.000-1.000 1,2.000 0.000-1,1.000 0.000 0,1.000-1.000 1,1.000 1.000-1,-2.000-2.000 0,-1.000-1.000 0,-1.000-1.000 0,0.000-3.000 1,5.000-1.000-1,3.000-4.000 1,5.000-1.000-1,-1.000-2.000 0,-1.000-1.000 0,-4.000 2.000 0,-1.000-1.000-1,-1.000-2.000 0,3.000-1.000 0,2.000-4.000-1,2.000-1.000 0,3.000-4.000 1,-1.000-4.000 3,-1.000-3.000 1,2.000-4.000 3,-1.000-1.000 1,2.000 3.000 0,1.000 2.000 1,2.000 3.000 0,0.000 0.000 1,0.000-1.000 0,0.000-1.000 0,0.000-1.000-1</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7"/>
    </inkml:context>
    <inkml:brush xml:id="br0">
      <inkml:brushProperty name="width" value="0.0184171460568905" units="cm"/>
      <inkml:brushProperty name="height" value="0.0184171460568905" units="cm"/>
      <inkml:brushProperty name="color" value="#000000"/>
      <inkml:brushProperty name="ignorePressure" value="0"/>
    </inkml:brush>
  </inkml:definitions>
  <inkml:trace contextRef="#ctx0" brushRef="#br0">83476.000 37155.000 796,'18.000'-50.000'0,"-3.000"11.000"1,-2.000 12.000 0,-3.000 12.000 0,-2.000 9.000 2,-2.000 7.000 5,-2.000 8.000 2,-3.000 6.000 5,-1.000 3.000 0,0.000 1.000-2,0.000 0.000-2,0.000 0.000-3,0.000 1.000-2,0.000 2.000-1,0.000 2.000-2,0.000 3.000-1,-1.000 1.000-1,-3.000 1.000-1,-1.000-1.000 0,-4.000 0.000 0,0.000 2.000-1,0.000 5.000 2,-1.000 5.000 0,1.000 5.000 1,-1.000 1.000 1,1.000 1.000 1,0.000 0.000 0,-1.000 0.000 2,-1.000 0.000 0,-1.000-1.000-1,-3.000 1.000-1,-3.000 0.000 0,0.000 1.000 0,3.000 2.000 0,2.000 3.000 0,3.000 2.000 0,1.000-1.000 0,4.000-5.000 0,1.000-4.000 0,3.000-6.000 0,1.000-1.000 1,0.000-1.000-1,0.000 1.000 1,0.000-1.000-1,0.000-1.000 0,0.000-2.000 0,0.000-2.000-2,0.000-3.000 0,5.000-3.000-4,9.000-5.000-3,9.000-5.000-5,10.000-4.000-5,6.000-7.000-4,2.000-10.000-4,2.000-9.000-4,3.000-9.000-4,-3.000-5.000 1,-7.000 0.000 3,-7.000-1.000 5,-6.000 1.000 4,-6.000 0.000 2,-2.000 0.000-1,-2.000 0.000-2,-2.000 0.000-1,-2.000 0.000 1,1.000 0.000 3,-1.000 0.000 1,0.000 0.000 3,0.000 1.000 1,-4.000 2.000 4,-1.000 3.000 1,-3.000 2.000 3</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7"/>
    </inkml:context>
    <inkml:brush xml:id="br0">
      <inkml:brushProperty name="width" value="0.0149480616673827" units="cm"/>
      <inkml:brushProperty name="height" value="0.0149480616673827" units="cm"/>
      <inkml:brushProperty name="color" value="#000000"/>
      <inkml:brushProperty name="ignorePressure" value="0"/>
    </inkml:brush>
  </inkml:definitions>
  <inkml:trace contextRef="#ctx0" brushRef="#br0">83139.000 37754.000 981,'-50.000'18.000'0,"11.000"-3.000"0,12.000-2.000 1,12.000-2.000 1,9.000-3.000 0,7.000-2.000 0,7.000-3.000 1,7.000-2.000 1,4.000-1.000-1,0.000 0.000-1,0.000 0.000-3,-1.000 0.000-1,2.000 0.000-1,3.000 0.000 1,1.000 0.000 0,3.000 0.000 1,5.000-1.000-4,7.000-2.000-5,6.000-3.000-8,8.000-2.000-5,-1.000-2.000-4,-6.000 1.000 0,-7.000 0.000 0,-8.000-1.000 0</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48"/>
    </inkml:context>
    <inkml:brush xml:id="br0">
      <inkml:brushProperty name="width" value="0.0231566652655602" units="cm"/>
      <inkml:brushProperty name="height" value="0.0231566652655602" units="cm"/>
      <inkml:brushProperty name="color" value="#000000"/>
      <inkml:brushProperty name="ignorePressure" value="0"/>
    </inkml:brush>
  </inkml:definitions>
  <inkml:trace contextRef="#ctx0" brushRef="#br0">83963.000 38054.000 633,'19.000'16.000'62,"-1.000"-4.000"-15,1.000-5.000-17,0.000-4.000-16,0.000-3.000-11,-1.000 0.000-4,1.000 0.000-5,0.000 0.000-5,0.000 1.000-4,-1.000 2.000 0,1.000 3.000-3,0.000 2.000 0,-3.000 4.000-1,-4.000 4.000 4,-5.000 5.000 2,-5.000 5.000 3,-4.000 1.000 2,-5.000-2.000 3,-5.000-3.000 3,-4.000-2.000 2,-3.000 0.000 3,0.000 2.000 3,1.000 3.000 4,-1.000 1.000 3,-1.000 3.000 1,-2.000-1.000 0,-3.000 0.000 1,-2.000 0.000-1,1.000-1.000 0,6.000-3.000-1,3.000-1.000-1,5.000-4.000-2,3.000 0.000 1,0.000 0.000 1,-1.000 0.000 1,1.000-1.000 2,0.000 1.000 2,-1.000 0.000 4,0.000 0.000 4,1.000-1.000 3,4.000-1.000 0,6.000-6.000-5,7.000-4.000-6,7.000-4.000-5,8.000-3.000-6,10.000 0.000-6,9.000 0.000-5,10.000 0.000-7,1.000-3.000-5,-8.000-4.000-4,-6.000-4.000-4,-7.000-6.000-4,-4.000 1.000-1,0.000 4.000-1,0.000 5.000 1,0.000 5.000 1,0.000 1.000-1,0.000-3.000 0,0.000-2.000-1,0.000-2.000 0</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3"/>
    </inkml:context>
    <inkml:brush xml:id="br0">
      <inkml:brushProperty name="width" value="0.0191645342856646" units="cm"/>
      <inkml:brushProperty name="height" value="0.0191645342856646" units="cm"/>
      <inkml:brushProperty name="color" value="#000000"/>
      <inkml:brushProperty name="ignorePressure" value="0"/>
    </inkml:brush>
  </inkml:definitions>
  <inkml:trace contextRef="#ctx0" brushRef="#br0">77108.000 40788.000 765,'-34.000'0.000'-1,"3.000"0.000"0,5.000 0.000-2,5.000 0.000-1,3.000 0.000 0,-1.000 0.000-1,0.000 0.000 1,0.000 0.000-1,1.000 1.000 3,4.000 3.000 5,1.000 2.000 7,2.000 2.000 5,2.000 1.000 7,-1.000 1.000 6,1.000-1.000 8,0.000 0.000 5,4.000 2.000 0,10.000 2.000-10,9.000 2.000-10,9.000 3.000-9,3.000 0.000-9,-5.000 1.000-7,-5.000 0.000-9,-4.000 0.000-7,-3.000-1.000-5,-4.000 1.000-1,-1.000 0.000-1,-3.000-1.000-2,0.000 0.000-2,3.000-3.000-3,1.000-2.000-4,4.000-2.000-4</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3"/>
    </inkml:context>
    <inkml:brush xml:id="br0">
      <inkml:brushProperty name="width" value="0.0153143480420113" units="cm"/>
      <inkml:brushProperty name="height" value="0.0153143480420113" units="cm"/>
      <inkml:brushProperty name="color" value="#000000"/>
      <inkml:brushProperty name="ignorePressure" value="0"/>
    </inkml:brush>
  </inkml:definitions>
  <inkml:trace contextRef="#ctx0" brushRef="#br0">76697.000 41725.000 957,'-67.000'0.000'-66,"17.000"0.000"29,16.000 0.000 30,16.000 0.000 28,11.000-1.000 14,5.000-3.000-6,4.000-2.000-3,5.000-2.000-5,5.000 0.000-6,4.000 2.000-10,5.000 2.000-7,5.000 3.000-9,1.000 0.000-9,-2.000-2.000-7,-3.000-3.000-7,-2.000-2.000-8</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3"/>
    </inkml:context>
    <inkml:brush xml:id="br0">
      <inkml:brushProperty name="width" value="0.0170878004282713" units="cm"/>
      <inkml:brushProperty name="height" value="0.0170878004282713" units="cm"/>
      <inkml:brushProperty name="color" value="#000000"/>
      <inkml:brushProperty name="ignorePressure" value="0"/>
    </inkml:brush>
  </inkml:definitions>
  <inkml:trace contextRef="#ctx0" brushRef="#br0">76959.000 41425.000 858,'15.000'19.000'41,"-7.000"-1.000"-8,-7.000 1.000-7,-6.000 0.000-8,-5.000 0.000-5,1.000-1.000-5,0.000 1.000-5,-1.000 0.000-5,1.000 1.000-3,-1.000 2.000 0,1.000 3.000-2,0.000 2.000-1,-2.000-1.000-3,-2.000-1.000-2,-2.000-3.000-5,-3.000-2.000-3,0.000-1.000-1,4.000 0.000 2,1.000-1.000 3,2.000 1.000 2,0.000 1.000-1,-6.000 2.000-2,-4.000 3.000-4,-4.000 2.000-2,-4.000 1.000 0,1.000 0.000 4,0.000 0.000 4,0.000 0.000 3,1.000-1.000 3,2.000-2.000 2,3.000-3.000 3,2.000-2.000 1</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4"/>
    </inkml:context>
    <inkml:brush xml:id="br0">
      <inkml:brushProperty name="width" value="0.0198948569595814" units="cm"/>
      <inkml:brushProperty name="height" value="0.0198948569595814" units="cm"/>
      <inkml:brushProperty name="color" value="#000000"/>
      <inkml:brushProperty name="ignorePressure" value="0"/>
    </inkml:brush>
  </inkml:definitions>
  <inkml:trace contextRef="#ctx0" brushRef="#br0">76247.000 42436.000 737,'-31.000'-1.000'4,"11.000"-2.000"12,11.000-3.000 12,13.000-2.000 11,8.000-2.000 1,4.000 1.000-7,5.000 0.000-9,5.000-1.000-9,4.000 1.000-5,1.000-1.000-2,3.000 1.000-4,2.000 0.000-1,2.000-2.000-2,-1.000-2.000 0,0.000-2.000 1,1.000-2.000 0,-3.000-1.000 0,-5.000 3.000 1,-4.000 2.000 0,-5.000 2.000 1,1.000 1.000-1,3.000-3.000-1,5.000-2.000-1,5.000-3.000-1,5.000-1.000 0,5.000 1.000 1,4.000-1.000 2,5.000 0.000 2,-2.000 2.000-1,-6.000 1.000-3,-7.000 4.000-1,-8.000 1.000-3,-4.000 3.000-2,-2.000 2.000-3,-3.000 3.000-4,-2.000 1.000-1,-1.000 4.000-3,-1.000 1.000 0,1.000 3.000 0,0.000 2.000-1,-3.000 3.000 1,-4.000 1.000 4,-5.000 4.000 3,-5.000 1.000 2,-4.000 3.000 2,-5.000 2.000 0,-5.000 3.000-1,-4.000 2.000 0,-2.000-1.000 0,3.000-5.000 2,2.000-5.000 0,3.000-4.000 2,-2.000 2.000-1,-4.000 9.000-4,-5.000 10.000-2,-5.000 9.000-2,-3.000 3.000-2,1.000-6.000 3,1.000-3.000 2,-1.000-6.000 2,0.000-2.000 0,-1.000 0.000-1,1.000 0.000 0,0.000 0.000-1,0.000 0.000-1,0.000 1.000 0,0.000-1.000-1,0.000 0.000-1,0.000-1.000 1,-1.000-3.000 1,1.000-2.000 2,1.000-2.000 2,-2.000-1.000 0,1.000 0.000 0,0.000 0.000 0,0.000-1.000 0,1.000-1.000-1,2.000-6.000 2,3.000-4.000 0,2.000-4.000 0,2.000-1.000 1,-1.000 5.000 1,0.000 5.000 1,1.000 4.000 0,-1.000 1.000 0,0.000-6.000-1,0.000-4.000-1,1.000-4.000-1,0.000-5.000-1,3.000-1.000 0,2.000-3.000 1,2.000-2.000-1,4.000-3.000 2,0.000-2.000 0,4.000-2.000 0,2.000-2.000 2,1.000-1.000 0,0.000 3.000 0,0.000 2.000 0,0.000 3.000 1,2.000-1.000 0,5.000-2.000-1,5.000-2.000 1,4.000-3.000 0</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4"/>
    </inkml:context>
    <inkml:brush xml:id="br0">
      <inkml:brushProperty name="width" value="0.0180960763245821" units="cm"/>
      <inkml:brushProperty name="height" value="0.0180960763245821" units="cm"/>
      <inkml:brushProperty name="color" value="#000000"/>
      <inkml:brushProperty name="ignorePressure" value="0"/>
    </inkml:brush>
  </inkml:definitions>
  <inkml:trace contextRef="#ctx0" brushRef="#br0">76659.000 42549.000 810,'35.000'17.000'-47,"-9.000"-2.000"24,-6.000-2.000 24,-7.000-2.000 24,-2.000-1.000 10,6.000 3.000 0,4.000 3.000-3,5.000 1.000-1,1.000-1.000-3,-3.000-4.000-4,-2.000-5.000-6,-2.000-4.000-5,-1.000-1.000-3,0.000 5.000-5,0.000 5.000-2,-1.000 4.000-5,2.000 2.000-1,3.000-3.000 0,1.000-2.000 0,3.000-3.000 1,1.000 0.000 0,0.000-1.000 2,0.000 0.000 2,0.000 1.000 3,-1.000-1.000-11,-2.000 0.000-20,-3.000 1.000-20,-2.000-1.000-22</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4"/>
    </inkml:context>
    <inkml:brush xml:id="br0">
      <inkml:brushProperty name="width" value="0.0183903370052576" units="cm"/>
      <inkml:brushProperty name="height" value="0.0183903370052576" units="cm"/>
      <inkml:brushProperty name="color" value="#000000"/>
      <inkml:brushProperty name="ignorePressure" value="0"/>
    </inkml:brush>
  </inkml:definitions>
  <inkml:trace contextRef="#ctx0" brushRef="#br0">78045.000 41050.000 797,'-1.000'38.000'62,"-2.000"-1.000"-16,-3.000 1.000-17,-3.000-1.000-16,0.000-2.000-7,0.000-4.000 0,0.000-5.000 1,-1.000-5.000 0,1.000-3.000 1,-1.000 1.000-2,1.000 0.000 0,-1.000 0.000-1,0.000 2.000-3,-3.000 4.000-7,-2.000 6.000-4,-3.000 4.000-7,1.000 1.000 0,1.000-2.000 3,4.000-2.000 4,1.000-3.000 3,2.000-2.000 1,-1.000-2.000-2,1.000-3.000-2,-1.000-2.000-1,1.000-3.000-2,0.000-2.000 1,0.000-2.000 1,-1.000-2.000 1,-1.000-1.000-1,-1.000 3.000-1,-3.000 2.000-2,-3.000 3.000-2,-1.000 0.000 2,1.000-3.000 3,-1.000-2.000 4,0.000-3.000 3,2.000-4.000 1,6.000-7.000-2,4.000-7.000-2,5.000-7.000-3,4.000-3.000 0,5.000 3.000 2,5.000 2.000 0,4.000 2.000 2,2.000 3.000 0,2.000 2.000-1,-2.000 3.000-1,1.000 2.000 0,-2.000 1.000-1,-1.000 0.000 2,-4.000 0.000 0,-1.000 0.000 1,-2.000 0.000 1,1.000 0.000 0,-1.000 0.000 1,0.000 0.000 0,1.000 0.000 2,-1.000 0.000 3,1.000 0.000 3,-1.000 0.000 2,2.000 1.000 2,1.000 2.000-2,4.000 3.000 0,1.000 2.000-2,1.000 3.000 1,-3.000 2.000-1,-2.000 2.000 1,-3.000 3.000 0,0.000 5.000 1,-1.000 10.000 2,1.000 9.000 1,-1.000 9.000 3,-1.000 1.000-1,-2.000-10.000-2,-2.000-9.000-3,-3.000-10.000-2,-1.000-2.000-2,0.000 5.000-1,0.000 4.000-2,0.000 6.000 0,0.000 1.000-1,0.000 0.000 1,0.000 1.000 0,0.000-1.000 2,0.000 1.000 0,0.000-1.000 1,0.000 1.000-1,0.000-1.000 0,-1.000-1.000 0,-3.000-2.000 0,-2.000-2.000-1,-2.000-3.000 0,1.000-7.000-6,5.000-11.000-11,4.000-12.000-10,5.000-12.000-12,4.000-6.000 0,1.000 1.000 8,4.000-1.000 8,1.000 0.000 9</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5"/>
    </inkml:context>
    <inkml:brush xml:id="br0">
      <inkml:brushProperty name="width" value="0.01952039077878" units="cm"/>
      <inkml:brushProperty name="height" value="0.01952039077878" units="cm"/>
      <inkml:brushProperty name="color" value="#000000"/>
      <inkml:brushProperty name="ignorePressure" value="0"/>
    </inkml:brush>
  </inkml:definitions>
  <inkml:trace contextRef="#ctx0" brushRef="#br0">78757.000 41762.000 751,'-3.000'-33.000'43,"-3.000"10.000"-3,-7.000 9.000-2,-3.000 9.000-3,-3.000 8.000-6,-4.000 4.000-6,-1.000 4.000-6,-3.000 6.000-8,1.000 1.000-4,5.000 1.000-1,4.000 0.000 0,6.000 0.000-2,0.000-1.000-3,-2.000 1.000-2,-2.000 0.000-5,-3.000 0.000-2,0.000-1.000-2,-1.000 1.000 0,0.000 0.000-1,0.000-1.000 1,1.000 1.000-1,-1.000 0.000-2,1.000 0.000-3,-1.000-1.000 0,0.000 0.000-1,0.000-3.000 3,1.000-2.000 1,-1.000-2.000 4,0.000-1.000 0,0.000 3.000 0,1.000 2.000 0,-1.000 3.000-1,-4.000 3.000-1,-6.000 5.000-5,-7.000 4.000-3,-7.000 5.000-5,1.000-2.000 0,9.000-10.000 4,10.000-9.000 5,8.000-9.000 3,6.000-5.000 4,0.000 0.000 2,0.000 0.000 3,-1.000 0.000 1,2.000-1.000 2,2.000-3.000 1,2.000-2.000 0,3.000-2.000 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5"/>
    </inkml:context>
    <inkml:brush xml:id="br0">
      <inkml:brushProperty name="width" value="0.0172562059015036" units="cm"/>
      <inkml:brushProperty name="height" value="0.0172562059015036" units="cm"/>
      <inkml:brushProperty name="color" value="#000000"/>
      <inkml:brushProperty name="ignorePressure" value="0"/>
    </inkml:brush>
  </inkml:definitions>
  <inkml:trace contextRef="#ctx0" brushRef="#br0">49209.000 40360.000 849,'-9.000'-25.000'31,"-2.000"12.000"-5,1.000 11.000-6,0.000 11.000-6,1.000 6.000-3,1.000 1.000 0,1.000-1.000 0,2.000-1.000 0,-1.000 2.000-2,-1.000 1.000-4,-1.000 1.000-4,-2.000 2.000-2,1.000 0.000-4,-2.000 0.000 1,1.000 0.000-2,0.000-1.000 0,1.000 1.000 0,1.000 0.000 0,1.000 1.000 1,2.000-1.000 1,-1.000 0.000-1,-1.000 2.000-1,-1.000 1.000-3,-2.000 2.000-1,1.000-2.000-1,1.000-1.000-2,1.000-4.000 1,2.000-2.000-1,0.000 0.000-2,2.000 1.000-3,1.000 1.000-2,1.000 2.000-3,2.000-2.000-1,1.000-1.000 1,1.000-4.000 0,2.000-1.000 1</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5"/>
    </inkml:context>
    <inkml:brush xml:id="br0">
      <inkml:brushProperty name="width" value="0.0175491347908974" units="cm"/>
      <inkml:brushProperty name="height" value="0.0175491347908974" units="cm"/>
      <inkml:brushProperty name="color" value="#000000"/>
      <inkml:brushProperty name="ignorePressure" value="0"/>
    </inkml:brush>
  </inkml:definitions>
  <inkml:trace contextRef="#ctx0" brushRef="#br0">78382.000 41687.000 835,'1.000'37.000'26,"3.000"-4.000"-3,2.000-1.000-3,2.000-3.000-2,0.000 1.000-4,-2.000 1.000-4,-3.000 3.000-3,-2.000 2.000-3,1.000 0.000-3,1.000-6.000 0,3.000-4.000 1,2.000-5.000-1,0.000 0.000 0,-2.000 5.000 0,-2.000 4.000 0,-3.000 5.000 1,-1.000 3.000-1,0.000-1.000 1,0.000 1.000-1,0.000-1.000-1,1.000-1.000 1,3.000-2.000 2,1.000-2.000 1,4.000-3.000 1,0.000-1.000 0,0.000 0.000-2,0.000 0.000-1,1.000 0.000-2,0.000-1.000-1,4.000-2.000 1,1.000-3.000-1,2.000-2.000 1,2.000-6.000 0,0.000-9.000 0,-1.000-10.000 2,1.000-9.000 1,0.000-7.000-1,0.000-5.000-2,-1.000-4.000-1,1.000-5.000-1,0.000-3.000-1,0.000 1.000 1,-1.000-1.000 1,1.000 1.000 2,0.000 1.000-2,0.000 2.000-6,-1.000 2.000-4,1.000 3.000-5,-1.000 1.000-4,-3.000 0.000-6,-2.000 0.000-4,-3.000-1.000-5,0.000 4.000-1,-1.000 4.000 2,0.000 4.000 3,1.000 6.000 2</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5"/>
    </inkml:context>
    <inkml:brush xml:id="br0">
      <inkml:brushProperty name="width" value="0.016059597954154" units="cm"/>
      <inkml:brushProperty name="height" value="0.016059597954154" units="cm"/>
      <inkml:brushProperty name="color" value="#000000"/>
      <inkml:brushProperty name="ignorePressure" value="0"/>
    </inkml:brush>
  </inkml:definitions>
  <inkml:trace contextRef="#ctx0" brushRef="#br0">79468.000 41425.000 913,'-33.000'1.000'-61,"10.000"3.000"32,9.000 2.000 31,9.000 2.000 33,5.000 2.000 10,0.000 3.000-10,0.000 2.000-9,0.000 3.000-11,0.000 3.000-6,0.000 5.000-3,0.000 4.000-3,0.000 5.000-2,1.000 0.000-3,3.000-4.000 1,2.000-5.000-1,2.000-5.000 0,0.000 1.000-1,-2.000 7.000 2,-2.000 7.000-1,-3.000 8.000 2,-1.000 1.000-1,0.000-1.000 0,0.000-3.000-1,0.000-3.000 0,0.000-1.000-3,0.000-3.000-3,0.000-3.000-5,0.000-2.000-4</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6"/>
    </inkml:context>
    <inkml:brush xml:id="br0">
      <inkml:brushProperty name="width" value="0.0185590367764235" units="cm"/>
      <inkml:brushProperty name="height" value="0.0185590367764235" units="cm"/>
      <inkml:brushProperty name="color" value="#000000"/>
      <inkml:brushProperty name="ignorePressure" value="0"/>
    </inkml:brush>
  </inkml:definitions>
  <inkml:trace contextRef="#ctx0" brushRef="#br0">79768.000 40938.000 790,'-34.000'18.000'2,"7.000"-3.000"4,7.000-2.000 4,8.000-3.000 5,4.000 0.000 3,6.000-1.000 3,4.000 0.000 4,6.000 1.000 3,2.000-2.000-2,3.000-2.000-4,2.000-3.000-7,2.000-2.000-4,3.000-1.000-5,3.000 0.000-2,1.000 0.000-3,3.000 0.000-4,0.000 0.000-1,-2.000 0.000 0,-3.000 0.000 0,-2.000 0.000-1,-1.000 2.000 0,-1.000 1.000 0,1.000 3.000-1,0.000 2.000-1,0.000 2.000 1,-1.000-1.000 1,1.000 0.000 0,-1.000 1.000 2,-1.000 0.000-1,-5.000 3.000 0,-5.000 2.000-1,-5.000 3.000-1,-1.000 2.000 0,3.000 2.000 2,2.000 3.000 0,2.000 1.000 2,0.000 4.000 0,-2.000 1.000 1,-3.000 3.000 0,-2.000 3.000 0,-1.000 0.000 0,0.000 1.000 1,0.000-1.000-1,0.000 0.000 0,0.000-1.000 1,0.000-6.000-1,0.000-4.000 0,0.000-5.000 1,-1.000 1.000-2,-2.000 7.000-2,-3.000 8.000-2,-2.000 6.000-2,-2.000 3.000-1,1.000-3.000 1,0.000-2.000 1,-1.000-3.000 0,2.000-1.000 1,2.000-3.000 0,3.000-3.000 1,1.000-1.000 1,2.000-4.000-1,0.000-1.000 1,0.000-3.000-1,0.000-2.000 0</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6"/>
    </inkml:context>
    <inkml:brush xml:id="br0">
      <inkml:brushProperty name="width" value="0.017001561820507" units="cm"/>
      <inkml:brushProperty name="height" value="0.017001561820507" units="cm"/>
      <inkml:brushProperty name="color" value="#000000"/>
      <inkml:brushProperty name="ignorePressure" value="0"/>
    </inkml:brush>
  </inkml:definitions>
  <inkml:trace contextRef="#ctx0" brushRef="#br0">79730.000 41725.000 862,'-50.000'0.000'-70,"12.000"0.000"24,11.000 0.000 25,12.000 0.000 25,5.000 1.000 15,1.000 2.000 7,-1.000 3.000 7,1.000 2.000 5,2.000 2.000 0,5.000-1.000-5,4.000 1.000-7,5.000-1.000-6,4.000-1.000-5,1.000-2.000-4,4.000-3.000-3,1.000-1.000-4,2.000-2.000-6,0.000 0.000-5,0.000 0.000-7,-1.000 0.000-6,1.000 1.000-7,0.000 2.000-7,-1.000 3.000-7,1.000 2.000-7</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6"/>
    </inkml:context>
    <inkml:brush xml:id="br0">
      <inkml:brushProperty name="width" value="0.0154451681300998" units="cm"/>
      <inkml:brushProperty name="height" value="0.0154451681300998" units="cm"/>
      <inkml:brushProperty name="color" value="#000000"/>
      <inkml:brushProperty name="ignorePressure" value="0"/>
    </inkml:brush>
  </inkml:definitions>
  <inkml:trace contextRef="#ctx0" brushRef="#br0">79768.000 42137.000 949,'-18.000'17.000'-3,"3.000"-2.000"-5,2.000-2.000-6,3.000-2.000-6,-1.000-2.000 3,-1.000 1.000 11,-4.000-1.000 11,-1.000 0.000 11,2.000-2.000 6,6.000-4.000 0,8.000-6.000-1,7.000-4.000 1,3.000-2.000-11,1.000 0.000-22,-1.000-1.000-20,1.000 1.000-21</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6"/>
    </inkml:context>
    <inkml:brush xml:id="br0">
      <inkml:brushProperty name="width" value="0.0201486721634865" units="cm"/>
      <inkml:brushProperty name="height" value="0.0201486721634865" units="cm"/>
      <inkml:brushProperty name="color" value="#000000"/>
      <inkml:brushProperty name="ignorePressure" value="0"/>
    </inkml:brush>
  </inkml:definitions>
  <inkml:trace contextRef="#ctx0" brushRef="#br0">80367.000 41537.000 727,'-17.000'-17.000'1,"2.000"2.000"2,2.000 2.000 3,2.000 2.000 1,2.000 2.000 3,-1.000-1.000 5,1.000 1.000 5,0.000 0.000 4,3.000-2.000 3,7.000-2.000-1,7.000-2.000 0,7.000-2.000 0,4.000-2.000-2,0.000 0.000-4,0.000 0.000-5,-1.000 1.000-4,2.000 0.000-3,2.000 3.000-4,3.000 2.000-5,2.000 2.000-3,1.000 2.000-1,0.000 0.000 0,1.000-1.000 0,-2.000 1.000 0,3.000-1.000 0,1.000-3.000-5,3.000-3.000-2,2.000-1.000-3,1.000 0.000-4,-3.000 6.000-3,-3.000 4.000-3,-2.000 4.000-4,0.000 2.000 0,-1.000-2.000 2,0.000-3.000 2,0.000-2.000 1,0.000-1.000 0,0.000 4.000 1,0.000 1.000-2,0.000 3.000 1,-2.000 1.000 1,-5.000 0.000 5,-5.000 0.000 4,-4.000 0.000 5,-3.000 0.000 2,1.000 0.000 2,-1.000 0.000 1,1.000 0.000 2,-3.000 1.000 1,-5.000 3.000 0,-5.000 1.000 0,-3.000 4.000 1</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7"/>
    </inkml:context>
    <inkml:brush xml:id="br0">
      <inkml:brushProperty name="width" value="0.0151949990540743" units="cm"/>
      <inkml:brushProperty name="height" value="0.0151949990540743" units="cm"/>
      <inkml:brushProperty name="color" value="#000000"/>
      <inkml:brushProperty name="ignorePressure" value="0"/>
    </inkml:brush>
  </inkml:definitions>
  <inkml:trace contextRef="#ctx0" brushRef="#br0">80667.000 40863.000 965,'1.000'-34.000'-1,"3.000"7.000"-1,2.000 7.000-2,2.000 8.000-1,1.000 6.000 1,0.000 7.000 3,1.000 7.000 4,-1.000 7.000 3,0.000 5.000 0,1.000 2.000-2,-1.000 3.000-3,0.000 2.000-2,1.000 5.000-2,-1.000 6.000 1,1.000 8.000 0,-1.000 6.000 0,-1.000 1.000 1,-2.000-7.000 0,-2.000-8.000 2,-3.000-6.000 1,-1.000-2.000 0,0.000 6.000-1,0.000 3.000 0,0.000 6.000 0,0.000 2.000-1,0.000 0.000-1,0.000-1.000 0,0.000 1.000-1,0.000 1.000 1,0.000 2.000 0,0.000 3.000 1,0.000 2.000 1,0.000 0.000 0,0.000-2.000 1,0.000-3.000-1,0.000-2.000 1,-1.000-2.000 0,-3.000-3.000 1,-2.000-2.000 1,-2.000-2.000 1,-1.000-2.000-1,-1.000 1.000 1,1.000-1.000-2,-1.000 1.000 1,1.000-3.000-2,0.000-5.000 0,-1.000-4.000-2,1.000-5.000-1,0.000-6.000 1,-1.000-7.000-1,1.000-7.000 2,0.000-6.000 0,0.000-7.000-3,-1.000-4.000-8,1.000-6.000-7,-1.000-3.000-9,3.000-3.000-2,0.000 0.000 4,4.000-1.000 2,2.000 1.000 4,-1.000 1.000 2,-1.000 3.000 0,-3.000 2.000 1,-2.000 2.000 1,-1.000 1.000 1,-1.000 0.000 1,1.000 1.000 3,-1.000-1.000 2</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0442.000 41762.000 999,'34.000'1.000'-39,"-7.000"3.000"7,-7.000 2.000 8,-7.000 2.000 8,-1.000 0.000 9,4.000-2.000 7,5.000-3.000 10,5.000-1.000 8,1.000-1.000-4,-3.000 2.000-15,-1.000 3.000-15,-4.000 2.000-15</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7"/>
    </inkml:context>
    <inkml:brush xml:id="br0">
      <inkml:brushProperty name="width" value="0.0175941158086061" units="cm"/>
      <inkml:brushProperty name="height" value="0.0175941158086061" units="cm"/>
      <inkml:brushProperty name="color" value="#000000"/>
      <inkml:brushProperty name="ignorePressure" value="0"/>
    </inkml:brush>
  </inkml:definitions>
  <inkml:trace contextRef="#ctx0" brushRef="#br0">81528.000 41537.000 833,'-16.000'-46.000'7,"4.000"17.000"8,5.000 20.000 9,5.000 18.000 8,2.000 11.000 1,0.000 3.000-8,0.000 1.000-8,0.000 3.000-9,0.000 1.000-4,0.000 0.000-3,0.000 0.000-1,0.000 1.000-1,0.000-1.000-2,0.000 0.000-1,0.000 0.000 0,0.000 0.000-1,0.000-1.000-1,0.000-3.000 0,0.000-1.000-1,0.000-3.000 0,0.000-1.000-1,0.000 4.000 1,0.000 1.000 1,0.000 3.000 1,0.000 0.000-1,0.000-2.000 2,0.000-3.000-1,0.000-2.000 0,0.000-1.000-1,0.000-1.000-6,0.000 1.000-4,0.000 0.000-5,-1.000-4.000-3,-3.000-7.000-4,-2.000-7.000-3,-2.000-7.000-3</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1716.000 40676.000 999,'1.000'34.000'-26,"2.000"-7.000"2,3.000-7.000 2,2.000-7.000 1,1.000-3.000 2,-4.000 3.000 1,-1.000 2.000 0,-3.000 3.000 1,0.000-1.000 2,3.000-1.000 1,2.000-4.000 2,2.000-1.000 2</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5"/>
    </inkml:context>
    <inkml:brush xml:id="br0">
      <inkml:brushProperty name="width" value="0.0190931335091591" units="cm"/>
      <inkml:brushProperty name="height" value="0.0190931335091591" units="cm"/>
      <inkml:brushProperty name="color" value="#000000"/>
      <inkml:brushProperty name="ignorePressure" value="0"/>
    </inkml:brush>
  </inkml:definitions>
  <inkml:trace contextRef="#ctx0" brushRef="#br0">49769.000 40200.000 768,'11.000'-10.000'66,"1.000"2.000"-16,1.000 1.000-16,1.000 2.000-15,1.000 0.000-8,1.000 0.000-1,-1.000-1.000 0,0.000 2.000 0,1.000-2.000-2,3.000-1.000-3,2.000-1.000-2,2.000-1.000-3,2.000-2.000 0,0.000 2.000 0,0.000-2.000 2,0.000 1.000 1,1.000 0.000-3,1.000-2.000-4,1.000-1.000-6,1.000-2.000-6,2.000 1.000-1,-2.000-1.000 3,2.000 0.000 4,-1.000 0.000 2,-2.000 0.000-1,-2.000-1.000-6,-2.000 2.000-5,-2.000-1.000-6,-3.000 0.000-1,-1.000 2.000 4,-1.000 1.000 2,-2.000 2.000 4,-1.000 0.000 0,-3.000 2.000 0,-2.000 1.000-1,-2.000 1.000 0,-3.000 2.000-1,2.000-2.000 2,-2.000 2.000 1,1.000-1.000 1,-1.000 0.000 2,-2.000 2.000 3,-4.000 1.000 2,-2.000 2.000 4,-1.000-1.000 2,0.000-1.000-1,1.000-1.000 2,-1.000-2.000 0</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7"/>
    </inkml:context>
    <inkml:brush xml:id="br0">
      <inkml:brushProperty name="width" value="0.0188250690698624" units="cm"/>
      <inkml:brushProperty name="height" value="0.0188250690698624" units="cm"/>
      <inkml:brushProperty name="color" value="#000000"/>
      <inkml:brushProperty name="ignorePressure" value="0"/>
    </inkml:brush>
  </inkml:definitions>
  <inkml:trace contextRef="#ctx0" brushRef="#br0">82015.000 41050.000 779,'52.000'0.000'1,"-10.000"0.000"5,-9.000 0.000 3,-10.000 0.000 5,-4.000 0.000 2,0.000 0.000 3,-1.000 0.000 4,1.000 0.000 2,0.000-1.000 0,0.000-2.000-2,-1.000-3.000-2,1.000-2.000-2,1.000 0.000-5,2.000 2.000-9,3.000 2.000-7,1.000 3.000-8,1.000 0.000-6,-2.000-3.000-5,-3.000-2.000-5,-2.000-2.000-4,-1.000 0.000 0,0.000 2.000 6,-1.000 3.000 5,1.000 2.000 5,0.000 1.000 3,0.000 0.000 2,-1.000 0.000 1,1.000 0.000 1,-2.000 2.000 3,-1.000 5.000 2,-3.000 5.000 2,-3.000 4.000 3,-3.000 4.000 1,-5.000 2.000 2,-4.000 3.000-1,-5.000 2.000 2,-3.000 3.000-1,1.000 5.000 0,0.000 5.000 0,0.000 4.000-1,0.000 0.000 0,4.000-8.000-1,1.000-7.000 0,3.000-6.000-1,1.000-5.000 0,0.000 1.000 0,0.000 0.000-1,0.000-1.000 0,-1.000 4.000-1,-2.000 3.000 1,-3.000 6.000 1,-3.000 4.000-1,1.000 5.000 1,2.000 4.000 0,3.000 5.000 0,2.000 5.000 0,0.000 2.000-1,2.000 1.000 1,-1.000-1.000-1,0.000 0.000-1,-1.000-1.000 1,2.000-2.000 0,-1.000-3.000 1,0.000-2.000-1,-1.000 0.000 0,2.000 2.000-1,-1.000 3.000-1,0.000 2.000-1,-1.000 0.000-1,2.000-2.000 0,-1.000-3.000-1,0.000-2.000 0,-1.000 0.000 0,2.000 2.000-1,-1.000 3.000-1,0.000 2.000 0,-1.000-2.000-1,2.000-8.000-1,-1.000-6.000 0,0.000-8.000 0,-1.000-2.000-1,2.000-1.000 1,-1.000 0.000 0,0.000 0.000 1,-1.000-1.000-2,2.000-3.000-3,-1.000-1.000-4,0.000-4.000-5,-2.000-3.000 0,-1.000-8.000 3,-3.000-7.000 2,-2.000-7.000 2,-1.000-3.000 2,-1.000-1.000 1,1.000 1.000 2,-1.000 0.000 2,1.000-1.000 0,0.000 1.000 1,-1.000 0.000 0,1.000-1.000 1,0.000 1.000-1,-1.000 0.000 1,1.000-1.000-1,-1.000 1.000 0</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8"/>
    </inkml:context>
    <inkml:brush xml:id="br0">
      <inkml:brushProperty name="width" value="0.0174627341330051" units="cm"/>
      <inkml:brushProperty name="height" value="0.0174627341330051" units="cm"/>
      <inkml:brushProperty name="color" value="#000000"/>
      <inkml:brushProperty name="ignorePressure" value="0"/>
    </inkml:brush>
  </inkml:definitions>
  <inkml:trace contextRef="#ctx0" brushRef="#br0">81641.000 41837.000 839,'-16.000'-14.000'4,"4.000"9.000"6,5.000 10.000 6,4.000 9.000 7,4.000 5.000 2,-2.000 0.000-6,1.000-1.000-3,0.000 1.000-6,1.000 0.000-1,-2.000-1.000-1,1.000 1.000 0,0.000 0.000 1,2.000 1.000-5,1.000 2.000-11,3.000 3.000-8,2.000 2.000-11,0.000-1.000-2,-2.000-1.000 3,-2.000-3.000 4,-3.000-2.000 3,0.000-2.000 2,3.000-3.000 2,1.000-2.000 1,4.000-3.000 2</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8"/>
    </inkml:context>
    <inkml:brush xml:id="br0">
      <inkml:brushProperty name="width" value="0.0191211458295584" units="cm"/>
      <inkml:brushProperty name="height" value="0.0191211458295584" units="cm"/>
      <inkml:brushProperty name="color" value="#000000"/>
      <inkml:brushProperty name="ignorePressure" value="0"/>
    </inkml:brush>
  </inkml:definitions>
  <inkml:trace contextRef="#ctx0" brushRef="#br0">81791.000 41687.000 767,'35.000'-33.000'-4,"-5.000"10.000"8,-4.000 9.000 8,-5.000 9.000 8,-2.000 5.000 3,0.000 0.000 0,-1.000 0.000-1,1.000 0.000-1,-1.000 0.000-1,1.000 0.000-1,0.000 0.000-1,0.000 0.000-1,1.000 1.000-2,2.000 3.000-4,2.000 2.000-3,3.000 2.000-5,0.000 3.000-5,-2.000 1.000-11,-3.000 4.000-10,-2.000 1.000-10,-3.000 3.000-3,-6.000 2.000 4,-4.000 3.000 4,-4.000 2.000 4,-3.000 2.000 2,0.000 3.000 2,0.000 2.000 1,0.000 2.000 2,-3.000-1.000 1,-4.000-4.000 1,-4.000-6.000 0,-6.000-4.000 2,-2.000-2.000 1,1.000 0.000 0,-1.000 0.000 0,0.000-1.000 1,0.000 1.000 2,1.000 0.000 0,-1.000-1.000 2,0.000 1.000 2,2.000-1.000 1,1.000-3.000 1,3.000-2.000 1,3.000-3.000 0,-1.000 0.000 1,-2.000-1.000 1,-1.000 0.000-1,-4.000 1.000 1</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1828.000 41987.000 999,'35.000'16.000'-2,"-4.000"-4.000"-9,-6.000-5.000-8,-3.000-5.000-8,-5.000 0.000-3,-2.000 1.000 2,-2.000 3.000 1,-2.000 2.000 2,-3.000 1.000 3,-3.000 1.000 5,-1.000-1.000 5,-3.000 1.000 5,-2.000-1.000 2,-3.000 0.000 2,-1.000 1.000 0,-3.000-1.000 2,0.000 0.000 0,2.000 1.000 0,2.000-1.000 1,3.000 0.000 0,1.000 2.000-1,0.000 2.000 1,0.000 2.000 0,0.000 3.000 0,0.000-1.000 3,0.000-2.000 7,0.000-2.000 7,0.000-2.000 6,1.000-2.000 1,3.000 1.000-3,2.000-1.000-3,2.000 0.000-4,3.000-1.000-8,6.000-2.000-10,4.000-2.000-10,4.000-3.000-12</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9"/>
    </inkml:context>
    <inkml:brush xml:id="br0">
      <inkml:brushProperty name="width" value="0.0195283740758896" units="cm"/>
      <inkml:brushProperty name="height" value="0.0195283740758896" units="cm"/>
      <inkml:brushProperty name="color" value="#000000"/>
      <inkml:brushProperty name="ignorePressure" value="0"/>
    </inkml:brush>
  </inkml:definitions>
  <inkml:trace contextRef="#ctx0" brushRef="#br0">83888.000 41200.000 751,'16.000'-35.000'1,"-4.000"5.000"2,-5.000 4.000 3,-4.000 5.000 3,-4.000 7.000 3,2.000 9.000 6,-2.000 10.000 6,2.000 9.000 6,-2.000 6.000 0,2.000 2.000-7,-2.000 3.000-5,2.000 2.000-6,-3.000 2.000-3,-1.000 2.000-2,-3.000 3.000-1,-2.000 3.000-1,0.000-1.000-1,2.000-2.000-1,2.000-2.000-1,3.000-3.000-2,0.000 0.000 1,-3.000 3.000 0,-1.000 2.000 1,-4.000 2.000 2,1.000 1.000-1,2.000 1.000 1,3.000-1.000 0,2.000 1.000 1,0.000-1.000-3,2.000 1.000-1,-2.000-1.000-4,2.000 1.000-3,-2.000 0.000-1,2.000 3.000-1,-2.000 2.000-2,2.000 3.000 0,-2.000-3.000-1,2.000-6.000 3,-2.000-8.000 1,2.000-7.000 1,-2.000-1.000 1,2.000 5.000 1,-2.000 4.000-1,2.000 6.000 1,-2.000 0.000 0,2.000-2.000 0,-2.000-3.000 2,2.000-1.000 0,1.000-5.000 1,5.000-4.000 0,4.000-4.000 0,6.000-5.000 1,3.000-8.000-1,2.000-8.000 0,3.000-11.000-1,2.000-8.000 0,-2.000-4.000-1,-4.000 3.000-1,-4.000 1.000 0,-5.000 3.000-1,-3.000-1.000-5,0.000-4.000-9,1.000-6.000-10,-1.000-4.000-8,-1.000-4.000-3,-2.000-2.000 4,-2.000-2.000 5,-3.000-2.000 5,-1.000 0.000 4,0.000 5.000 5,0.000 5.000 5,0.000 5.000 5,0.000 3.000 3,0.000 2.000 0,0.000 3.000 2,0.000 2.000 0</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9"/>
    </inkml:context>
    <inkml:brush xml:id="br0">
      <inkml:brushProperty name="width" value="0.0170754324644804" units="cm"/>
      <inkml:brushProperty name="height" value="0.0170754324644804" units="cm"/>
      <inkml:brushProperty name="color" value="#000000"/>
      <inkml:brushProperty name="ignorePressure" value="0"/>
    </inkml:brush>
  </inkml:definitions>
  <inkml:trace contextRef="#ctx0" brushRef="#br0">83701.000 41762.000 858,'-35.000'17.000'-36,"4.000"-6.000"17,6.000-4.000 17,4.000-4.000 19,7.000-2.000 9,9.000 2.000 4,10.000 3.000 4,9.000 2.000 2,5.000-1.000-4,4.000-4.000-14,1.000-6.000-13,3.000-4.000-12,1.000-2.000-6,0.000 0.000 1,0.000-1.000 3,0.000 1.000 1,1.000 0.000 0,-1.000-1.000-3,-1.000 1.000-4,2.000-1.000-3,-2.000 2.000-1,-3.000 2.000 1,-2.000 3.000 2,-2.000 2.000 1,-1.000 0.000 2,0.000-3.000 1,0.000-2.000 2,-1.000-2.000 1,1.000-1.000-1,0.000-1.000-3,0.000 1.000-5,-1.000 0.000-5</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1:59"/>
    </inkml:context>
    <inkml:brush xml:id="br0">
      <inkml:brushProperty name="width" value="0.0236438196152449" units="cm"/>
      <inkml:brushProperty name="height" value="0.0236438196152449" units="cm"/>
      <inkml:brushProperty name="color" value="#000000"/>
      <inkml:brushProperty name="ignorePressure" value="0"/>
    </inkml:brush>
  </inkml:definitions>
  <inkml:trace contextRef="#ctx0" brushRef="#br0">84675.000 41725.000 620,'1.000'34.000'59,"2.000"-7.000"-12,3.000-8.000-13,2.000-6.000-11,2.000-2.000-9,-1.000 2.000-2,0.000 2.000-4,1.000 3.000-3,-1.000 0.000-5,1.000 1.000-7,-1.000 0.000-6,0.000-1.000-6,1.000 0.000-1,-1.000-3.000 3,0.000-2.000 3,1.000-2.000 4,-2.000-1.000 2,-2.000 3.000 3,-3.000 2.000 1,-1.000 3.000 2,-4.000 1.000 1,-1.000-1.000-1,-3.000 1.000 1,-2.000 0.000 0,-3.000-2.000 0,-2.000-2.000 0,-2.000-2.000 0,-2.000-2.000 1,-1.000-2.000 0,3.000 1.000 0,2.000-1.000 0,2.000 0.000 1,1.000 2.000-1,-3.000 2.000 1,-2.000 2.000 1,-3.000 3.000 1,-2.000 0.000 0,-2.000 1.000 0,-2.000 0.000-2,-3.000-1.000 1,1.000 0.000-1,5.000-3.000 0,4.000-2.000 0,6.000-2.000 1,1.000-2.000-1,1.000 0.000 1,0.000 1.000 0,-1.000-1.000 1,3.000 0.000 2,5.000 1.000 3,4.000-1.000 5,5.000 1.000 4,5.000-2.000 0,4.000-2.000-3,5.000-3.000-4,5.000-2.000-4,2.000-2.000-2,0.000-2.000-1,0.000-3.000-2,0.000-2.000-1,0.000-1.000 0,1.000 3.000-1,-1.000 3.000 0,0.000 2.000 0,-1.000 1.000-2,-3.000 0.000-2,-1.000 0.000-3,-3.000 0.000-3,-2.000 0.000-2,1.000 0.000 0,0.000 0.000-1,0.000 0.000 0,-1.000 0.000 0,1.000 0.000 1,0.000 0.000 0,-1.000 0.000 1,-1.000 2.000 0,-6.000 5.000 1,-4.000 5.000 1,-4.000 4.000 0,-3.000 3.000 3,0.000 0.000 8,0.000-1.000 6,0.000 1.000 8,-3.000 1.000 2,-4.000 2.000-2,-4.000 3.000-1,-6.000 2.000-1,-1.000 1.000-2,-1.000 0.000-2,0.000 0.000-2,1.000 0.000-1,-2.000 0.000 0,-3.000 0.000-2,-1.000 0.000 1,-3.000 1.000-1,-1.000-1.000 1,0.000 0.000 5,-1.000 0.000 3,1.000 0.000 3,1.000-1.000 2,3.000-3.000-2,2.000-1.000-1,2.000-3.000-2,-1.000-1.000 0,-5.000 4.000 2,-4.000 1.000 2,-6.000 3.000 1,1.000 0.000 0,5.000-2.000-2,4.000-3.000-1,5.000-2.000-4,2.000-4.000-15,0.000-4.000-30,1.000-5.000-31,-1.000-5.000-30</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4"/>
    </inkml:context>
    <inkml:brush xml:id="br0">
      <inkml:brushProperty name="width" value="0.029450424015522" units="cm"/>
      <inkml:brushProperty name="height" value="0.029450424015522" units="cm"/>
      <inkml:brushProperty name="color" value="#000000"/>
      <inkml:brushProperty name="ignorePressure" value="0"/>
    </inkml:brush>
  </inkml:definitions>
  <inkml:trace contextRef="#ctx0" brushRef="#br0">73430.000 41808.000 498,'-29.000'-66.000'0,"8.000"16.000"0,6.000 16.000 0,6.000 16.000 0,3.000 6.000 0,-1.000-3.000 0,-2.000-2.000 0,0.000-3.000 0,-1.000-2.000 0,1.000-3.000 0,2.000-3.000 0,1.000-2.000 0,1.000 1.000 0,-1.000 3.000 0,1.000 4.000 0,0.000 4.000 0,-1.000 2.000 0,1.000-2.000 0,0.000-1.000 0,0.000-1.000 0,0.000 0.000 0,2.000 3.000 0,1.000 3.000 0,2.000 2.000 0,-1.000 4.000 5,-1.000 8.000 10,-1.000 6.000 11,-2.000 6.000 11,0.000 6.000 0,-1.000 4.000-6,1.000 3.000-8,0.000 5.000-7,0.000-1.000-5,2.000-5.000-2,1.000-6.000-3,1.000-5.000-2,1.000 2.000 0,-2.000 7.000 0,-2.000 8.000 0,0.000 8.000 1,-1.000 3.000 0,-1.000-3.000 0,1.000-2.000 0,0.000-3.000-1,0.000-2.000 0,0.000 1.000-3,-1.000-1.000 0,1.000 1.000-3,0.000-2.000 0,2.000-2.000 0,0.000-3.000 0,3.000-3.000 0,-2.000 1.000 0,-1.000 4.000-1,-4.000 4.000 1,-2.000 4.000-1,-1.000 4.000 0,2.000 4.000 0,0.000 3.000 1,2.000 5.000 0,2.000 0.000 2,1.000-5.000 2,1.000-3.000 3,1.000-4.000 2,1.000-5.000 1,0.000-8.000 0,0.000-5.000-1,0.000-7.000 0,0.000-3.000-1,0.000 1.000 0,0.000 2.000 0,0.000 1.000 0,1.000 2.000 1,3.000 1.000 1,3.000 1.000 1,2.000 1.000 0,2.000 0.000 1,2.000-3.000-1,1.000-3.000-1,1.000-2.000-1,0.000-3.000 0,1.000-2.000-1,0.000-3.000 1,0.000-3.000 0,0.000 0.000-1,2.000 1.000 1,1.000 1.000 0,1.000 2.000 1,3.000-1.000-1,2.000 0.000 2,2.000-2.000-1,4.000-2.000 2,-1.000 0.000-1,-2.000-2.000-1,-3.000-2.000-1,-3.000 0.000-1,-1.000-2.000-2,0.000-1.000 0,0.000-2.000 0,0.000-1.000-1,0.000-1.000-3,-2.000-2.000-1,-2.000 0.000-4,0.000-2.000-3,0.000-4.000-1,5.000-5.000 0,4.000-5.000 0,4.000-5.000 0,-1.000-1.000 1,-3.000 4.000 3,-4.000 5.000 3,-5.000 2.000 1,-2.000 4.000 2,-4.000 1.000 0,-1.000 1.000 0,-4.000 2.000 0,1.000-3.000 0,2.000-4.000-1,3.000-6.000-1,3.000-5.000-1,-1.000-3.000 0,-2.000 3.000 1,-3.000 0.000 1,-2.000 2.000 1,-1.000 1.000-1,1.000 1.000 1,2.000 2.000-2,0.000 1.000 1,1.000 1.000-1,-4.000 2.000-1,-2.000 1.000 1,-3.000 1.000-1,0.000 0.000 0,1.000-3.000 1,1.000-3.000 0,2.000-2.000 1,-1.000-2.000 0,-1.000-2.000 1,-1.000-1.000-1,-1.000-1.000 0,0.000-3.000 0,1.000-6.000-1,1.000-5.000 1,2.000-5.000-1,0.000-1.000 0,0.000 6.000-1,0.000 6.000-1,1.000 4.000-1,-2.000 4.000 0,0.000 1.000-2,-2.000 2.000-1,-2.000 0.000-2,1.000 3.000 0,1.000 2.000 0,2.000 3.000 1,0.000 3.000 1,1.000 2.000-2,-2.000 3.000 0,-1.000 3.000-1,-2.000 2.000-1,0.000 5.000-6,-2.000 6.000-12,-1.000 7.000-11,-2.000 6.000-11,0.000 3.000-3,-1.000-3.000 4,1.000-3.000 5,0.000-2.000 6</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4"/>
    </inkml:context>
    <inkml:brush xml:id="br0">
      <inkml:brushProperty name="width" value="0.0188687052577734" units="cm"/>
      <inkml:brushProperty name="height" value="0.0188687052577734" units="cm"/>
      <inkml:brushProperty name="color" value="#000000"/>
      <inkml:brushProperty name="ignorePressure" value="0"/>
    </inkml:brush>
  </inkml:definitions>
  <inkml:trace contextRef="#ctx0" brushRef="#br0">73072.000 40798.000 777,'-10.000'-10.000'-16,"1.000"1.000"7,2.000 2.000 8,2.000 1.000 7,0.000 3.000 6,1.000 6.000 5,3.000 5.000 4,0.000 5.000 6,1.000 5.000 0,0.000 4.000-3,0.000 3.000-3,0.000 5.000-4,0.000-1.000-2,0.000-3.000-2,0.000-4.000-3,0.000-4.000-2,0.000-2.000-2,0.000 2.000-4,0.000 1.000-3,0.000 1.000-3,1.000 3.000-1,0.000 2.000 1,3.000 2.000 3,1.000 3.000 0,-1.000 3.000 3,-1.000 0.000 0,-1.000 2.000 2,-1.000 1.000 0,-1.000 4.000 2,2.000 4.000-1,2.000 6.000 0,0.000 6.000 1,1.000 0.000-2,-2.000-4.000-4,-1.000-4.000-1,-1.000-4.000-4,-2.000-1.000-3,-1.000 3.000-1,-1.000 3.000-2,-2.000 2.000-3,0.000-1.000 0,0.000-5.000-1,0.000-6.000 0,0.000-4.000-1,0.000-5.000 0,1.000-2.000 1,3.000-3.000 1,0.000-3.000 0,0.000-2.000-3,-1.000-3.000-8,-1.000-3.000-7,-2.000-2.000-8</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5"/>
    </inkml:context>
    <inkml:brush xml:id="br0">
      <inkml:brushProperty name="width" value="0.0234078150242567" units="cm"/>
      <inkml:brushProperty name="height" value="0.0234078150242567" units="cm"/>
      <inkml:brushProperty name="color" value="#000000"/>
      <inkml:brushProperty name="ignorePressure" value="0"/>
    </inkml:brush>
  </inkml:definitions>
  <inkml:trace contextRef="#ctx0" brushRef="#br0">74588.000 42334.000 626,'-10.000'-19.000'9,"1.000"4.000"7,2.000 4.000 8,1.000 4.000 8,0.000 1.000 3,-1.000 1.000 2,-2.000 0.000 0,0.000 0.000 1,-2.000-1.000-3,-2.000 1.000-6,-1.000 0.000-6,-1.000 0.000-7,-1.000 0.000-4,0.000 2.000-3,1.000 1.000-1,-1.000 1.000-3,1.000 2.000-2,1.000 1.000 0,1.000 1.000-2,2.000 2.000 0,1.000 0.000-1,-1.000 0.000 0,1.000 0.000 0,-1.000 1.000 0,0.000 0.000-1,-2.000 3.000 1,-1.000 3.000 0,-1.000 3.000 1,0.000 1.000-3,1.000-1.000-3,2.000 1.000-4,1.000 0.000-4,1.000 0.000-1,2.000-1.000-1,0.000 1.000 0,2.000 0.000-1,1.000 1.000 2,0.000 0.000 0,-1.000 2.000 2,1.000 2.000 2,0.000 0.000 1,2.000 2.000 1,1.000 2.000 0,2.000 0.000 2,-1.000 0.000 1,2.000-2.000 0,-1.000-3.000 1,0.000-3.000 1,1.000 0.000 0,3.000 3.000 0,2.000 2.000 0,4.000 3.000-1,2.000 1.000 1,5.000 1.000-1,3.000-1.000-1,4.000 0.000 0,1.000-2.000 0,-2.000-6.000 0,-4.000-5.000 1,-1.000-5.000 1,-4.000-3.000 0,0.000-2.000 1,-1.000-1.000 1,-2.000-1.000 0,1.000-2.000-2,2.000-3.000-2,4.000-3.000-5,1.000-2.000-2,3.000-4.000-3,1.000-6.000 2,1.000-4.000-1,2.000-6.000 1,-1.000-3.000 1,-3.000 0.000 1,-2.000 1.000 2,-3.000-1.000 1,-2.000 1.000 1,-1.000-1.000 1,-2.000 1.000 1,0.000-1.000 1,-2.000 0.000 1,1.000 1.000 0,-1.000-1.000 1,1.000 1.000 1,0.000-1.000 0,-1.000 0.000-2,1.000 1.000 0,-1.000-1.000-1,0.000 2.000-3,-1.000 2.000-4,-2.000 3.000-4,-1.000 3.000-5</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5"/>
    </inkml:context>
    <inkml:brush xml:id="br0">
      <inkml:brushProperty name="width" value="0.015761548653245" units="cm"/>
      <inkml:brushProperty name="height" value="0.015761548653245" units="cm"/>
      <inkml:brushProperty name="color" value="#000000"/>
      <inkml:brushProperty name="ignorePressure" value="0"/>
    </inkml:brush>
  </inkml:definitions>
  <inkml:trace contextRef="#ctx0" brushRef="#br0">50190.000 39800.000 930,'9.000'10.000'21,"-1.000"0.000"-4,-1.000-1.000-4,-2.000 1.000-4,0.000 1.000-3,-2.000-2.000-3,-1.000 2.000-2,-1.000-2.000-4,-1.000 2.000 0,0.000-1.000 1,0.000 0.000 1,0.000 0.000 0,-2.000 0.000 1,-1.000 2.000-3,-4.000 1.000-1,-2.000 2.000-3,0.000 1.000 1,-2.000 2.000 1,1.000 4.000 2,0.000 2.000 2,1.000 0.000 1,1.000-1.000-2,1.000-1.000 0,2.000-2.000-2,-3.000 4.000 0,-5.000 8.000 0,-4.000 6.000-1,-5.000 8.000-1,-3.000 3.000 1,2.000-3.000 1,1.000-2.000 2,2.000-2.000 0,-1.000-4.000 0,2.000-1.000 0,-1.000-4.000-2,-1.000-1.000-1,2.000-2.000-1,1.000-1.000 2,1.000 2.000 1,2.000-1.000 1,0.000-2.000-1,0.000-4.000-2,0.000-3.000-1,0.000-4.000-3,1.000-4.000 0,2.000-1.000 2,4.000-4.000 1,2.000-1.000 1</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5"/>
    </inkml:context>
    <inkml:brush xml:id="br0">
      <inkml:brushProperty name="width" value="0.0204851739108562" units="cm"/>
      <inkml:brushProperty name="height" value="0.0204851739108562" units="cm"/>
      <inkml:brushProperty name="color" value="#000000"/>
      <inkml:brushProperty name="ignorePressure" value="0"/>
    </inkml:brush>
  </inkml:definitions>
  <inkml:trace contextRef="#ctx0" brushRef="#br0">74777.000 41492.000 715,'-10.000'-18.000'2,"-1.000"5.000"2,1.000 5.000 4,-1.000 5.000 2,1.000 4.000 3,2.000 1.000-1,0.000 1.000 0,2.000 2.000 1,2.000 1.000 0,1.000 3.000-2,0.000 3.000 0,3.000 3.000-1,0.000 1.000-1,0.000-1.000-1,0.000 1.000 0,0.000 0.000-2,0.000-1.000 0,0.000-1.000-1,0.000-2.000 0,0.000 0.000-1,0.000 3.000 0,0.000 9.000 2,0.000 10.000 3,0.000 8.000 1,0.000 5.000 1,0.000-2.000-1,0.000 0.000 1,0.000-3.000-1,0.000 0.000 0,0.000 1.000-1,0.000-1.000 1,0.000 0.000-1,0.000 4.000-3,0.000 8.000-8,0.000 8.000-5,0.000 7.000-7,0.000 1.000-5,0.000-8.000 0,0.000-8.000-3,0.000-8.000 0,0.000-5.000-1,0.000-1.000 1,0.000-1.000 0,0.000-1.000 0,1.000-3.000 2,1.000-4.000 0,1.000-4.000 3,1.000-4.000 0,2.000-4.000 3,-1.000-2.000 1,0.000-2.000 3,1.000-3.000 2,-1.000-2.000-2,0.000-2.000-4,0.000-1.000-5,1.000-1.000-5</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5"/>
    </inkml:context>
    <inkml:brush xml:id="br0">
      <inkml:brushProperty name="width" value="0.0200671944767237" units="cm"/>
      <inkml:brushProperty name="height" value="0.0200671944767237" units="cm"/>
      <inkml:brushProperty name="color" value="#000000"/>
      <inkml:brushProperty name="ignorePressure" value="0"/>
    </inkml:brush>
  </inkml:definitions>
  <inkml:trace contextRef="#ctx0" brushRef="#br0">75177.000 42397.000 730,'-38.000'12.000'-11,"7.000"0.000"6,9.000 2.000 6,8.000 1.000 6,4.000 0.000 4,1.000-4.000 0,2.000-1.000 0,1.000-4.000 0,1.000 1.000 1,-1.000 5.000 3,2.000 3.000 1,-2.000 4.000 2,1.000 1.000 0,-1.000-1.000-2,1.000-1.000-2,0.000-1.000-2,1.000-1.000-1,0.000 2.000-1,3.000 1.000-1,0.000 1.000 0,1.000 0.000-2,0.000-3.000 0,0.000-2.000 0,0.000-4.000-2,1.000 3.000 0,1.000 4.000-1,1.000 6.000-1,1.000 5.000-1,2.000 0.000 1,1.000-3.000 1,2.000-4.000 1,1.000-5.000 2,0.000-2.000-1,1.000-1.000-1,-1.000-1.000-2,1.000-2.000-2,0.000-2.000-3,2.000-2.000-1,0.000-3.000-3,3.000-3.000-2,-1.000-1.000-1,1.000 0.000 1,0.000 0.000 0,0.000 0.000 1,-1.000-3.000 0,1.000-5.000-1,0.000-5.000-1,0.000-5.000-1,-1.000-3.000 0,-1.000 0.000 1,-2.000 0.000 2,-1.000 0.000 0,0.000-3.000 2,0.000-5.000-1,-1.000-5.000-1,1.000-6.000 1,-2.000 0.000 0,0.000 4.000 0,-2.000 4.000 1,-1.000 4.000 0,-1.000 2.000-1,-2.000 2.000 0,-1.000 1.000-2,-1.000 1.000 0,-2.000 2.000-1,-1.000 3.000 2,-1.000 2.000 0,-2.000 4.000 0,-1.000-1.000 1,-1.000 0.000 0,-1.000-2.000-1,-2.000-1.000 0,-2.000 0.000 0,0.000 1.000 1,-2.000 2.000 0,-1.000 0.000 1,-2.000 3.000 0,-3.000 0.000-1,-3.000 2.000 0,-2.000 1.000-1,1.000 3.000-3,1.000 3.000-4,4.000 5.000-6,2.000 3.000-5</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8"/>
    </inkml:context>
    <inkml:brush xml:id="br0">
      <inkml:brushProperty name="width" value="0.0148578342050314" units="cm"/>
      <inkml:brushProperty name="height" value="0.0148578342050314" units="cm"/>
      <inkml:brushProperty name="color" value="#000000"/>
      <inkml:brushProperty name="ignorePressure" value="0"/>
    </inkml:brush>
  </inkml:definitions>
  <inkml:trace contextRef="#ctx0" brushRef="#br0">76608.000 40755.000 987,'12.000'10.000'0,"0.000"-1.000"0,2.000-2.000 0,1.000-1.000 0,0.000-1.000 0,-1.000 1.000 0,-1.000-1.000 0,-2.000 0.000 0,1.000 0.000 0,2.000 1.000 3,3.000-1.000 1,3.000 0.000 2,-1.000 0.000-7,-1.000 1.000-15,-4.000-1.000-15,-2.000 0.000-15</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8"/>
    </inkml:context>
    <inkml:brush xml:id="br0">
      <inkml:brushProperty name="width" value="0.0201810728758574" units="cm"/>
      <inkml:brushProperty name="height" value="0.0201810728758574" units="cm"/>
      <inkml:brushProperty name="color" value="#000000"/>
      <inkml:brushProperty name="ignorePressure" value="0"/>
    </inkml:brush>
  </inkml:definitions>
  <inkml:trace contextRef="#ctx0" brushRef="#br0">76103.000 41303.000 726,'-25.000'-1.000'19,"11.000"-1.000"-1,12.000-1.000 1,12.000-2.000 0,6.000 0.000-1,2.000 0.000-2,1.000-1.000-1,2.000 1.000-1,2.000-1.000-2,6.000-1.000 1,5.000-1.000 1,6.000-2.000-1,0.000-1.000 1,-4.000 1.000-2,-4.000-1.000 0,-4.000 1.000-2,-2.000 0.000-1,-1.000 1.000-1,-2.000 2.000 0,-2.000 1.000-2,2.000 1.000-2,2.000-1.000-3,2.000 1.000-4,3.000 0.000-2,2.000-1.000 0,0.000-1.000 1,-1.000-2.000 3,1.000-1.000 1,2.000 0.000 1,3.000 2.000 0,4.000 1.000 0,5.000 1.000-1,-4.000 1.000-1,-8.000 2.000-4,-10.000 1.000-3,-9.000 1.000-4,-4.000 2.000-9,0.000 1.000-16,-1.000 1.000-16,1.000 2.000-16</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503.000 41387.000 999,'1.000'20.000'-12,"1.000"-3.000"2,2.000-3.000 2,0.000-2.000 2,1.000-1.000 1,-2.000 2.000 3,-1.000 1.000 0,-1.000 1.000 2,-1.000 1.000 0,0.000-1.000-5,0.000 1.000-2,0.000 0.000-5,0.000 0.000-1,0.000 2.000-2,0.000 1.000-1,0.000 2.000-1,0.000-2.000 0,0.000-4.000 2,0.000-4.000 2,0.000-4.000 3,0.000-1.000 0,0.000 1.000 1,0.000 2.000 1,0.000 1.000 0</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8"/>
    </inkml:context>
    <inkml:brush xml:id="br0">
      <inkml:brushProperty name="width" value="0.0158959422260523" units="cm"/>
      <inkml:brushProperty name="height" value="0.0158959422260523" units="cm"/>
      <inkml:brushProperty name="color" value="#000000"/>
      <inkml:brushProperty name="ignorePressure" value="0"/>
    </inkml:brush>
  </inkml:definitions>
  <inkml:trace contextRef="#ctx0" brushRef="#br0">76840.000 41198.000 922,'-10.000'19.000'0,"2.000"-2.000"0,0.000-2.000 0,2.000-3.000-1,2.000 0.000 3,1.000 2.000 2,1.000 3.000 3,1.000 3.000 2,0.000 0.000 3,-1.000-1.000-1,-1.000-1.000 0,-2.000-1.000 1,-1.000 0.000-4,-1.000 2.000-6,-1.000 4.000-5,-2.000 2.000-6,0.000-1.000-3,2.000-4.000 1,0.000-3.000 0,3.000-5.000 0,-2.000 3.000 0,-3.000 7.000-2,-1.000 9.000-2,-4.000 7.000-1,0.000-1.000 0,4.000-9.000 3,1.000-8.000 3,4.000-11.000 3,0.000-3.000 1,-1.000 2.000 0,-2.000 0.000 1,-1.000 2.000-1,1.000 0.000-2,0.000-2.000-4,2.000 0.000-3,1.000-2.000-5</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146.000 41682.000 999,'39.000'8.000'-45,"-5.000"-3.000"12,-5.000-4.000 13,-5.000-5.000 12,-4.000-1.000 7,-3.000 0.000 0,-3.000-1.000 1,-2.000 1.000 0,4.000-1.000-1,10.000-4.000-1,11.000-1.000-2,10.000-4.000-2,5.000-1.000-1,-1.000-2.000 0,-2.000-1.000-2,-1.000-2.000 0,-4.000 2.000 0,-9.000 4.000 0,-7.000 4.000 0,-9.000 4.000 0,-1.000 0.000 1,4.000-2.000 1,4.000-3.000 1,3.000-2.000 1,1.000-1.000 1,-4.000 3.000 1,-5.000 3.000 2,-3.000 3.000 1,-4.000 0.000 0,-2.000 1.000 0,-3.000 0.000 0,-2.000 0.000-1,-1.000 0.000 0,-1.000 2.000-1,0.000 1.000 0,0.000 1.000-1,0.000 2.000 1,-2.000 1.000 5,-1.000 1.000 3,-1.000 2.000 4,-2.000 0.000 1,2.000 0.000-1,-2.000 0.000-3,2.000 1.000-1,-2.000 0.000 0,-1.000 1.000-1,-1.000 1.000 1,-2.000 2.000 1,0.000 1.000-1,-1.000 2.000 0,2.000 1.000 0,-2.000 1.000 0,1.000 0.000 0,-1.000-1.000-2,1.000-2.000 0,0.000-1.000-1,-1.000-1.000-1,2.000-1.000 0,-2.000-2.000 0,1.000-1.000 1,-1.000 0.000-1,-1.000 1.000-2,-2.000 2.000 0,0.000 1.000-1,-2.000 0.000-4,3.000 1.000-6,1.000-1.000-7,1.000 1.000-5</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9"/>
    </inkml:context>
    <inkml:brush xml:id="br0">
      <inkml:brushProperty name="width" value="0.020252700895071" units="cm"/>
      <inkml:brushProperty name="height" value="0.020252700895071" units="cm"/>
      <inkml:brushProperty name="color" value="#000000"/>
      <inkml:brushProperty name="ignorePressure" value="0"/>
    </inkml:brush>
  </inkml:definitions>
  <inkml:trace contextRef="#ctx0" brushRef="#br0">76230.000 42650.000 724,'-10.000'-11.000'-15,"4.000"-2.000"7,2.000 0.000 6,2.000-3.000 6,4.000 1.000 2,2.000 2.000 0,3.000 0.000-1,2.000 2.000-1,2.000 0.000 0,1.000-2.000 3,2.000-1.000 2,1.000-1.000 1,0.000 0.000 2,-3.000 1.000-2,-3.000 2.000 0,-2.000 1.000-1,0.000-1.000 0,7.000-3.000 2,4.000-2.000 2,5.000-3.000 1,3.000-1.000 0,-2.000 0.000-1,-1.000 0.000-2,-1.000 0.000-2,1.000 1.000 0,4.000 1.000 0,4.000 1.000 1,4.000 2.000 1,0.000 1.000-1,-4.000 3.000 0,-4.000 3.000-1,-4.000 2.000-1,-2.000 3.000 0,-3.000 1.000-1,0.000 1.000 1,-2.000 1.000-1,0.000 3.000-2,-3.000 4.000-6,0.000 4.000-4,-2.000 4.000-5,0.000 1.000-4,-1.000-2.000-3,0.000 0.000-4,1.000-2.000-4,-1.000 0.000 0,-4.000 2.000 2,-2.000 1.000 3,-3.000 1.000 3,0.000 1.000 1,-2.000-1.000 3,1.000 1.000 0,0.000 0.000 2,1.000-1.000 2,-2.000-1.000 1,1.000-2.000 0,0.000 0.000 2,0.000-1.000 1,-2.000 1.000-2,-1.000 2.000 0,-2.000 1.000-1,-3.000 3.000-2,-5.000 4.000-1,-6.000 3.000-2,-4.000 5.000-2,-1.000-1.000 0,5.000-5.000 5,6.000-6.000 5,5.000-5.000 3,2.000-3.000 2,-1.000-1.000 1,-1.000-2.000 0,-2.000-1.000 0,-1.000 0.000 0,-2.000 3.000-1,-1.000 3.000 1,-1.000 3.000-1,-1.000 1.000 1,-2.000-1.000-2,-1.000 1.000 0,-2.000 0.000 0,-1.000 0.000-1,-3.000 2.000 0,-3.000 1.000 0,-2.000 2.000 0,0.000-1.000 0,2.000-1.000 0,4.000-1.000 0,1.000-2.000 0,3.000-1.000 0,1.000-3.000-1,1.000-3.000-2,2.000-3.000 0,0.000-1.000-1,0.000-2.000-1,0.000-1.000 0,0.000-1.000 0,2.000-1.000 0,2.000 0.000 2,3.000 0.000 0,2.000 0.000 2,2.000 0.000 1,-1.000 0.000 1,1.000 0.000-1,0.000 0.000 2</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29"/>
    </inkml:context>
    <inkml:brush xml:id="br0">
      <inkml:brushProperty name="width" value="0.0175304561853409" units="cm"/>
      <inkml:brushProperty name="height" value="0.0175304561853409" units="cm"/>
      <inkml:brushProperty name="color" value="#000000"/>
      <inkml:brushProperty name="ignorePressure" value="0"/>
    </inkml:brush>
  </inkml:definitions>
  <inkml:trace contextRef="#ctx0" brushRef="#br0">76356.000 42566.000 836,'30.000'-9.000'1,"-2.000"2.000"1,-3.000 3.000 1,-3.000 3.000 1,-2.000 2.000 2,-3.000 3.000 1,-2.000 3.000 1,-3.000 2.000 1,-3.000 1.000 1,0.000 1.000-1,-2.000-1.000-2,-1.000 1.000 0,3.000 3.000 0,6.000 6.000 3,6.000 7.000 2,8.000 7.000 2,3.000 2.000 0,2.000-1.000-2,0.000-2.000-2,2.000 0.000-3,3.000-2.000-3,4.000 1.000-3,4.000-1.000-4,4.000 1.000-3,-1.000-2.000-10,-6.000-2.000-14,-4.000-3.000-16,-6.000-3.000-15</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5"/>
    </inkml:context>
    <inkml:brush xml:id="br0">
      <inkml:brushProperty name="width" value="0.0196070596575737" units="cm"/>
      <inkml:brushProperty name="height" value="0.0196070596575737" units="cm"/>
      <inkml:brushProperty name="color" value="#000000"/>
      <inkml:brushProperty name="ignorePressure" value="0"/>
    </inkml:brush>
  </inkml:definitions>
  <inkml:trace contextRef="#ctx0" brushRef="#br0">73303.000 44587.000 748,'-48.000'1.000'0,"7.000"0.000"3,8.000 3.000 2,8.000 0.000 2,6.000 2.000 0,4.000-1.000 0,3.000 0.000-1,5.000 0.000-1,1.000 3.000 2,-3.000 3.000 1,-3.000 4.000 2,-3.000 4.000 1,0.000 1.000 2,1.000 0.000-1,2.000-3.000-2,1.000 0.000 1,0.000-1.000-2,1.000 2.000-2,0.000 1.000-2,-1.000 1.000-1,1.000 1.000-2,1.000-2.000 0,2.000-1.000 0,1.000-2.000-1,-1.000 4.000 0,-2.000 7.000 3,-3.000 9.000 1,-2.000 7.000 2,-2.000 4.000 1,0.000-1.000 0,1.000-2.000 0,-1.000-2.000 0,0.000 2.000 0,0.000 2.000 0,1.000 3.000 1,-1.000 2.000 0,0.000-2.000-1,2.000-6.000-4,2.000-7.000-2,1.000-6.000-2,0.000-1.000-5,1.000 8.000-3,-1.000 5.000-5,1.000 8.000-5,0.000 2.000 0,1.000 1.000 2,2.000-1.000 4,2.000 1.000 2,0.000-1.000 2,1.000-1.000 1,3.000-2.000 1,0.000-1.000 2,3.000-1.000 1,4.000 1.000 0,4.000-1.000 1,3.000 1.000 1,4.000-5.000 1,1.000-7.000-1,0.000-9.000 1,3.000-7.000-1,0.000-5.000 1,0.000-1.000-1,0.000-2.000 1,0.000 0.000 0,0.000-2.000-1,-2.000 1.000-2,-2.000-1.000-3,0.000 1.000-1,-1.000-1.000-1,2.000 1.000-1,1.000-1.000 0,2.000 1.000 0,-1.000-2.000 0,-1.000-2.000 2,-1.000-4.000 1,-1.000-1.000 2,-1.000-2.000 0,2.000 0.000-1,1.000 0.000-2,1.000 0.000 0,1.000 0.000-1,-3.000 0.000-1,0.000 0.000 0,-1.000 0.000-1,-2.000-1.000 0,1.000-1.000 1,0.000-1.000 1,0.000-2.000 0,-2.000 0.000-2,-2.000 0.000-2,-3.000-1.000-5,-2.000 1.000-3</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5"/>
    </inkml:context>
    <inkml:brush xml:id="br0">
      <inkml:brushProperty name="width" value="0.0173871964216232" units="cm"/>
      <inkml:brushProperty name="height" value="0.0173871964216232" units="cm"/>
      <inkml:brushProperty name="color" value="#000000"/>
      <inkml:brushProperty name="ignorePressure" value="0"/>
    </inkml:brush>
  </inkml:definitions>
  <inkml:trace contextRef="#ctx0" brushRef="#br0">50209.000 40320.000 843,'11.000'-9.000'3,"-1.000"2.000"7,0.000 4.000 7,0.000 2.000 6,-1.000 1.000 2,1.000 0.000-5,0.000 0.000-5,1.000 0.000-4,-1.000 0.000-3,0.000 2.000 0,0.000 1.000 0,0.000 2.000-2,0.000 0.000-4,0.000 0.000-8,-1.000 0.000-10,1.000-1.000-9,0.000 1.000-6,-2.000 0.000-7,-1.000 1.000-5,-1.000-1.000-5</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6"/>
    </inkml:context>
    <inkml:brush xml:id="br0">
      <inkml:brushProperty name="width" value="0.0214139204472303" units="cm"/>
      <inkml:brushProperty name="height" value="0.0214139204472303" units="cm"/>
      <inkml:brushProperty name="color" value="#000000"/>
      <inkml:brushProperty name="ignorePressure" value="0"/>
    </inkml:brush>
  </inkml:definitions>
  <inkml:trace contextRef="#ctx0" brushRef="#br0">73640.000 45324.000 684,'-47.000'10.000'-5,"13.000"-2.000"2,10.000-1.000 5,14.000-1.000 2,7.000-2.000 0,6.000-2.000-4,4.000-4.000-4,7.000-2.000-5,1.000 0.000 1,-1.000 0.000 3,-2.000 2.000 5,-1.000 2.000 4,-1.000 0.000 2,-1.000 2.000 3,-2.000 2.000 1,-1.000 0.000 3,-1.000 2.000-1,-2.000 1.000 0,-2.000 2.000-1,0.000 1.000 0,0.000 1.000-1,1.000 2.000 0,1.000 0.000 0,2.000 2.000 1,-1.000 1.000-2,0.000 0.000 1,-3.000 0.000-2,0.000 0.000 0,-1.000-1.000-1,0.000 1.000 0,0.000 0.000-1,0.000 0.000-1,0.000 1.000 1,0.000 3.000 0,0.000 2.000 1,0.000 3.000 0,0.000 5.000 1,0.000 8.000 2,0.000 8.000 0,0.000 8.000 2,0.000 2.000 0,0.000-6.000-1,0.000-6.000-1,0.000-4.000 0,0.000-3.000-1,0.000 0.000 0,0.000-1.000 0,0.000 1.000 0,0.000-1.000-4,0.000-3.000-6,0.000-3.000-8,0.000-2.000-6,-1.000-3.000-5,-1.000 0.000-3,-1.000-2.000-2,-1.000-2.000-4,-1.000 0.000 0,2.000-2.000 3,1.000-2.000 1,1.000 0.000 2,1.000-7.000 1,0.000-10.000-3,0.000-10.000-2,0.000-11.000-2,0.000-3.000 1,0.000 3.000 2,0.000 5.000 3,0.000 3.000 3</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6"/>
    </inkml:context>
    <inkml:brush xml:id="br0">
      <inkml:brushProperty name="width" value="0.0197906643152237" units="cm"/>
      <inkml:brushProperty name="height" value="0.0197906643152237" units="cm"/>
      <inkml:brushProperty name="color" value="#000000"/>
      <inkml:brushProperty name="ignorePressure" value="0"/>
    </inkml:brush>
  </inkml:definitions>
  <inkml:trace contextRef="#ctx0" brushRef="#br0">73851.000 44945.000 741,'21.000'9.000'58,"0.000"-2.000"-11,0.000-4.000-13,0.000-1.000-11,0.000-2.000-8,-2.000 0.000-1,-2.000 0.000-2,0.000 0.000-1,-1.000 0.000-1,-1.000 0.000 0,1.000 0.000-1,0.000 0.000 1,0.000 0.000-5,2.000 0.000-6,1.000 0.000-8,2.000 0.000-7,0.000-1.000-4,-1.000-1.000-1,2.000-1.000-1,-1.000-2.000 0,-1.000 1.000 1,-1.000 0.000 3,-1.000 2.000 3,-2.000 2.000 3,0.000-1.000 2,0.000-1.000 1,0.000-1.000 2,0.000-2.000 0,-1.000 1.000 1,-1.000 0.000 1,-2.000 2.000 1,-1.000 2.000 1,0.000-1.000 1,-1.000-1.000-1,1.000-1.000 1,-1.000-2.000 0,0.000 1.000 2,-1.000 3.000 1,-2.000 2.000 3,-1.000 3.000 2,-1.000 3.000 3,0.000 5.000 2,1.000 3.000 2,-1.000 4.000 4,0.000 1.000-1,-2.000-3.000-3,-1.000-3.000-4,-1.000-2.000-3,-1.000-2.000-2,0.000 1.000-2,0.000 0.000-2,0.000-1.000-1,0.000 3.000 0,0.000 6.000 0,0.000 4.000 2,0.000 6.000 1,0.000 5.000 0,0.000 6.000 1,0.000 5.000 1,0.000 5.000 0,0.000 2.000 0,0.000-2.000-1,0.000 0.000 1,0.000-2.000-1,0.000-1.000 0,0.000 0.000-1,0.000 1.000 0,0.000-1.000 0,0.000 0.000 0,0.000-2.000-1,0.000-1.000-1,0.000-1.000-1,0.000-1.000 1,0.000-2.000-2,0.000-2.000 0,0.000 0.000 0,-1.000-1.000-1,-1.000 0.000-1,-1.000-1.000 0,-2.000 1.000-1,1.000-2.000 0,0.000-4.000-1,2.000-4.000-1,1.000-4.000 1,1.000-2.000 0,-2.000 0.000 1,-1.000 0.000 3,-2.000 0.000 2,0.000-2.000 0,-1.000-3.000 0,1.000-5.000 0,0.000-4.000 1,-1.000-2.000-1,-2.000-2.000 0,0.000-1.000 0,-2.000-2.000 0,1.000 0.000-8,0.000-2.000-13,2.000-1.000-16,1.000-2.000-14</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6"/>
    </inkml:context>
    <inkml:brush xml:id="br0">
      <inkml:brushProperty name="width" value="0.0178848206996918" units="cm"/>
      <inkml:brushProperty name="height" value="0.0178848206996918" units="cm"/>
      <inkml:brushProperty name="color" value="#000000"/>
      <inkml:brushProperty name="ignorePressure" value="0"/>
    </inkml:brush>
  </inkml:definitions>
  <inkml:trace contextRef="#ctx0" brushRef="#br0">73788.000 45745.000 820,'-9.000'-29.000'4,"5.000"5.000"7,3.000 6.000 9,4.000 5.000 8,3.000 3.000 1,2.000 1.000-4,0.000 2.000-5,2.000 1.000-4,1.000 1.000-4,1.000-1.000-4,2.000 1.000-3,1.000 0.000-3,1.000 0.000-4,0.000-1.000-1,0.000 1.000-1,0.000 0.000-2,-2.000 0.000-1,0.000-1.000 2,-1.000 1.000 0,-2.000 0.000 2,1.000 0.000 0,2.000-1.000 1,4.000 1.000 1,1.000 0.000 0,1.000-1.000 1,0.000-1.000 1,-2.000-2.000 1,-2.000-1.000 1,0.000 0.000 0,0.000 2.000 1,-1.000 0.000 0,1.000 3.000 1,0.000-1.000-2,0.000 1.000 0,0.000 0.000-1,-1.000 0.000-2,0.000-1.000-10,-4.000 1.000-17,-1.000 0.000-19,-4.000-1.000-19</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7"/>
    </inkml:context>
    <inkml:brush xml:id="br0">
      <inkml:brushProperty name="width" value="0.0177226308733225" units="cm"/>
      <inkml:brushProperty name="height" value="0.0177226308733225" units="cm"/>
      <inkml:brushProperty name="color" value="#000000"/>
      <inkml:brushProperty name="ignorePressure" value="0"/>
    </inkml:brush>
  </inkml:definitions>
  <inkml:trace contextRef="#ctx0" brushRef="#br0">74125.000 45408.000 827,'-10.000'-26.000'5,"1.000"10.000"9,2.000 11.000 10,1.000 10.000 8,1.000 8.000 2,2.000 5.000-7,1.000 6.000-8,1.000 5.000-7,1.000 1.000-6,0.000-5.000-8,0.000-3.000-5,0.000-4.000-8,0.000-2.000-2,0.000 2.000 0,0.000 1.000 0,0.000 1.000 1,0.000 2.000 0,-2.000 1.000 4,-2.000 1.000 2,0.000 2.000 3,-2.000 0.000 0,-2.000 1.000-3,0.000-1.000-2,-2.000 0.000-2,0.000 0.000-2,-1.000-2.000 0,1.000-1.000-1,-1.000-1.000-1,2.000-1.000 1,0.000-2.000 3,2.000-2.000 1,1.000 0.000 2,1.000-3.000 2,2.000-2.000 2,1.000-3.000 0,1.000-2.000 1,-1.000 0.000 1,-4.000 4.000 0,-3.000 4.000-1,-5.000 5.000-1,-1.000-1.000 1,1.000-4.000 1,1.000-4.000 2,2.000-4.000 1</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7"/>
    </inkml:context>
    <inkml:brush xml:id="br0">
      <inkml:brushProperty name="width" value="0.0165795218199492" units="cm"/>
      <inkml:brushProperty name="height" value="0.0165795218199492" units="cm"/>
      <inkml:brushProperty name="color" value="#000000"/>
      <inkml:brushProperty name="ignorePressure" value="0"/>
    </inkml:brush>
  </inkml:definitions>
  <inkml:trace contextRef="#ctx0" brushRef="#br0">74103.000 45871.000 884,'20.000'1.000'0,"-2.000"3.000"0,-4.000 3.000 0,-2.000 2.000-1,-1.000 1.000 2,-1.000-2.000 1,1.000 0.000 4,-1.000-2.000 1,-1.000 0.000 2,0.000 1.000 0,-2.000 1.000 0,-1.000 2.000 1,0.000 0.000 1,-1.000-1.000 0,0.000-2.000 0,0.000-1.000 0,0.000-1.000-1,1.000 0.000-3,-1.000 1.000-4,0.000-1.000-4,0.000 0.000-5,0.000 0.000-5,1.000 1.000-6,-1.000-1.000-6,1.000 0.000-4,-1.000 0.000-6,0.000 1.000-4,1.000-1.000-5</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7"/>
    </inkml:context>
    <inkml:brush xml:id="br0">
      <inkml:brushProperty name="width" value="0.0168980937451124" units="cm"/>
      <inkml:brushProperty name="height" value="0.0168980937451124" units="cm"/>
      <inkml:brushProperty name="color" value="#000000"/>
      <inkml:brushProperty name="ignorePressure" value="0"/>
    </inkml:brush>
  </inkml:definitions>
  <inkml:trace contextRef="#ctx0" brushRef="#br0">73830.000 46460.000 867,'-19.000'10.000'-15,"4.000"-1.000"7,4.000-2.000 8,3.000-1.000 8,5.000-1.000 5,4.000 1.000 4,3.000-1.000 4,5.000 0.000 2,1.000 0.000 0,1.000-2.000-4,-1.000-1.000-4,1.000-1.000-4,1.000-2.000-5,2.000-1.000-7,3.000-1.000-5,3.000-2.000-5,1.000-1.000-3,3.000-1.000 2,0.000-2.000 3,2.000 0.000 1,1.000-3.000 3,0.000 0.000 2,3.000-2.000 1,1.000-1.000 3,0.000 0.000-6,-4.000 1.000-14,-2.000 1.000-15,-2.000 2.000-14</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7"/>
    </inkml:context>
    <inkml:brush xml:id="br0">
      <inkml:brushProperty name="width" value="0.0213793069124222" units="cm"/>
      <inkml:brushProperty name="height" value="0.0213793069124222" units="cm"/>
      <inkml:brushProperty name="color" value="#000000"/>
      <inkml:brushProperty name="ignorePressure" value="0"/>
    </inkml:brush>
  </inkml:definitions>
  <inkml:trace contextRef="#ctx0" brushRef="#br0">75072.000 45282.000 686,'-30.000'0.000'0,"5.000"2.000"0,3.000 1.000 1,4.000 2.000 0,6.000-1.000 3,6.000-3.000 7,7.000-2.000 8,6.000-3.000 6,4.000-2.000 2,1.000-1.000-2,2.000-2.000-3,1.000 0.000-3,1.000-1.000-3,0.000 1.000-2,-1.000 2.000-3,1.000 1.000-2,1.000-1.000-1,1.000-2.000 0,0.000-3.000 0,3.000-2.000 0,0.000-1.000 0,0.000 1.000-2,0.000 1.000 0,0.000 2.000-2,-1.000 1.000-1,0.000 2.000 0,-2.000 1.000 0,-2.000 1.000-1,0.000-1.000-1,2.000-2.000 0,1.000-3.000-1,2.000-2.000 0,2.000-2.000 1,4.000 3.000 0,3.000 0.000 3,5.000 2.000 0,1.000 1.000 1,-3.000 1.000 1,-3.000 2.000-1,-2.000 1.000 1,-4.000 1.000-2,-3.000 0.000-1,-5.000 0.000-1,-4.000-1.000-3,-1.000 2.000 0,0.000 0.000-2,-1.000 2.000 0,1.000 2.000-1</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7"/>
    </inkml:context>
    <inkml:brush xml:id="br0">
      <inkml:brushProperty name="width" value="0.0148076005280018" units="cm"/>
      <inkml:brushProperty name="height" value="0.0148076005280018" units="cm"/>
      <inkml:brushProperty name="color" value="#000000"/>
      <inkml:brushProperty name="ignorePressure" value="0"/>
    </inkml:brush>
  </inkml:definitions>
  <inkml:trace contextRef="#ctx0" brushRef="#br0">75325.000 45008.000 990,'-21.000'-1.000'0,"2.000"-1.000"0,1.000-1.000 0,2.000-2.000 0,0.000 0.000 0,3.000 0.000-1,0.000 0.000 0,2.000-1.000-1,0.000 1.000 0,1.000 0.000 2,0.000 0.000 1,-1.000-1.000 0,3.000 4.000 2,6.000 4.000-1,4.000 6.000 1,6.000 5.000 1,3.000 3.000-3,-1.000 0.000-1,1.000 0.000-3,-1.000-1.000-3,0.000 2.000-1,-2.000 1.000 0,0.000 1.000 1,-2.000 1.000 1,-2.000 0.000 0,-1.000-3.000 1,-1.000-3.000 0,-1.000-2.000 0,0.000 1.000 0,1.000 3.000-2,1.000 5.000-2,2.000 3.000-3,-1.000 3.000 0,0.000 1.000-1,-3.000 2.000 2,0.000 1.000 0,-1.000 0.000 0,0.000-2.000 2,0.000 0.000 2,0.000-2.000 1,0.000-1.000 0,0.000 0.000 1,0.000 1.000 0,0.000-1.000 0,0.000-2.000 1,0.000-3.000-1,0.000-5.000 0,0.000-3.000 1,-1.000-3.000-2,-1.000 1.000-1,-1.000-1.000-3,-1.000 1.000-2</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8"/>
    </inkml:context>
    <inkml:brush xml:id="br0">
      <inkml:brushProperty name="width" value="0.0174108222126961" units="cm"/>
      <inkml:brushProperty name="height" value="0.0174108222126961" units="cm"/>
      <inkml:brushProperty name="color" value="#000000"/>
      <inkml:brushProperty name="ignorePressure" value="0"/>
    </inkml:brush>
  </inkml:definitions>
  <inkml:trace contextRef="#ctx0" brushRef="#br0">75598.000 44713.000 842,'0.000'-17.000'2,"3.000"8.000"3,0.000 8.000 4,1.000 7.000 3,1.000 5.000 1,-1.000 2.000-1,-3.000 1.000 0,0.000 1.000-1,0.000 3.000 0,1.000 6.000 2,1.000 5.000 1,2.000 5.000 1,-1.000 0.000-2,-1.000-5.000-4,-1.000-5.000-4,-1.000-6.000-4,0.000 1.000-2,1.000 4.000-1,1.000 6.000-1,2.000 6.000-1,-1.000 2.000 0,0.000 2.000 2,-3.000 1.000 1,0.000 1.000 2,-1.000 2.000 0,0.000-1.000 1,0.000 0.000-1,0.000 0.000 0,0.000-3.000 0,0.000-4.000 0,0.000-7.000-1,0.000-4.000-1,0.000 0.000-1,0.000 7.000-4,0.000 7.000-4,0.000 6.000-2,-1.000 0.000-1,-1.000-6.000 3,-1.000-8.000 4,-1.000-5.000 4,-2.000-6.000-6,1.000-4.000-14,0.000-4.000-14,0.000-4.000-15</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8"/>
    </inkml:context>
    <inkml:brush xml:id="br0">
      <inkml:brushProperty name="width" value="0.0175756737589836" units="cm"/>
      <inkml:brushProperty name="height" value="0.0175756737589836" units="cm"/>
      <inkml:brushProperty name="color" value="#000000"/>
      <inkml:brushProperty name="ignorePressure" value="0"/>
    </inkml:brush>
  </inkml:definitions>
  <inkml:trace contextRef="#ctx0" brushRef="#br0">75346.000 45429.000 834,'-9.000'9.000'3,"7.000"-2.000"8,5.000-3.000 10,5.000-3.000 8,2.000-1.000 2,1.000 0.000-5,-1.000 0.000-3,1.000 0.000-5,-1.000-1.000-15,0.000-1.000-22,1.000-1.000-25,0.000-2.000-23</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9950.000 40660.000 999,'26.000'0.000'-65,"-5.000"0.000"13,-7.000 0.000 13,-6.000 0.000 14,-2.000 0.000 12,-2.000 0.000 13,2.000 0.000 12,-1.000 0.000 13,0.000 0.000 1,2.000 0.000-11,1.000 0.000-10,1.000 0.000-10,1.000-1.000-7,-2.000-1.000-3,-1.000-1.000-2,-1.000-1.000-2</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5493.000 45513.000 999,'-28.000'19.000'0,"5.000"-4.000"-1,9.000-3.000-2,5.000-5.000 0</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8"/>
    </inkml:context>
    <inkml:brush xml:id="br0">
      <inkml:brushProperty name="width" value="0.017077149823308" units="cm"/>
      <inkml:brushProperty name="height" value="0.017077149823308" units="cm"/>
      <inkml:brushProperty name="color" value="#000000"/>
      <inkml:brushProperty name="ignorePressure" value="0"/>
    </inkml:brush>
  </inkml:definitions>
  <inkml:trace contextRef="#ctx0" brushRef="#br0">75219.000 45997.000 858,'-18.000'-1.000'0,"7.000"-3.000"-1,6.000-3.000 0,8.000-2.000-2,3.000-1.000 1,0.000-1.000 1,3.000 1.000 1,1.000-1.000 0,1.000 1.000 2,1.000-1.000 0,3.000 1.000 2,0.000-1.000 2,1.000 1.000 0,-1.000-1.000 1,1.000 0.000 0,0.000 1.000 1,0.000-1.000 0,2.000 1.000 1,1.000-1.000 0,1.000 1.000 1,0.000 1.000 1,-3.000 2.000-2,-2.000 3.000 0,-3.000 3.000-1,-2.000 0.000 0,-2.000-1.000 0,-1.000-1.000 1,-1.000-2.000-1,0.000 1.000-6,-1.000 3.000-14,0.000 2.000-13,1.000 3.000-13,-2.000 2.000-2,0.000 1.000 10,-3.000 2.000 10,0.000 1.000 10,-1.000 0.000 6,0.000 1.000 0,0.000-1.000 3,0.000 1.000 0,-2.000 1.000 2,-1.000 2.000 0,-4.000 3.000 0,-2.000 3.000 1,-2.000 2.000-1,-2.000 1.000-1,-1.000 1.000-2,-1.000 2.000-1,0.000-1.000 0,1.000-3.000 0,2.000-2.000 1,0.000-3.000 1,2.000-2.000 0,0.000-1.000 0,0.000-1.000 0,-1.000-2.000-1,0.000 0.000 1,1.000 1.000 0,-1.000 2.000 0,1.000 1.000-1,0.000 0.000 1,1.000-3.000-1,2.000-3.000 1,1.000-3.000-1,1.000 0.000 0,-1.000-1.000 0,1.000 0.000-2,0.000 0.000-1</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8"/>
    </inkml:context>
    <inkml:brush xml:id="br0">
      <inkml:brushProperty name="width" value="0.0167108550667763" units="cm"/>
      <inkml:brushProperty name="height" value="0.0167108550667763" units="cm"/>
      <inkml:brushProperty name="color" value="#000000"/>
      <inkml:brushProperty name="ignorePressure" value="0"/>
    </inkml:brush>
  </inkml:definitions>
  <inkml:trace contextRef="#ctx0" brushRef="#br0">75746.000 45997.000 877,'9.000'38.000'17,"0.000"-7.000"0,-2.000-9.000-2,-1.000-7.000 0,-1.000-6.000-1,0.000 0.000-1,1.000-2.000-3,-1.000-1.000-1,0.000-1.000-2,0.000 1.000-3,1.000-1.000-3,-1.000 0.000-2,1.000 0.000-2,-1.000 1.000 1,0.000-1.000 0,0.000 0.000 1,1.000 1.000-8,-1.000-1.000-15,0.000 0.000-17,0.000 0.000-16</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9"/>
    </inkml:context>
    <inkml:brush xml:id="br0">
      <inkml:brushProperty name="width" value="0.01752526499331" units="cm"/>
      <inkml:brushProperty name="height" value="0.01752526499331" units="cm"/>
      <inkml:brushProperty name="color" value="#000000"/>
      <inkml:brushProperty name="ignorePressure" value="0"/>
    </inkml:brush>
  </inkml:definitions>
  <inkml:trace contextRef="#ctx0" brushRef="#br0">75977.000 45050.000 836,'10.000'-28.000'-4,"1.000"6.000"-9,-1.000 7.000-8,1.000 6.000-9,-1.000 5.000-1,-2.000 0.000 6,0.000 2.000 5,-2.000 2.000 5,-1.000-1.000 6,3.000-1.000 5,0.000-1.000 4,2.000-2.000 5,0.000 1.000 2,-1.000 0.000 0,-2.000 2.000 0,-1.000 2.000 0,0.000-1.000-1,1.000-1.000 1,2.000-1.000 0,1.000-2.000 1,0.000 0.000-1,1.000 0.000-1,-1.000-1.000-1,0.000 1.000-1,2.000 1.000-1,0.000 0.000 1,2.000 2.000-1,1.000 2.000 0,0.000-1.000 0,-1.000-1.000 0,-1.000-1.000 0,-2.000-2.000-1,-1.000 1.000 2,1.000 0.000 2,0.000 2.000 3,-1.000 2.000 2,0.000-1.000 2,-2.000-1.000 1,0.000-1.000 1,-2.000-2.000 1,-1.000 1.000 3,0.000 3.000 4,0.000 2.000 4,0.000 3.000 4,1.000 1.000-4,1.000 1.000-14,2.000-1.000-12,1.000 0.000-15,1.000 0.000-4,-1.000-2.000 4,1.000-1.000 4,-1.000-1.000 3,-1.000-1.000 4,-4.000 2.000 3,-5.000 2.000 2,-3.000 0.000 2,-1.000 1.000 1,5.000-2.000-4,4.000-1.000-1,3.000-1.000-4,3.000-1.000-1,-1.000 0.000 1,1.000 0.000-1,0.000 0.000 1</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9"/>
    </inkml:context>
    <inkml:brush xml:id="br0">
      <inkml:brushProperty name="width" value="0.0148982582613826" units="cm"/>
      <inkml:brushProperty name="height" value="0.0148982582613826" units="cm"/>
      <inkml:brushProperty name="color" value="#000000"/>
      <inkml:brushProperty name="ignorePressure" value="0"/>
    </inkml:brush>
  </inkml:definitions>
  <inkml:trace contextRef="#ctx0" brushRef="#br0">76293.000 44818.000 984,'1.000'-25.000'-24,"3.000"14.000"8,3.000 12.000 10,2.000 13.000 10,1.000 7.000 3,-2.000 0.000 0,0.000 1.000 0,-2.000-1.000-1,-2.000-2.000-2,-1.000-2.000 0,0.000-2.000-3,-3.000-3.000-1,0.000 0.000 0,0.000 5.000 1,0.000 3.000 0,0.000 4.000 1,1.000 3.000 0,1.000-1.000 0,1.000 0.000 0,2.000 1.000 1,-1.000-3.000-1,0.000-4.000 0,-3.000-3.000 0,0.000-5.000 0,-1.000 1.000-1,0.000 3.000-3,0.000 5.000-2,0.000 3.000-3,0.000 2.000 1,0.000-2.000 1,0.000-1.000 2,0.000-1.000 1,0.000-2.000 1,0.000-3.000 1,0.000-3.000 0,0.000-2.000 0,-1.000-2.000 0,-1.000 1.000 0,-1.000 0.000-1,-1.000-1.000 0</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39"/>
    </inkml:context>
    <inkml:brush xml:id="br0">
      <inkml:brushProperty name="width" value="0.0159872248768806" units="cm"/>
      <inkml:brushProperty name="height" value="0.0159872248768806" units="cm"/>
      <inkml:brushProperty name="color" value="#000000"/>
      <inkml:brushProperty name="ignorePressure" value="0"/>
    </inkml:brush>
  </inkml:definitions>
  <inkml:trace contextRef="#ctx0" brushRef="#br0">76208.000 45176.000 917,'-18.000'1.000'0,"3.000"1.000"0,4.000 1.000 0,3.000 2.000 0,5.000 0.000 2,3.000 0.000 5,5.000 1.000 5,4.000-1.000 5,1.000-1.000 0,1.000 0.000-5,-1.000-2.000-4,0.000-2.000-5,1.000 0.000-2,0.000 0.000 0,-1.000 0.000 0,1.000 0.000 0,1.000 0.000-1,5.000 0.000 0,3.000 0.000 0,5.000 0.000-1,-1.000 0.000-1,-4.000 0.000-1,-4.000 0.000-2,-3.000 0.000-2,-2.000 0.000-1,2.000 0.000-2,0.000 0.000-2,3.000 0.000-2,-1.000 0.000-2,-1.000 0.000-2,-2.000 0.000-2,-1.000 0.000-1,-1.000 2.000-2,-4.000 2.000 0,-2.000 2.000-1,-2.000 3.000 0</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167.000 45661.000 999,'-8.000'8.000'-22,"8.000"-3.000"10,5.000-5.000 13,8.000-3.000 11,2.000-3.000 1,-1.000-1.000-7,-2.000-2.000-8,0.000-1.000-8,-1.000 0.000-4,1.000-1.000-1,2.000 1.000-2,1.000-1.000 0,1.000 1.000 0,-2.000 2.000 2,-2.000 1.000 3,-1.000 1.000 2,-1.000 1.000 2,-2.000 2.000 2,0.000 1.000 1,-2.000 1.000 1,1.000 0.000 1,4.000-3.000 0,4.000-3.000 0,4.000-2.000-1,1.000-1.000 1,-3.000 2.000 0,-3.000 1.000 0,-2.000 1.000 0,-2.000 1.000 0,-1.000 2.000-1,-2.000 1.000-2,-1.000 1.000 0,-1.000 1.000-1,1.000 0.000 1,-1.000 0.000-1,0.000 0.000 1,-1.000 2.000 1,-2.000 4.000 1,-4.000 4.000 1,-2.000 4.000 1,-1.000 1.000 1,0.000 1.000 2,-1.000 0.000 1,1.000 0.000 2,-1.000 0.000 1,-4.000 2.000 0,-2.000 1.000 1,-2.000 2.000 0,-2.000 0.000 1,0.000 2.000 0,1.000 2.000 0,-2.000 0.000 1,1.000 2.000-1,1.000-1.000-1,-1.000 0.000 0,1.000 0.000 0,-1.000 0.000-2,0.000-2.000 0,0.000 0.000-1,0.000-3.000-2,0.000 0.000 0,0.000 0.000 0,1.000 0.000-1,-1.000 0.000 1,0.000 0.000-1,0.000-2.000 0,1.000-1.000 0,-1.000-2.000 0,1.000 0.000 0,1.000 0.000 0,1.000-1.000 0,2.000 1.000 0,2.000-1.000 0,0.000-3.000 0,2.000-3.000 0,1.000-3.000 0,1.000-2.000 0,2.000-2.000-2,1.000-4.000-1,1.000-2.000-1,2.000-2.000 0,3.000-1.000-1,3.000-1.000 1,2.000-2.000-1,3.000-1.000 1,3.000-2.000 2,2.000-1.000 1,3.000-1.000 2,0.000 0.000 0,-1.000 1.000 0,-1.000 2.000-1,-2.000 1.000 0,-1.000 0.000-1,-1.000 0.000 1,-2.000 1.000 0,0.000-1.000 0,-2.000 2.000 0,-2.000 3.000-1,-1.000 2.000 1,-1.000 2.000-1,1.000 2.000 0,0.000-2.000 0,1.000-2.000 0,2.000 0.000 0,0.000-1.000 1,-2.000-1.000-1,0.000 1.000 0,-2.000 0.000 0,-1.000 0.000 0,0.000 2.000 1,0.000 1.000 2,0.000 1.000 0,0.000 1.000 2,1.000 0.000-1,-1.000 0.000 1,0.000 0.000 0,1.000 0.000 0,-1.000 0.000-1,1.000 0.000-1,-1.000 0.000-1,-1.000 1.000 2,-1.000 1.000 3,-1.000 1.000 2,-1.000 2.000 4,-1.000 1.000 0,0.000 1.000-1,0.000 2.000-2,0.000 0.000-2,0.000 1.000-1,-3.000-1.000 0,0.000-2.000-1,-1.000-1.000 0,-2.000-1.000-5,1.000 0.000-11,0.000 1.000-11,-1.000-1.000-10</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503.000 45745.000 999,'11.000'19.000'-20,"0.000"-1.000"3,-1.000-4.000 2,1.000-2.000 4,-1.000-1.000 2,0.000 2.000 2,1.000 0.000 3,-1.000 2.000 2,1.000 1.000 2,-1.000-3.000 0,1.000 0.000 0,0.000-2.000 0,0.000 0.000 1,1.000-1.000 0,2.000 1.000 0,1.000-1.000 0,1.000 1.000 0,-2.000-1.000 0,-2.000 1.000 0,-1.000-1.000 0,0.000 1.000 0,1.000-1.000 1,2.000 1.000-1,1.000-1.000 1,1.000 0.000-1,-3.000-4.000 1,0.000-2.000-1,-2.000-3.000 0,0.000-1.000 0,-1.000 0.000 0,0.000 0.000 1,1.000 0.000-1</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777.000 45703.000 999,'-19.000'0.000'0,"4.000"2.000"0,4.000 2.000 0,4.000 0.000 0,1.000 1.000-1,1.000 1.000-4,0.000-1.000-3,-1.000 0.000-4,1.000 1.000-2,0.000 1.000-1,-1.000 2.000-1,1.000 1.000-1</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1"/>
    </inkml:context>
    <inkml:brush xml:id="br0">
      <inkml:brushProperty name="width" value="0.0147741828113794" units="cm"/>
      <inkml:brushProperty name="height" value="0.0147741828113794" units="cm"/>
      <inkml:brushProperty name="color" value="#000000"/>
      <inkml:brushProperty name="ignorePressure" value="0"/>
    </inkml:brush>
  </inkml:definitions>
  <inkml:trace contextRef="#ctx0" brushRef="#br0">77325.000 44861.000 992,'-21.000'0.000'1,"2.000"0.000"0,1.000 0.000 1,2.000 0.000 1,4.000 0.000-5,11.000 0.000-15,8.000 0.000-12,9.000 0.000-13,3.000-1.000-3,-4.000-1.000 10,-3.000-1.000 9,-5.000-2.000 10,-2.000 0.000 5,1.000 2.000 3,-1.000 1.000 2,0.000 1.000 3,0.000 1.000 1,1.000 0.000 0,-2.000 0.000 1,2.000 0.000 0,-1.000 1.000 1,1.000 1.000-1,-2.000 1.000 1,2.000 2.000 0,-1.000 1.000 0,-2.000 1.000 0,-1.000 2.000 0,-2.000 1.000 0,0.000 0.000 0,-2.000 1.000 0,-1.000-1.000 0,-2.000 1.000 0,-1.000 0.000 0,-1.000 1.000 0,-2.000 2.000 0,0.000 1.000 0,-2.000 2.000 0,1.000 1.000 0,-1.000 1.000 0,0.000 1.000 0,0.000 1.000 0,-1.000 0.000 0,-2.000 0.000 0,-1.000 0.000 0,-1.000 0.000 0,0.000-2.000 0,0.000-2.000 0,0.000 0.000 0,1.000-1.000 0,1.000-1.000 0,2.000 1.000 0,1.000 0.000 0,1.000 0.000 0,2.000 0.000 0,0.000-1.000 0,2.000 1.000 0,1.000-1.000 0,0.000-3.000 0,-1.000-3.000 0,1.000-3.000 0,2.000-1.000 1,4.000-2.000 3,4.000-1.000 4,3.000-1.000 2,2.000-2.000 2,1.000-1.000-1,0.000-1.000-1,-1.000-2.000 0,2.000-1.000-1,2.000-1.000-3,3.000-1.000-1,3.000-2.000-3,0.000 0.000-2,-3.000 1.000 0,-2.000 2.000-1,-4.000 1.000-1,0.000 1.000 0,-1.000 0.000 0,1.000-1.000-2,-1.000 1.000 1,1.000 0.000-2,0.000 2.000 0,-1.000 1.000 0,1.000 2.000-2,-1.000 0.000 0,0.000 0.000 0,1.000 0.000 0,-1.000 0.000-1,0.000 0.000 1,-1.000 0.000 1,-2.000 0.000 3,-1.000 0.000 0,0.000 1.000 2,1.000 3.000 0,2.000 2.000 0,1.000 4.000 0,-1.000 0.000 2,-3.000 1.000 2,-1.000-1.000 1,-4.000 1.000 3,0.000-1.000 0,1.000 1.000 0,1.000-1.000-1,1.000 1.000-1,1.000 0.000 0,-2.000 2.000-1,-1.000 0.000-1,-1.000 2.000-2,-1.000 2.000 0,0.000 1.000 0,0.000 1.000-1,0.000 1.000 1,-1.000 1.000-1,-1.000 0.000 0,-1.000 0.000 0,-2.000 0.000 0,0.000 0.000 0,0.000-2.000 0,0.000-1.000 0,-1.000-2.000 0,1.000 0.000 0,0.000 2.000 0,0.000 1.000 0,-1.000 2.000 0,0.000-1.000 0,-1.000-1.000 0,-2.000-1.000 0,-1.000-2.000 0,1.000 0.000 0,0.000-3.000 0,2.000 0.000 0,1.000-2.000 0,0.000-1.000 0,-1.000-2.000 0,-2.000 0.000 0,0.000-2.000 0,-2.000-1.000 1,3.000 0.000 1,1.000 0.000 2,1.000 1.000 2,1.000-2.000 0,-1.000 0.000 1,1.000-2.000 0,0.000-2.000 1,0.000 0.000-4,-1.000-2.000-7,1.000-2.000-8,0.000 0.000-8</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3"/>
    </inkml:context>
    <inkml:brush xml:id="br0">
      <inkml:brushProperty name="width" value="0.0226781312376261" units="cm"/>
      <inkml:brushProperty name="height" value="0.0226781312376261" units="cm"/>
      <inkml:brushProperty name="color" value="#000000"/>
      <inkml:brushProperty name="ignorePressure" value="0"/>
    </inkml:brush>
  </inkml:definitions>
  <inkml:trace contextRef="#ctx0" brushRef="#br0">35409.000 11950.000 646,'29.000'0.000'-42,"-3.000"0.000"7,-5.000 0.000 10,-3.000 0.000 8,-2.000 0.000 11,0.000 0.000 13,-1.000 0.000 13,1.000 0.000 12,1.000 0.000 6,1.000 0.000-5,3.000 0.000-2,2.000 0.000-4,1.000 0.000-4,3.000 0.000-1,1.000 0.000-3,2.000 0.000-2,2.000-1.000-2,-1.000-2.000-2,1.000-1.000-1,-1.000-3.000-3,1.000-1.000 1,-1.000 0.000-1,1.000 0.000 0,-1.000 0.000-1,0.000 1.000 2,1.000 2.000 0,-1.000 2.000 1,1.000 3.000 0,-1.000 0.000 1,0.000 0.000-2,1.000 0.000 0,-1.000 0.000-1,0.000 0.000-1,-3.000 3.000-1,-1.000 2.000-2,-3.000 2.000-2,-1.000 1.000 0,-3.000 0.000 1,-1.000 0.000 0,-2.000 0.000 1,-3.000 0.000-3,-1.000 3.000-2,-2.000 2.000-5,-2.000 2.000-4,-1.000 0.000-3,0.000 1.000-4,-1.000 0.000-3,1.000 0.000-4,0.000-3.000-7,0.000-3.000-14,0.000-4.000-12,0.000-4.000-13</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9809.000 41020.000 999,'-19.000'10.000'-1,"-2.000"-1.000"-3,2.000 2.000-3,-1.000-1.000-3,2.000 0.000 0,3.000-1.000 1,5.000 1.000 1,3.000 1.000 2,2.000-1.000 0,2.000 0.000 1,1.000-1.000 2,1.000 1.000 0,1.000 1.000-3,0.000 1.000-5,0.000 1.000-6,0.000 1.000-5,0.000 0.000-1,-2.000-2.000 3,-1.000-4.000 2,-2.000-2.000 4,1.000-1.000 3,1.000 0.000 2,1.000 1.000 3,2.000-1.000 2</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7135.000 45639.000 999,'-1.000'21.000'0,"-1.000"-2.000"0,-1.000-1.000 0,-1.000-2.000 0,-1.000 0.000 0,1.000 0.000 0,3.000-1.000 0,0.000 1.000 0,2.000-1.000-6,1.000-1.000-12,1.000-1.000-12,2.000-2.000-12</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7661.000 45471.000 999,'9.000'11.000'0,"-2.000"-1.000"0,-3.000 1.000 0,-3.000-1.000 0,0.000 1.000 0,1.000-1.000 0,2.000 1.000 0,0.000-1.000 0,1.000 1.000 0,0.000-1.000 0,1.000 1.000 0,-1.000-1.000 0,0.000 2.000 0,1.000 0.000 0,-1.000 2.000 0,0.000 1.000 0,0.000 0.000-6,0.000-1.000-12,0.000-2.000-12,1.000 0.000-12</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2"/>
    </inkml:context>
    <inkml:brush xml:id="br0">
      <inkml:brushProperty name="width" value="0.019149312749505" units="cm"/>
      <inkml:brushProperty name="height" value="0.019149312749505" units="cm"/>
      <inkml:brushProperty name="color" value="#000000"/>
      <inkml:brushProperty name="ignorePressure" value="0"/>
    </inkml:brush>
  </inkml:definitions>
  <inkml:trace contextRef="#ctx0" brushRef="#br0">78482.000 44671.000 765,'-21.000'-20.000'-2,"0.000"1.000"-5,0.000 1.000-4,0.000 1.000-5,2.000 3.000 0,4.000 2.000 2,4.000 3.000 4,3.000 2.000 2,3.000 3.000 3,0.000 3.000 1,0.000 2.000 2,-1.000 3.000 0,1.000 4.000 4,-3.000 3.000 7,0.000 4.000 6,-2.000 4.000 7,0.000 1.000 1,2.000-1.000-4,0.000-1.000-4,2.000-1.000-5,0.000-1.000-2,-1.000 2.000-1,-2.000 1.000 0,0.000 1.000-2,-2.000 1.000 1,0.000 0.000-1,1.000 0.000-1,-1.000 0.000 1,0.000 1.000-1,1.000-1.000 0,0.000 0.000 1,-1.000 0.000-1,0.000 0.000 2,-1.000 0.000 2,-2.000 0.000 4,-1.000 0.000 2,-1.000 0.000 3,0.000 0.000 0,1.000 0.000 0,-1.000 0.000 2,0.000 0.000-3,2.000-2.000-3,2.000-2.000-4,1.000 0.000-5,0.000-2.000-6,-2.000-1.000-12,-1.000-2.000-12,0.000-1.000-10,-1.000-1.000-2,3.000-1.000 9,3.000-2.000 8,2.000-1.000 8,2.000-2.000 2,0.000-3.000-4,0.000-2.000-5,-1.000-3.000-4,3.000-2.000-1,3.000-1.000 3,5.000-2.000 4,4.000-1.000 3,1.000 0.000 3,1.000-1.000 3,-1.000 1.000 2,1.000-1.000 3,-1.000 1.000 2,-2.000 2.000 1,-1.000 1.000-1,-1.000 1.000 2,0.000 1.000-1,1.000 2.000 0,2.000 1.000 1,1.000 1.000 0,0.000 1.000 0,-1.000 0.000 0,-2.000 0.000 0,-2.000 0.000 1,1.000 0.000 0,2.000 0.000 1,0.000 0.000 0,2.000 0.000 1,1.000 2.000 0,-1.000 1.000 0,0.000 4.000 1,1.000 2.000 0,-1.000 2.000-1,-1.000 2.000 1,-2.000 1.000-1,-1.000 1.000-1,-1.000 1.000 0,1.000 2.000 0,-1.000 1.000 0,0.000 2.000-1,0.000 0.000 0,0.000 0.000 2,0.000 0.000 0,1.000 0.000 1,-2.000 0.000 0,0.000 3.000 1,-2.000 0.000-1,-2.000 2.000 1,0.000 0.000-1,0.000 0.000 0,0.000 0.000-1,0.000 1.000 0,0.000-1.000 0,0.000 0.000 3,0.000 1.000 1,0.000-1.000 1,0.000-1.000 2,0.000-3.000-2,0.000-2.000 0,0.000-3.000-1,0.000-2.000-2,-2.000-1.000-5,-2.000-1.000-5,0.000-2.000-4,-1.000-1.000-2,-1.000-2.000 0,1.000 0.000 1,0.000-3.000 1</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2"/>
    </inkml:context>
    <inkml:brush xml:id="br0">
      <inkml:brushProperty name="width" value="0.0154148330911994" units="cm"/>
      <inkml:brushProperty name="height" value="0.0154148330911994" units="cm"/>
      <inkml:brushProperty name="color" value="#000000"/>
      <inkml:brushProperty name="ignorePressure" value="0"/>
    </inkml:brush>
  </inkml:definitions>
  <inkml:trace contextRef="#ctx0" brushRef="#br0">78314.000 45092.000 951,'2.000'19.000'-8,"1.000"-6.000"-2,4.000-5.000-2,2.000-6.000-2,1.000-2.000 0,1.000-2.000 3,-1.000-2.000 2,1.000 0.000 3,-1.000-2.000 1,1.000 1.000 0,-1.000 0.000 1,1.000 0.000 0,0.000-1.000 1,-1.000-2.000 0,1.000 0.000 0,-1.000-2.000-1,1.000 0.000 1,-1.000 2.000 0,1.000 0.000 0,-1.000 2.000 0,1.000 1.000 0,-1.000 0.000 0,1.000 0.000 0,-1.000-1.000 0,0.000 1.000 0,-1.000 0.000 0,-2.000 0.000 0,-1.000-1.000 0,-1.000 2.000 0,0.000 0.000-2,1.000 3.000-1,-1.000 0.000-1,-1.000 2.000 2,0.000 0.000 4,-2.000 3.000 5,-2.000 0.000 5,0.000 2.000 2,0.000-1.000-2,0.000 0.000-1,0.000 0.000-2,0.000 3.000 0,0.000 3.000-2,0.000 4.000-1,0.000 4.000-2,0.000 2.000 0,0.000 0.000 0,0.000 0.000 0,0.000 0.000 0,0.000 2.000 1,0.000 2.000-1,0.000 2.000 1,0.000 4.000 0,0.000 1.000 0,0.000 1.000 0,0.000 2.000 1,0.000 1.000-1,0.000 1.000 1,0.000-3.000 0,0.000 0.000 0,0.000-2.000 0,0.000 0.000 0,0.000 2.000 1,0.000 1.000 1,0.000 1.000 1,0.000 0.000-1,0.000-4.000 2,0.000-1.000 0,0.000-4.000 0,0.000-1.000 1,0.000-2.000 2,0.000-1.000 0,0.000-1.000 2,0.000-2.000 1,0.000-3.000-1,0.000-3.000-1,0.000-2.000 0,0.000-2.000-8,-2.000-1.000-19,-1.000-2.000-17,-2.000-1.000-18</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8293.000 45492.000 999,'-17.000'10.000'0,"7.000"-1.000"0,9.000-2.000 0,8.000-1.000 0</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8398.000 45808.000 999,'-20.000'28.000'0,"3.000"-6.000"0,2.000-7.000 0,4.000-6.000 0,2.000-6.000 0,5.000-4.000 0,3.000-3.000 0,4.000-5.000 0,3.000-2.000-6,1.000 1.000-12,2.000-1.000-12,1.000 1.000-12</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8840.000 44713.000 999,'-29.000'0.000'0,"5.000"0.000"0,6.000 0.000 0,5.000 0.000 0,4.000 1.000 0,2.000 3.000 0,3.000 3.000 0,3.000 2.000 0,1.000 2.000-4,0.000 2.000-9,0.000 1.000-9,0.000 1.000-9,-1.000 1.000-2,-1.000-1.000 5,-1.000 1.000 6,-2.000 0.000 4,0.000 0.000 4,2.000 0.000 3,1.000-1.000 3,2.000 1.000 2,-2.000-1.000 1,-2.000-1.000 1,-2.000-1.000 1,-3.000-2.000 0,-1.000 1.000 1,2.000 2.000 1,0.000 3.000 0,2.000 3.000 2,1.000 0.000 0,0.000-3.000 0,0.000-3.000 1,-1.000-2.000 0,2.000-2.000 0,0.000-1.000 0,2.000-2.000 0,2.000-1.000-2,0.000-2.000 2,2.000 0.000-1,1.000-2.000 2,2.000-2.000 0,2.000 0.000 1,2.000 0.000-1,2.000 0.000-1,4.000 0.000 0,1.000 0.000-1,0.000-2.000 0,0.000-2.000 0,-1.000 0.000-1,2.000-2.000 1,0.000-1.000-1,3.000-2.000 0,0.000-1.000 1,0.000 0.000-1,0.000 2.000 0,-3.000 0.000 0,0.000 3.000 0,-2.000-1.000 1,1.000 1.000-1,0.000 0.000 0,0.000-1.000 0,0.000 2.000 0,-1.000 1.000 0,1.000 1.000 0,0.000 1.000 0,-1.000 1.000 0,-1.000 0.000 0,-2.000 0.000 0,0.000 0.000-1,-2.000 1.000 1,-2.000 1.000-1,-1.000 1.000 1,-1.000 1.000 0,0.000 2.000 0,1.000 2.000 0,2.000 0.000-1,1.000 2.000 1,-1.000 2.000 0,-3.000 2.000 0,-2.000 3.000 0,-2.000 3.000 0,-2.000 1.000 0,0.000 0.000 0,0.000 0.000 0,0.000 0.000 0,0.000 1.000 0,0.000 1.000 0,0.000 1.000 0,0.000 2.000 0,0.000 0.000 0,0.000 1.000 0,0.000-1.000 0,0.000 0.000 0,0.000-1.000 0,0.000-5.000 0,0.000-3.000 0,0.000-5.000 0,-1.000 2.000 0,-4.000 6.000 0,-1.000 7.000 0,-3.000 7.000 0,-1.000-1.000 0,1.000-6.000 0,2.000-6.000 0,1.000-7.000 0,0.000-3.000 0,-1.000 4.000 0,-1.000 2.000 0,-2.000 3.000 0,-1.000 0.000 0,1.000-1.000 0,-1.000-1.000 0,1.000-2.000 0,-1.000 0.000 0,0.000-3.000 0,1.000 0.000 0,-1.000-2.000 0,0.000 0.000 0,-1.000-1.000 0,-2.000 1.000 0,-1.000-1.000 0,-1.000-1.000 0,0.000-2.000 0,1.000-3.000 0,-1.000-3.000 0,1.000-1.000 0,0.000 0.000 0,3.000 0.000 0,1.000 0.000 0,0.000-1.000 0,1.000-3.000 0,-1.000-3.000 0,1.000-2.000 0,0.000-2.000 0,1.000-2.000 0,2.000 0.000 0,1.000-3.000 0,1.000 1.000-1,0.000 2.000-3,0.000 0.000-2,-1.000 2.000-2</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8945.000 45345.000 999,'38.000'9.000'-6,"-7.000"-2.000"-12,-9.000-4.000-12,-7.000-1.000-12</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9451.000 44650.000 999,'9.000'-9.000'0,"0.000"5.000"0,-2.000 3.000 0,-1.000 4.000 0,-1.000 3.000 0,0.000 2.000 0,1.000 0.000 0,-1.000 2.000 0,0.000 1.000 0,1.000-1.000 0,-1.000 1.000 0,0.000-1.000 0,1.000 1.000 0,-1.000 2.000 0,0.000 1.000 0,0.000 1.000 0,0.000 0.000 0,-2.000-1.000 0,-1.000-2.000 0,-1.000-1.000 0,0.000 0.000 0,0.000-1.000 0,3.000 1.000 0,0.000 0.000 0</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3"/>
    </inkml:context>
    <inkml:brush xml:id="br0">
      <inkml:brushProperty name="width" value="0.0207456611096859" units="cm"/>
      <inkml:brushProperty name="height" value="0.0207456611096859" units="cm"/>
      <inkml:brushProperty name="color" value="#000000"/>
      <inkml:brushProperty name="ignorePressure" value="0"/>
    </inkml:brush>
  </inkml:definitions>
  <inkml:trace contextRef="#ctx0" brushRef="#br0">79661.000 44229.000 706,'21.000'0.000'14,"-3.000"0.000"0,0.000 0.000 1,-1.000 0.000 1,-2.000 0.000-1,-1.000 0.000-1,-2.000 0.000-2,-1.000 0.000-1,0.000 0.000-1,-1.000 0.000-1,1.000 0.000 1,0.000 0.000-1,-1.000 0.000-1,1.000 0.000 2,-1.000 0.000-1,1.000 0.000 0,-1.000 0.000 1,0.000 0.000-1,1.000 0.000 0,0.000 0.000 0,-1.000 1.000-1,1.000 1.000 1,-1.000 1.000 0,1.000 2.000-1,-1.000 0.000 1,1.000 0.000 0,-1.000 0.000 0,1.000 1.000 0,0.000 0.000-8,-1.000 3.000-16,1.000 3.000-18,-1.000 3.000-16,0.000 0.000-4,-2.000-1.000 10,0.000-2.000 11,-2.000-1.000 11,-2.000 0.000 6,0.000 2.000 3,-3.000 1.000 4,0.000 1.000 3,-1.000 1.000 2,-3.000 0.000 1,0.000-1.000 0,-1.000 1.000 1,-2.000 0.000 1,-2.000 0.000-1,0.000-1.000 1,-2.000 1.000 0,0.000 0.000-1,-1.000 0.000 1,1.000 0.000 0,-1.000-1.000 0,0.000 1.000 0,-2.000 0.000 0,-1.000 0.000 0,-1.000 0.000 0,1.000-1.000 0,2.000-2.000 0,3.000 0.000 0,2.000-2.000 0,1.000 0.000-4,-1.000-1.000-9,-1.000 1.000-8,-2.000-1.000-8</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6"/>
    </inkml:context>
    <inkml:brush xml:id="br0">
      <inkml:brushProperty name="width" value="0.0175555851310492" units="cm"/>
      <inkml:brushProperty name="height" value="0.0175555851310492" units="cm"/>
      <inkml:brushProperty name="color" value="#000000"/>
      <inkml:brushProperty name="ignorePressure" value="0"/>
    </inkml:brush>
  </inkml:definitions>
  <inkml:trace contextRef="#ctx0" brushRef="#br0">50050.000 40920.000 835,'18.000'0.000'-5,"-2.000"0.000"-10,-2.000 0.000-10,-3.000 0.000-10,0.000 0.000 4,-1.000 2.000 18,0.000 1.000 17,0.000 1.000 18,-1.000 1.000 8,-1.000 0.000-2,-1.000 1.000-2,-1.000-1.000-1,-1.000 0.000-2,2.000 2.000-4,1.000 1.000-2,1.000 1.000-4,2.000 2.000-1,1.000-1.000-2,1.000 0.000 0,1.000 0.000-1,1.000-1.000-1,-2.000-1.000 0,-1.000-1.000-1,-2.000-1.000 0,1.000-1.000-1,-1.000-1.000-3,0.000 2.000-1,0.000-1.000-3,0.000-1.000-1,2.000-1.000 0,1.000-1.000-1,2.000-2.000-1,-1.000 0.000 0,-1.000 0.000-3,-1.000 0.000-2,-1.000 0.000-2,-2.000 0.000 0,1.000 0.000 2,0.000 0.000 2,1.000 0.000 2,-1.000-1.000-1,0.000-3.000-6,0.000-2.000-5,0.000-2.000-4</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3"/>
    </inkml:context>
    <inkml:brush xml:id="br0">
      <inkml:brushProperty name="width" value="0.0153632592409849" units="cm"/>
      <inkml:brushProperty name="height" value="0.0153632592409849" units="cm"/>
      <inkml:brushProperty name="color" value="#000000"/>
      <inkml:brushProperty name="ignorePressure" value="0"/>
    </inkml:brush>
  </inkml:definitions>
  <inkml:trace contextRef="#ctx0" brushRef="#br0">79577.000 44713.000 954,'1.000'-19.000'-18,"0.000"4.000"3,3.000 4.000 4,0.000 4.000 3,1.000 1.000 4,1.000 1.000 4,-1.000 0.000 3,0.000-1.000 3,1.000 2.000 2,2.000 1.000 1,0.000 1.000 1,2.000 1.000 1,1.000 1.000 0,-1.000 0.000-2,0.000 0.000-2,1.000 0.000-1,-1.000-1.000-2,1.000-1.000 0,0.000-1.000 0,-1.000-2.000 0,1.000 1.000-1,2.000 1.000-1,1.000 1.000-2,1.000 1.000 0</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9577.000 45197.000 999,'10.000'-19.000'0,"1.000"2.000"0,-1.000 2.000 0,1.000 3.000 0,0.000 2.000 0,-1.000 2.000 0,1.000 1.000 0,-1.000 1.000 0,0.000 0.000 0,-1.000-2.000 0,-2.000 0.000 0,-2.000-2.000 0,2.000 0.000-6,0.000 2.000-12,1.000 0.000-12,2.000 2.000-12</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9892.000 45134.000 999,'-20.000'30.000'0,"1.000"-2.000"0,1.000-3.000 0,2.000-3.000 0,3.000-2.000 0,5.000-5.000 0,6.000-4.000 0,4.000-4.000 0,4.000-3.000-2,1.000-3.000-4,2.000-2.000-4,1.000-3.000-4,0.000-2.000-3,1.000-1.000 0,-1.000-2.000 0,1.000 0.000 0,-1.000-2.000 1,0.000 0.000 2,1.000 1.000 3,0.000-1.000 2,-2.000 2.000 2,0.000 0.000 2,-2.000 2.000 1,-1.000 1.000 3,0.000 0.000-1,1.000-1.000 0,2.000-2.000-1,1.000-1.000 0,0.000 0.000 0,1.000 2.000 0,-1.000 1.000 2,1.000 1.000 0,-1.000 0.000 1,-2.000-1.000-1,0.000-2.000 1,-2.000-1.000-1,-1.000 0.000 1,0.000 2.000-1,0.000 0.000 1,1.000 3.000-1,-1.000 0.000 0,0.000 2.000 1,0.000 1.000-1,0.000 1.000 0,1.000 2.000 3,-4.000 3.000 4,1.000 3.000 5,-3.000 2.000 4,-1.000 1.000 1,-1.000-2.000-5,-1.000 0.000-4,-2.000-2.000-3,0.000 0.000-4,-3.000 3.000 0,0.000 3.000-2,-2.000 3.000-1,0.000 1.000 1,-1.000 2.000 0,1.000 1.000 1,-1.000 1.000 1,0.000 1.000 0,-2.000-2.000 0,0.000-1.000 1,-3.000-2.000 0,1.000 1.000 0,-1.000 0.000-1,0.000 2.000 1,0.000 2.000-1,0.000-1.000 0,1.000-1.000-1,-1.000-1.000 1,0.000-2.000-1,0.000 0.000-1,-2.000 0.000 0,-1.000 0.000 0,-2.000 0.000-1,2.000-2.000 0,1.000-2.000 0,4.000-3.000-1,2.000-2.000-1,1.000-1.000 0,-1.000 4.000 0,-2.000 1.000 0,-1.000 4.000 0,-2.000 0.000 0,0.000-1.000-2,-3.000-2.000 0,0.000-1.000-1,-1.000-1.000 0,0.000-1.000 1,0.000-2.000 1,0.000-1.000 0,1.000-1.000 2,3.000-2.000 4,3.000-1.000 4,2.000-1.000 3,1.000-1.000 1,0.000 0.000 0,1.000 0.000 0,-1.000 0.000-1,1.000 0.000-3,2.000 0.000-5,1.000 0.000-5,1.000 0.000-5</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9703.000 45471.000 999,'30.000'10.000'0,"-5.000"-2.000"0,-3.000 0.000 0,-4.000-2.000 0,-2.000-1.000-1,0.000 0.000-3,0.000 0.000-3,-1.000 1.000-2,1.000-1.000-1,-1.000 0.000 1,1.000 0.000 1,0.000 1.000 2,1.000-1.000 0,0.000 0.000 2,3.000 1.000 2,0.000-1.000 0,2.000 0.000 1,0.000 0.000 0,3.000 1.000 0,0.000-1.000 1,0.000-1.000 0,-5.000 0.000 0,-3.000-2.000 0,-5.000-2.000-1,-1.000 1.000-3,2.000 1.000-9,1.000 1.000-8,1.000 2.000-9</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0671.000 44334.000 999,'-18.000'0.000'0,"7.000"-2.000"0,7.000-2.000 0,6.000 0.000 0,4.000-2.000 0,1.000 1.000 0,2.000 0.000 0,0.000 0.000 0,2.000-1.000 0,2.000 1.000 0,1.000 0.000 0,1.000 0.000 0,0.000-1.000 0,-3.000 1.000 0,-3.000 0.000 0,-3.000 0.000 0,0.000 0.000 0,2.000 2.000 0,0.000 1.000 0,2.000 1.000 0,0.000 0.000 0,-2.000-1.000 0,0.000-1.000 0,-2.000-1.000 0</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0882.000 44271.000 999,'-10.000'48.000'0,"2.000"-9.000"0,1.000-9.000 0,1.000-10.000 0,1.000-5.000 0,2.000-1.000 0,1.000-2.000 0,1.000 0.000 0,1.000-2.000 0,-3.000 1.000 0,0.000-1.000 0,-1.000 1.000 0,-1.000 0.000 0,1.000 1.000 0,3.000 2.000 0,0.000 1.000 0,1.000 0.000 0,0.000-1.000 0,0.000-1.000 0,0.000-2.000 0,0.000-1.000 0,0.000 1.000 0,0.000-1.000 0,0.000 1.000 0,0.000 0.000 0,0.000-1.000 0,0.000 1.000 0,0.000-1.000 0,1.000 0.000 0,1.000-1.000 0,1.000-2.000 0,2.000-1.000 0,0.000-2.000 0,2.000 0.000 0,2.000-2.000 0,1.000-2.000 0</inkml:trace>
</inkml:ink>
</file>

<file path=ppt/ink/ink6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1177.000 44524.000 999,'18.000'1.000'0,"-5.000"3.000"0,-4.000 3.000 0,-7.000 2.000 0,-3.000 1.000 0,-3.000-2.000 0,-3.000-1.000 0,-2.000-1.000 0,-1.000 1.000 0,2.000 2.000 0,0.000 3.000 0,2.000 2.000 0,0.000 2.000 0,-3.000 0.000 0,-3.000 0.000 0,-3.000 0.000 0,-1.000-1.000 0,0.000 1.000 0,1.000 0.000 0,-1.000 0.000 0,1.000 0.000 0,-1.000-1.000 0,0.000 1.000 0,0.000 0.000 0,0.000 0.000 0,-2.000 2.000 0,-1.000 1.000 0,-2.000 2.000 0,0.000 0.000 0,0.000 0.000 0,0.000 0.000 0,0.000 0.000 0,-1.000 0.000 0,-1.000 0.000 0,-1.000 0.000 0,-2.000 0.000 0,2.000-1.000 0,3.000-3.000 0,5.000-3.000 0,3.000-2.000 0,2.000-1.000 0,-1.000 2.000 0,-2.000 1.000 0,-1.000 1.000 0,-1.000 0.000 0,0.000-1.000 0,0.000-2.000 0,1.000-1.000 0,0.000 0.000 0,4.000-1.000 0,1.000 1.000 0,4.000 0.000 0,4.000-2.000 0,6.000 0.000 0,8.000-2.000 0,5.000-1.000 0,4.000-2.000 0,0.000-3.000 0,1.000-2.000 0,-1.000-3.000 0,-1.000-2.000 0,1.000-1.000 0,0.000-2.000 0,1.000 0.000 0,-1.000-2.000 0,0.000 0.000 0,0.000 1.000 0,0.000-1.000 0,-1.000 2.000 0,-1.000 0.000 0,-1.000 2.000 0,-2.000 1.000 0,1.000 1.000 0,0.000-1.000 0,3.000 1.000 0,0.000 0.000 0,1.000 0.000 0,-2.000-1.000 0,-1.000 1.000 0,-2.000 0.000 0,0.000-1.000 0,0.000-1.000 0,-1.000-2.000 0,1.000-1.000 0,-1.000 1.000 0,-1.000 2.000 0,-2.000 3.000 0,0.000 3.000 0,-2.000 1.000 0,1.000 0.000 0,-1.000 0.000 0,1.000 0.000 0,-3.000 0.000-6,-5.000 0.000-12,-6.000 0.000-12,-5.000 0.000-12</inkml:trace>
</inkml:ink>
</file>

<file path=ppt/ink/ink6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5"/>
    </inkml:context>
    <inkml:brush xml:id="br0">
      <inkml:brushProperty name="width" value="0.0206474717706442" units="cm"/>
      <inkml:brushProperty name="height" value="0.0206474717706442" units="cm"/>
      <inkml:brushProperty name="color" value="#000000"/>
      <inkml:brushProperty name="ignorePressure" value="0"/>
    </inkml:brush>
  </inkml:definitions>
  <inkml:trace contextRef="#ctx0" brushRef="#br0">80924.000 44818.000 710,'0.000'-29.000'0,"0.000"3.000"0,0.000 4.000 0,0.000 5.000 0,0.000 1.000 0,0.000 0.000 0,0.000 0.000 0,0.000 1.000 0,1.000 2.000 0,3.000 7.000-1,3.000 7.000 0,2.000 6.000 0,1.000 11.000 1,-1.000 17.000 6,-2.000 15.000 4,-1.000 15.000 4,-1.000 7.000 2,0.000-4.000-3,1.000-4.000-2,-1.000-4.000-2,-1.000-3.000-1,0.000 1.000 1,-2.000 0.000 1,-2.000 0.000 1,1.000 1.000 0,1.000 3.000-1,1.000 3.000-1,2.000 2.000-1,1.000 1.000 0,-1.000-2.000-1,0.000-1.000-1,0.000-1.000 1,1.000-6.000-1,-1.000-8.000 0,0.000-10.000-1,0.000-9.000 1,0.000-2.000-1,0.000 8.000 1,1.000 5.000 0,-1.000 8.000 1,0.000-1.000 1,-2.000-6.000-1,-1.000-7.000 0,-2.000-6.000 1,0.000-5.000 0,0.000-3.000 0,0.000-2.000 0,0.000-3.000 0</inkml:trace>
</inkml:ink>
</file>

<file path=ppt/ink/ink6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5"/>
    </inkml:context>
    <inkml:brush xml:id="br0">
      <inkml:brushProperty name="width" value="0.0155985997989774" units="cm"/>
      <inkml:brushProperty name="height" value="0.0155985997989774" units="cm"/>
      <inkml:brushProperty name="color" value="#000000"/>
      <inkml:brushProperty name="ignorePressure" value="0"/>
    </inkml:brush>
  </inkml:definitions>
  <inkml:trace contextRef="#ctx0" brushRef="#br0">81830.000 45134.000 940,'-22.000'10.000'0,"1.000"-1.000"0,1.000-2.000 0,-2.000-1.000 0,5.000-3.000 0,5.000-4.000 0,8.000-3.000 0,6.000-5.000 0,3.000-1.000 0,2.000-1.000-1,2.000 1.000 1,1.000-1.000 0,2.000 1.000 0,0.000-1.000 1,2.000 1.000 1,1.000-1.000 1,1.000 0.000 0,0.000-2.000 1,0.000 0.000 1,-1.000-3.000-1,1.000 1.000 1,-1.000 1.000 0,1.000 2.000-1,0.000 1.000 1,-1.000 0.000 0,-1.000 1.000-1,-1.000-1.000 1,-2.000 1.000-1,0.000-1.000-3,2.000 1.000-6,0.000-1.000-8,3.000 1.000-6,-2.000-1.000-6,-2.000 1.000-5,-3.000-1.000-4,-3.000 0.000-5</inkml:trace>
</inkml:ink>
</file>

<file path=ppt/ink/ink6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6"/>
    </inkml:context>
    <inkml:brush xml:id="br0">
      <inkml:brushProperty name="width" value="0.019008157774806" units="cm"/>
      <inkml:brushProperty name="height" value="0.019008157774806" units="cm"/>
      <inkml:brushProperty name="color" value="#000000"/>
      <inkml:brushProperty name="ignorePressure" value="0"/>
    </inkml:brush>
  </inkml:definitions>
  <inkml:trace contextRef="#ctx0" brushRef="#br0">82019.000 44797.000 771,'-11.000'-18.000'0,"1.000"5.000"0,-1.000 5.000 0,1.000 5.000 0,1.000 5.000 0,2.000 2.000 0,3.000 2.000 0,3.000 3.000 0,1.000 4.000 0,0.000 3.000 0,0.000 5.000 0,0.000 3.000 0,0.000 0.000 1,0.000-3.000 1,0.000-5.000 1,0.000-3.000 2,0.000-3.000 1,0.000 1.000 0,0.000-1.000 0,0.000 1.000 0,0.000 0.000 0,0.000 1.000-1,0.000 2.000 0,0.000 1.000-1,0.000 3.000 0,0.000 1.000 1,0.000 4.000 0,0.000 2.000 1,0.000 1.000 0,0.000 0.000 0,0.000 1.000 2,0.000-1.000-1,0.000 0.000 1,0.000 1.000 0,0.000-1.000 0,0.000 0.000 1,0.000-1.000 0,0.000-2.000 1,0.000-4.000 0,0.000-2.000 1,0.000-1.000 0,0.000 0.000 0,0.000 0.000 1,0.000 0.000 0,2.000-5.000-5,4.000-7.000-9,4.000-8.000-11,3.000-7.000-9,3.000-7.000-7,0.000-1.000-2,0.000-4.000-3,-1.000-2.000-3,1.000-2.000 1,0.000-1.000 5,0.000-2.000 6,0.000 0.000 4,-2.000 0.000 3,-2.000 4.000 4,-3.000 5.000 1,-2.000 3.000 4,-1.000 1.000 0,1.000 0.000-1,2.000-2.000-1,0.000-2.000-1</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0369.000 40800.000 999,'-8.000'-19.000'0,"2.000"2.000"-2,2.000 4.000-2,3.000 1.000-1,1.000 2.000-1,2.000 1.000-1,1.000-1.000-1,1.000 0.000 0,3.000 1.000-3,2.000 2.000-3,2.000 4.000-5,3.000 1.000-3,-1.000 2.000-1,-1.000-2.000 2,-4.000-1.000 1,-1.000-1.000 1</inkml:trace>
</inkml:ink>
</file>

<file path=ppt/ink/ink6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2482.000 44376.000 999,'-29.000'19.000'0,"6.000"-3.000"0,4.000-5.000 0,6.000-4.000 0,3.000-1.000 0,2.000 1.000 0,0.000 2.000 0,2.000 1.000 0,2.000 0.000 0,0.000 1.000 0,3.000-1.000 0,0.000 1.000 0,1.000 0.000 0,0.000 1.000 0,0.000 2.000 0,0.000 1.000 0,0.000 0.000 0,0.000-1.000 0,0.000-1.000 0,0.000-2.000 0,0.000 0.000 0,0.000 2.000 0,0.000 0.000 0,0.000 3.000 0,0.000-1.000 0,0.000 1.000 0,0.000 0.000 0,0.000 0.000 0,0.000-1.000 0,0.000-1.000 0,0.000-2.000 0,0.000-1.000 0,1.000 0.000 0,0.000-1.000 0,3.000 1.000 0,0.000-1.000 0,2.000-1.000 0,2.000-4.000 0,0.000-5.000 0,2.000-3.000 0,0.000-4.000 0,1.000-2.000 0,0.000-3.000 0,-1.000-2.000 0,1.000-2.000 0,2.000 0.000 0,1.000 0.000 0,0.000 1.000 0,2.000-1.000 0,-3.000 0.000 0,0.000 0.000 0,-2.000 1.000 0,1.000-1.000 0,0.000 0.000 0,2.000 0.000 0,1.000 0.000 0,1.000 1.000 0,-1.000-1.000 0,1.000 0.000 0,0.000 0.000 0,0.000 1.000 0,-1.000 1.000 0,1.000 2.000 0,0.000 1.000 0,-1.000 1.000 0,-1.000 1.000 0,-1.000 2.000 0,-2.000 1.000 0,-1.000 1.000 0,1.000 0.000 0,-1.000-1.000 0,1.000 1.000 0,-1.000 0.000 0,1.000 2.000 0,-1.000 1.000 0,1.000 1.000 0,0.000 2.000 0,-1.000 1.000 0,0.000 1.000 0,1.000 2.000 0,-1.000 1.000 0,-2.000 1.000 0,-1.000 2.000 0,0.000 1.000 0,-2.000-1.000 0,0.000 0.000 0,0.000-2.000 0,1.000-1.000 0,-2.000 1.000 0,0.000 2.000 0,-2.000 3.000 0,-2.000 2.000 0,1.000 2.000 0,1.000 0.000 0,1.000 0.000 0,2.000-1.000 0,0.000 2.000 0,-2.000 1.000 0,-1.000 1.000 0,-2.000 1.000 0,0.000 2.000 0,0.000 1.000 0,0.000 1.000 0,0.000 2.000 0,0.000 1.000 0,0.000 4.000 0,0.000 2.000 0,0.000 2.000 0,0.000-1.000 0,0.000-5.000 0,0.000-5.000 0,0.000-6.000 0,0.000 1.000 0,0.000 7.000 0,0.000 6.000 0,0.000 7.000 0,-1.000 3.000 0,-3.000 0.000 0,-3.000 0.000 0,-2.000 1.000 0,0.000-2.000 0,0.000-1.000 0,2.000-1.000 0,1.000-2.000 0,0.000 0.000 0,1.000-2.000 0,0.000-2.000 0,0.000-1.000 0,-1.000-1.000 0,-1.000-4.000 0,-2.000-2.000 0,-1.000-2.000 0,0.000-3.000 0,2.000-1.000 0,0.000-1.000 0,2.000-2.000 0,1.000-1.000 0,0.000-3.000 0,0.000-3.000 0,-1.000-3.000 0,1.000-1.000 0,-3.000-2.000 0,0.000-1.000 0,-2.000-1.000 0,0.000-2.000 0,2.000-3.000 0,0.000-3.000 0,2.000-2.000 0,1.000-3.000 0,0.000-3.000 0,-1.000-2.000 0,1.000-2.000 0,0.000-1.000-6,0.000 3.000-12,0.000 2.000-12,-1.000 4.000-12</inkml:trace>
</inkml:ink>
</file>

<file path=ppt/ink/ink6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2566.000 45155.000 999,'-17.000'0.000'0,"8.000"-2.000"0,8.000-2.000 0,7.000 0.000 0,5.000-1.000 0,-1.000 2.000 0,1.000 1.000 0,-1.000 1.000 0,1.000 1.000-6,-1.000-2.000-12,1.000-2.000-12,-1.000 0.000-12</inkml:trace>
</inkml:ink>
</file>

<file path=ppt/ink/ink6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2714.000 45345.000 999,'-11.000'11.000'0,"0.000"1.000"0,1.000 2.000 0,-1.000 1.000 0,4.000-1.000 0,7.000-4.000 0,5.000-4.000 0,8.000-4.000 0,3.000-3.000 0,2.000-3.000 0,1.000-3.000 0,2.000-2.000 0,-1.000-2.000-6,-4.000 1.000-12,-1.000-1.000-12,-3.000 1.000-12</inkml:trace>
</inkml:ink>
</file>

<file path=ppt/ink/ink6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7"/>
    </inkml:context>
    <inkml:brush xml:id="br0">
      <inkml:brushProperty name="width" value="0.0161485113203526" units="cm"/>
      <inkml:brushProperty name="height" value="0.0161485113203526" units="cm"/>
      <inkml:brushProperty name="color" value="#000000"/>
      <inkml:brushProperty name="ignorePressure" value="0"/>
    </inkml:brush>
  </inkml:definitions>
  <inkml:trace contextRef="#ctx0" brushRef="#br0">83366.000 44882.000 908,'-29.000'0.000'0,"6.000"0.000"0,4.000 0.000 0,6.000 0.000 0,5.000 1.000-1,3.000 3.000 0,4.000 2.000-1,4.000 4.000-1,2.000 1.000 0,1.000 1.000 2,-1.000 2.000 1,0.000 1.000 3,1.000 2.000 0,-1.000 0.000-1,0.000 3.000 0,1.000 0.000 0,-1.000 1.000-1,0.000 0.000 0,0.000 0.000 0,1.000 0.000 0,-1.000 1.000 0,0.000 1.000 0,0.000 1.000 0,1.000 2.000-1,-2.000 0.000 1,0.000-2.000 0,-2.000-1.000 0,-2.000-1.000 0,0.000-2.000-1,0.000-1.000 0,0.000-1.000 0,0.000-2.000-1,0.000-1.000 0,0.000-1.000 1,0.000-1.000 0,0.000-2.000 2,0.000-3.000 3,-2.000-6.000 7,-2.000-4.000 7,0.000-6.000 7,-1.000-3.000-9,-1.000 1.000-25,1.000-1.000-25,0.000 1.000-25</inkml:trace>
</inkml:ink>
</file>

<file path=ppt/ink/ink6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3450.000 44692.000 999,'11.000'-9.000'0,"-1.000"2.000"0,1.000 3.000 0,-1.000 3.000 0,1.000 0.000 0,0.000-1.000 0,-1.000-1.000 0,1.000-1.000 0,-1.000-2.000 0,1.000 1.000 0,-1.000 0.000 0,1.000-1.000 0,0.000 1.000 0,1.000 0.000 0,2.000 0.000 0,1.000-1.000 0,1.000 2.000 0,0.000 1.000 0,0.000 1.000 0,-1.000 1.000 0,1.000 1.000 0,0.000 0.000 0,0.000 0.000 0,0.000 0.000 0,-1.000-1.000 0,-1.000-1.000 0,-2.000-1.000 0,-1.000-2.000 0,0.000 1.000 0,2.000 0.000 0,1.000 3.000 0,1.000 0.000 0,0.000 1.000 0,-1.000 0.000 0,-2.000 0.000 0,0.000 0.000 0,-2.000 1.000 0,1.000 3.000 0,-1.000 3.000 0,1.000 2.000 0,-2.000 1.000 0,-3.000 1.000 0,-2.000-1.000 0,-2.000 1.000 0,-1.000 0.000 0,0.000-1.000 0,2.000 1.000 0,2.000-1.000 0,0.000 2.000 0,-2.000 2.000 0,-1.000 4.000 0,-1.000 1.000 0,-1.000 2.000 0,0.000 0.000 0,-1.000 0.000 0,2.000 0.000 0,-2.000 1.000 0,-1.000-1.000 0,-1.000 0.000 0,-2.000 0.000 0,0.000-2.000 0,0.000-1.000 0,-1.000-4.000 0,1.000-2.000 0,0.000 0.000 0,0.000 5.000 0,-1.000 3.000 0,1.000 5.000 0,-1.000 0.000 0,-1.000 0.000 0,-1.000-2.000 0,-2.000-2.000 0,-1.000 0.000 0,3.000-2.000 0,1.000-2.000 0,1.000 0.000 0,1.000-1.000 0,-1.000 0.000 0,1.000-1.000 0,0.000 1.000 0,0.000-1.000 0,-1.000-1.000 0,1.000-1.000 0,0.000-2.000 0,-1.000-1.000 0,1.000-2.000 0,0.000-1.000 0,0.000-1.000 0</inkml:trace>
</inkml:ink>
</file>

<file path=ppt/ink/ink6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3619.000 45092.000 999,'-48.000'1.000'0,"12.000"1.000"0,9.000 1.000 0,11.000 2.000 0,10.000-1.000-1,7.000 0.000-2,8.000-3.000-3,9.000 0.000-2,1.000-1.000-4,-2.000 0.000-4,-2.000 0.000-5,-3.000 0.000-4,-2.000 0.000-1,-2.000 0.000 5,-1.000 0.000 4,-1.000 0.000 5,0.000 0.000 1,1.000 0.000 1,2.000 0.000-1,1.000 0.000 1</inkml:trace>
</inkml:ink>
</file>

<file path=ppt/ink/ink6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7"/>
    </inkml:context>
    <inkml:brush xml:id="br0">
      <inkml:brushProperty name="width" value="0.016608115285635" units="cm"/>
      <inkml:brushProperty name="height" value="0.016608115285635" units="cm"/>
      <inkml:brushProperty name="color" value="#000000"/>
      <inkml:brushProperty name="ignorePressure" value="0"/>
    </inkml:brush>
  </inkml:definitions>
  <inkml:trace contextRef="#ctx0" brushRef="#br0">83661.000 45155.000 883,'-29.000'48.000'0,"5.000"-12.000"0,6.000-9.000 0,5.000-11.000 0,3.000-5.000 0,-1.000 1.000 0,0.000 2.000 0,1.000 1.000 0,-1.000 0.000 0,1.000-3.000 0,-1.000-3.000 0,0.000-3.000 0,2.000 0.000 0,0.000 1.000 0,2.000 2.000 0,1.000 1.000 0,2.000 0.000 2,2.000-2.000 4,4.000 0.000 4,2.000-3.000 4,2.000-1.000 2,1.000-2.000-3,2.000-4.000-1,0.000-2.000-1,2.000-1.000-2,-3.000 0.000-1,-1.000 0.000-2,-1.000-1.000 0,0.000 1.000-2,1.000 0.000-5,2.000 0.000-3,1.000-1.000-4,1.000 0.000-2,1.000-3.000 1,2.000-3.000 1,1.000-3.000 0,2.000-1.000 1,0.000 1.000 1,2.000-1.000 2,2.000 0.000 1,-2.000 2.000 1,-4.000 2.000 0,-4.000 3.000 0,-3.000 2.000 0,-2.000 1.000-5,1.000-1.000-13,2.000-2.000-12,0.000-1.000-13</inkml:trace>
</inkml:ink>
</file>

<file path=ppt/ink/ink6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8"/>
    </inkml:context>
    <inkml:brush xml:id="br0">
      <inkml:brushProperty name="width" value="0.0235371235758066" units="cm"/>
      <inkml:brushProperty name="height" value="0.0235371235758066" units="cm"/>
      <inkml:brushProperty name="color" value="#000000"/>
      <inkml:brushProperty name="ignorePressure" value="0"/>
    </inkml:brush>
  </inkml:definitions>
  <inkml:trace contextRef="#ctx0" brushRef="#br0">83682.000 44355.000 623,'-9.000'-8.000'0,"2.000"6.000"0,3.000 4.000 0,3.000 6.000 0,1.000 4.000 0,0.000 3.000 0,0.000 2.000 0,0.000 2.000 0,0.000 6.000 0,0.000 6.000 0,0.000 6.000 0,0.000 7.000 0,-1.000 3.000 1,-1.000-2.000 2,-1.000-1.000 2,-2.000-1.000 2,0.000 3.000 1,0.000 8.000 0,0.000 8.000-1,-1.000 8.000 0,2.000-2.000 0,0.000-13.000 1,2.000-10.000 1,2.000-13.000 1,0.000-4.000 0,0.000 4.000 2,0.000 4.000-1,0.000 5.000 2,0.000-1.000-1,2.000-1.000 0,2.000-4.000 0,0.000-2.000-1,3.000-4.000-1,2.000-5.000 0,3.000-6.000 0,2.000-5.000-1,2.000-2.000 0,0.000-1.000 0,0.000 1.000 1,0.000-1.000-1,-1.000 0.000 1,-1.000-4.000-2,-2.000-2.000-1,-1.000-3.000-2,0.000-2.000 0,2.000-3.000 1,1.000-2.000 0,1.000-4.000 1,1.000-1.000 0,2.000-1.000 1,1.000-2.000 0,2.000-1.000 0,0.000-2.000 0,0.000-1.000-1,-1.000-1.000 0,2.000-1.000 0,-1.000-1.000-2,0.000 0.000-1,-1.000 0.000-1,2.000 0.000-2,-3.000 0.000-13,-1.000 2.000-28,-4.000 2.000-25,-2.000 0.000-28</inkml:trace>
</inkml:ink>
</file>

<file path=ppt/ink/ink6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8"/>
    </inkml:context>
    <inkml:brush xml:id="br0">
      <inkml:brushProperty name="width" value="0.0164081938564777" units="cm"/>
      <inkml:brushProperty name="height" value="0.0164081938564777" units="cm"/>
      <inkml:brushProperty name="color" value="#000000"/>
      <inkml:brushProperty name="ignorePressure" value="0"/>
    </inkml:brush>
  </inkml:definitions>
  <inkml:trace contextRef="#ctx0" brushRef="#br0">84629.000 44397.000 893,'-21.000'0.000'0,"-2.000"0.000"0,-2.000 0.000 0,0.000 0.000 0,0.000 0.000 0,5.000 0.000 0,3.000 0.000 0,5.000 0.000 0,3.000-1.000 2,5.000-3.000 4,3.000-2.000 5,4.000-4.000 3,3.000 0.000 0,-1.000 2.000-3,0.000 1.000-3,0.000 1.000-3,2.000 1.000-2,2.000-1.000 0,3.000 1.000-1,3.000 0.000 0,0.000-1.000-1,1.000 1.000 1,0.000 0.000-1,-1.000 0.000 1,1.000-1.000-1,0.000-1.000 1,0.000-2.000-1,0.000-1.000 0,-1.000 0.000 1,-1.000 2.000-1,-1.000 0.000 0,-3.000 3.000 0,2.000-1.000 0,0.000-2.000 0,2.000 0.000 0,1.000-2.000 0,1.000 0.000 0,0.000 2.000 0,-1.000 0.000 0,1.000 2.000 1,-1.000 1.000-1,-1.000 0.000-2,-1.000 0.000 1,-2.000-1.000-2,0.000 1.000-8,-1.000 0.000-15,0.000 0.000-15,1.000-1.000-16</inkml:trace>
</inkml:ink>
</file>

<file path=ppt/ink/ink6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8"/>
    </inkml:context>
    <inkml:brush xml:id="br0">
      <inkml:brushProperty name="width" value="0.0214990805834532" units="cm"/>
      <inkml:brushProperty name="height" value="0.0214990805834532" units="cm"/>
      <inkml:brushProperty name="color" value="#000000"/>
      <inkml:brushProperty name="ignorePressure" value="0"/>
    </inkml:brush>
  </inkml:definitions>
  <inkml:trace contextRef="#ctx0" brushRef="#br0">84840.000 44208.000 682,'-19.000'28.000'0,"3.000"-6.000"0,5.000-7.000 0,4.000-6.000 0,1.000-3.000 0,-1.000 1.000 0,-1.000 1.000 0,-2.000 2.000 0,-1.000 1.000 0,1.000-1.000 0,-1.000 1.000 0,1.000-1.000 0,-2.000 1.000 1,0.000 2.000 4,-2.000 1.000 3,-1.000 1.000 3,0.000 0.000 1,3.000-1.000-2,3.000-2.000-1,3.000 0.000-2,0.000-1.000 0,-2.000 1.000 0,0.000 2.000 0,-2.000 1.000 1,0.000 2.000 0,2.000 0.000 0,1.000 2.000 0,1.000 2.000 1,0.000 1.000-1,-2.000 1.000 0,0.000 1.000 1,-2.000 2.000 0,1.000-1.000 0,2.000-3.000-2,3.000-2.000 0,3.000-3.000-1,0.000 1.000-1,-1.000 3.000 1,-1.000 5.000 1,-2.000 4.000 0,0.000 1.000 1,0.000 1.000 0,0.000-1.000 0,-1.000 1.000 0,1.000 0.000 0,-1.000 2.000 0,2.000 1.000 1,-2.000 1.000 0,0.000 0.000 0,-1.000-1.000 0,-2.000-2.000 0,0.000 0.000-1,-2.000-2.000-4,1.000 1.000-11,-1.000-1.000-10,0.000 1.000-9,1.000-1.000-5,0.000-2.000 2,-1.000 0.000 2,1.000-2.000 2,-1.000-2.000 2,1.000-3.000 6,-1.000-2.000 5,0.000-3.000 5,2.000-2.000 2,0.000-1.000 2,2.000-2.000 0,1.000-1.000 2,2.000-5.000 0,2.000-12.000 0,4.000-9.000 1,2.000-12.000-1,1.000-2.000-1,0.000 6.000-3,1.000 4.000-5,-1.000 6.000-3,1.000 1.000-3,1.000-5.000-4,1.000-3.000-3,3.000-5.000-3,-1.000 0.000-1,1.000 3.000 4,-1.000 2.000 3,1.000 3.000 3</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5:26"/>
    </inkml:context>
    <inkml:brush xml:id="br0">
      <inkml:brushProperty name="width" value="0.0154128214344382" units="cm"/>
      <inkml:brushProperty name="height" value="0.0154128214344382" units="cm"/>
      <inkml:brushProperty name="color" value="#000000"/>
      <inkml:brushProperty name="ignorePressure" value="0"/>
    </inkml:brush>
  </inkml:definitions>
  <inkml:trace contextRef="#ctx0" brushRef="#br0">50790.000 40539.000 951,'35.000'1.000'-46,"-8.000"1.000"24,-9.000 1.000 23,-8.000 2.000 23,-5.000 0.000 9,0.000 2.000-7,-1.000 1.000-7,2.000 1.000-6,-2.000 2.000-12,-1.000-1.000-18,-1.000 0.000-17,-2.000 0.000-16</inkml:trace>
</inkml:ink>
</file>

<file path=ppt/ink/ink6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8"/>
    </inkml:context>
    <inkml:brush xml:id="br0">
      <inkml:brushProperty name="width" value="0.022102290764451" units="cm"/>
      <inkml:brushProperty name="height" value="0.022102290764451" units="cm"/>
      <inkml:brushProperty name="color" value="#000000"/>
      <inkml:brushProperty name="ignorePressure" value="0"/>
    </inkml:brush>
  </inkml:definitions>
  <inkml:trace contextRef="#ctx0" brushRef="#br0">84650.000 44966.000 663,'19.000'-1.000'0,"-3.000"-1.000"0,-5.000-1.000 0,-4.000-2.000 0,-1.000 0.000 2,1.000 0.000 4,2.000-1.000 4,1.000 1.000 4,-1.000 0.000 2,0.000 0.000 2,-2.000-1.000-1,-1.000 1.000 2,0.000 0.000 0,1.000 0.000-2,2.000-1.000-2,1.000 1.000 0,0.000-1.000-2,1.000-1.000-1,-1.000-2.000-1,1.000 0.000-1,-1.000-2.000 0,-2.000 0.000-1,0.000 1.000 0,-3.000-1.000 0,2.000 1.000 0,2.000-1.000 1,3.000 1.000 0,3.000-1.000 2,0.000 1.000 0,-2.000 2.000-1,0.000 1.000-1,-2.000 1.000-1,-1.000 0.000-6,1.000-1.000-14,0.000-2.000-13,-1.000-1.000-12</inkml:trace>
</inkml:ink>
</file>

<file path=ppt/ink/ink6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8"/>
    </inkml:context>
    <inkml:brush xml:id="br0">
      <inkml:brushProperty name="width" value="0.0181862004101276" units="cm"/>
      <inkml:brushProperty name="height" value="0.0181862004101276" units="cm"/>
      <inkml:brushProperty name="color" value="#000000"/>
      <inkml:brushProperty name="ignorePressure" value="0"/>
    </inkml:brush>
  </inkml:definitions>
  <inkml:trace contextRef="#ctx0" brushRef="#br0">84861.000 44650.000 806,'-10.000'48.000'23,"4.000"-9.000"-6,2.000-10.000-7,3.000-8.000-6,0.000-5.000-4,2.000-1.000 0,-1.000 1.000-2,0.000 0.000 0,-1.000 0.000-2,2.000 0.000-2,-1.000-1.000 0,0.000 1.000-2,-1.000-1.000-1,-1.000-1.000 1,-1.000-1.000 0,-2.000-2.000 1,1.000 1.000 1,0.000 2.000-1,2.000 3.000 1,2.000 3.000 0,-1.000 1.000 0,-1.000 0.000 1,-1.000 0.000 2,-2.000 0.000 1,0.000-1.000 1,0.000-3.000-1,-1.000-3.000 2,1.000-2.000-1,0.000 0.000 1,-1.000 3.000-1,1.000 2.000 1,0.000 2.000 0,-1.000 2.000-1,-1.000-2.000 1,-2.000-1.000 0,0.000-2.000-1,-1.000-1.000 0,1.000-1.000-4,2.000-1.000-2,1.000-2.000-3,0.000-1.000-1,-1.000-2.000-1,-2.000-1.000-1,-1.000-1.000 0,0.000 0.000 0,2.000-1.000 2,1.000 0.000 0,1.000 0.000 2,0.000 0.000 7,1.000-2.000 11,0.000-1.000 12,0.000-1.000 13,2.000-2.000 4,3.000-1.000-2,5.000-1.000-3,3.000-2.000-2,4.000 0.000-3,0.000 0.000-6,2.000 0.000-5,1.000-1.000-6,1.000 1.000-2,2.000 0.000-2,1.000 0.000 0,2.000-1.000-2,-1.000 2.000-1,2.000 0.000 0,-1.000 2.000 0,0.000 2.000 0,-1.000-1.000 0,-4.000-1.000-1,-1.000-1.000 0,-3.000-2.000 0,-1.000 1.000-1,2.000 0.000 1,1.000 2.000 0,1.000 2.000 0,1.000 0.000 0,2.000 0.000-1,1.000 0.000 1,1.000 0.000-1,1.000 0.000 0,-2.000 0.000 0,-1.000 0.000 0,-2.000 0.000-1,-1.000-1.000-9,-1.000-1.000-21,-1.000-1.000-19,-2.000-2.000-20</inkml:trace>
</inkml:ink>
</file>

<file path=ppt/ink/ink6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5198.000 44945.000 999,'-8.000'10.000'-6,"7.000"-2.000"-12,8.000-1.000-12,5.000-1.000-12</inkml:trace>
</inkml:ink>
</file>

<file path=ppt/ink/ink6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4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6103.000 44061.000 999,'29.000'-10.000'0,"-6.000"4.000"0,-4.000 2.000 0,-6.000 3.000 0,-2.000 1.000 0,2.000 0.000 0,1.000 0.000 0,1.000 0.000 0,1.000 0.000 0,-1.000 0.000 0,1.000 0.000 0,0.000 0.000 0,0.000 1.000 0,2.000 5.000 0,1.000 4.000 0,1.000 4.000 0,3.000 3.000 0,-1.000 3.000 0,3.000 2.000 0,0.000 3.000 0,-1.000 4.000 0,-3.000 5.000 0,-5.000 6.000 0,-3.000 5.000 0,-3.000-1.000 0,-2.000-4.000 0,0.000-6.000 0,-3.000-5.000 0,0.000 4.000 0,-2.000 13.000 0,-1.000 13.000 0,-1.000 14.000 0,-3.000 6.000 0,-4.000 2.000 0,-4.000 1.000 0,-4.000 2.000 0,-3.000 0.000 0,-5.000 0.000 0,-4.000 0.000 0,-3.000 1.000 0,-4.000-1.000 0,0.000 0.000 0,-2.000 0.000 0,-1.000 1.000 0,1.000-8.000 0,4.000-12.000 0,5.000-14.000 0,2.000-13.000 0,2.000-7.000-6,-1.000-1.000-12,-1.000-2.000-12,-1.000-1.000-12</inkml:trace>
</inkml:ink>
</file>

<file path=ppt/ink/ink6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7"/>
    </inkml:context>
    <inkml:brush xml:id="br0">
      <inkml:brushProperty name="width" value="0.0221821311861277" units="cm"/>
      <inkml:brushProperty name="height" value="0.0221821311861277" units="cm"/>
      <inkml:brushProperty name="color" value="#000000"/>
      <inkml:brushProperty name="ignorePressure" value="0"/>
    </inkml:brush>
  </inkml:definitions>
  <inkml:trace contextRef="#ctx0" brushRef="#br0">88150.000 37379.000 661,'9.000'9.000'-22,"2.000"-2.000"5,-2.000-4.000 7,1.000-1.000 5,1.000-3.000 4,1.000-1.000 4,1.000-1.000 2,1.000-2.000 4,0.000 1.000 2,0.000 1.000-2,-2.000 1.000-1,-2.000 1.000-1,1.000 2.000 1,1.000 1.000 0,1.000 1.000 2,1.000 1.000 1,0.000 2.000-2,-3.000 1.000-5,-2.000 1.000-5,-2.000 2.000-5,-2.000 0.000-2,-1.000-1.000 0,1.000 2.000 2,1.000-1.000 0,-2.000 0.000 2,-1.000-1.000 0,-1.000 1.000 2,-1.000 1.000 1,-1.000-1.000 1,0.000 2.000-1,0.000 1.000 0,0.000 2.000 0,0.000-1.000 0,0.000-1.000 0,0.000-1.000 0,0.000-1.000 0,0.000-1.000-1,0.000 0.000 1,0.000-1.000 0,0.000 1.000-1,0.000 1.000 1,0.000 1.000 0,0.000 1.000 0,0.000 1.000 1,0.000 2.000 0,0.000 1.000 0,0.000 1.000 0,0.000 2.000 0,-2.000 3.000 0,-1.000 6.000 0,-4.000 7.000 0,-2.000 5.000 0,0.000 3.000 0,4.000-2.000 0,1.000-4.000 0,2.000-1.000 0,2.000-2.000 1,-2.000 2.000 1,-1.000 1.000 1,-1.000 2.000 1,-1.000-2.000 1,2.000-4.000-1,1.000-3.000 1,2.000-5.000-1,0.000-1.000-1,0.000 0.000 1,0.000 0.000 0,0.000 0.000-1,0.000 3.000 1,0.000 4.000-1,0.000 6.000 0,0.000 5.000-1,-1.000 2.000 0,-1.000 2.000 1,-1.000 1.000-1,-2.000 2.000 0,1.000 1.000 1,1.000 5.000 0,1.000 3.000 0,2.000 4.000 0,-1.000-1.000 0,-1.000-6.000-1,-1.000-7.000-1,-2.000-5.000 0,0.000-4.000 0,1.000 2.000-1,-1.000 1.000-1,0.000 2.000 1,0.000 0.000-1,2.000 0.000 0,1.000-1.000-1,1.000 2.000 1,1.000-1.000-2,-2.000 2.000 1,-1.000 1.000 0,-1.000 1.000-1,-2.000 7.000 0,-1.000 8.000-1,-1.000 11.000 0,-1.000 11.000 0,-1.000 0.000 0,2.000-5.000 0,1.000-7.000 2,1.000-6.000 1,1.000-2.000 0,1.000 1.000 0,-1.000 1.000 1,0.000 2.000 1,0.000-4.000-1,2.000-7.000 0,1.000-8.000 1,1.000-7.000-1,1.000-2.000 1,0.000 5.000 2,0.000 6.000 2,0.000 5.000 2,0.000 5.000 1,0.000 8.000-2,0.000 8.000-1,0.000 8.000-2,0.000-2.000-1,0.000-8.000 1,0.000-9.000-1,0.000-8.000-1,0.000-7.000 2,0.000-2.000 1,0.000-2.000 3,0.000-2.000 1,0.000-2.000 2,0.000 0.000 1,0.000 0.000 0,0.000-1.000 1,0.000 1.000-1,0.000 0.000 0,0.000 1.000-3,0.000-1.000 0,0.000 0.000-1,-2.000 0.000 1,-1.000-1.000 1,-1.000 2.000 0,-1.000-2.000 0,2.000 2.000-1,1.000-2.000-1,1.000 1.000 0,1.000-2.000-1,0.000-6.000-1,0.000-4.000-1,0.000-5.000 0,0.000 1.000 0,-2.000 9.000 1,-1.000 9.000 0,-1.000 8.000 0,-2.000 2.000 0,2.000-6.000 0,-2.000-7.000 0,1.000-6.000 0,0.000-2.000 0,1.000-1.000 1,-1.000 0.000-1,-1.000 0.000 0,1.000-3.000 0,1.000-5.000 0,-1.000-4.000-1,0.000-5.000-1,0.000-4.000-1,2.000 2.000-1,1.000-2.000-4,1.000 1.000-1,1.000 0.000 0,0.000-2.000 0,0.000-1.000 1,0.000-2.000 1,-1.000-1.000 0,-3.000-5.000 0,-2.000-3.000 0,-3.000-5.000-1,0.000-2.000-2,4.000-2.000-3,1.000-4.000-4,3.000-1.000-3,-1.000-2.000-10,-2.000 0.000-15,-1.000-1.000-16,-4.000 1.000-16</inkml:trace>
</inkml:ink>
</file>

<file path=ppt/ink/ink6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9510.000 39239.000 999,'-10.000'19.000'0,"2.000"-5.000"0,1.000-3.000 0,2.000-5.000 0,1.000-1.000-6,3.000 1.000-12,2.000-2.000-12,3.000 2.000-12</inkml:trace>
</inkml:ink>
</file>

<file path=ppt/ink/ink6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9469.000 39639.000 999,'-10.000'10.000'-1,"1.000"-2.000"-3,-2.000-1.000-2,2.000-1.000-4,0.000-1.000 1,2.000 2.000 3,4.000 1.000 4,2.000 2.000 2,1.000 0.000 2,0.000 0.000 2,0.000-1.000 2,0.000 1.000 0,0.000 1.000 1,0.000 1.000-2,0.000 1.000-2,0.000 1.000-1,0.000 1.000-7,2.000-2.000-13,1.000-1.000-11,1.000-2.000-13</inkml:trace>
</inkml:ink>
</file>

<file path=ppt/ink/ink6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8"/>
    </inkml:context>
    <inkml:brush xml:id="br0">
      <inkml:brushProperty name="width" value="0.014894051477313" units="cm"/>
      <inkml:brushProperty name="height" value="0.014894051477313" units="cm"/>
      <inkml:brushProperty name="color" value="#000000"/>
      <inkml:brushProperty name="ignorePressure" value="0"/>
    </inkml:brush>
  </inkml:definitions>
  <inkml:trace contextRef="#ctx0" brushRef="#br0">89530.000 40160.000 984,'-27.000'-2.000'15,"6.000"-1.000"-20,6.000-4.000-22,8.000-2.000-20</inkml:trace>
</inkml:ink>
</file>

<file path=ppt/ink/ink6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8"/>
    </inkml:context>
    <inkml:brush xml:id="br0">
      <inkml:brushProperty name="width" value="0.0189103409647942" units="cm"/>
      <inkml:brushProperty name="height" value="0.0189103409647942" units="cm"/>
      <inkml:brushProperty name="color" value="#000000"/>
      <inkml:brushProperty name="ignorePressure" value="0"/>
    </inkml:brush>
  </inkml:definitions>
  <inkml:trace contextRef="#ctx0" brushRef="#br0">89910.000 39120.000 775,'-16.000'-1.000'6,"9.000"-1.000"12,9.000-1.000 11,9.000-1.000 12,4.000-1.000 1,2.000 0.000-10,1.000 0.000-10,1.000-1.000-9,0.000 2.000-6,-2.000 1.000-2,-4.000 1.000-1,-1.000 1.000-2,0.000 0.000 0,6.000-5.000-3,4.000-3.000-1,6.000-4.000-1,1.000-1.000 0,-4.000 3.000 1,-1.000 2.000 1,-2.000 3.000 1,-3.000 0.000 1,2.000-1.000 1,-2.000-1.000 1,1.000-2.000 0,0.000 0.000 0,1.000 1.000-1,-1.000-1.000-3,-1.000-1.000-2,0.000 2.000-5,-2.000 1.000-7,-4.000 1.000-8,-1.000 2.000-7,-2.000 0.000-4,0.000 2.000 0,0.000 1.000 0,-1.000 2.000 1</inkml:trace>
</inkml:ink>
</file>

<file path=ppt/ink/ink6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9869.000 38979.000 999,'10.000'11.000'-25,"0.000"1.000"6,1.000 1.000 8,-1.000 1.000 7,0.000 0.000-1,0.000-3.000-7,-1.000-2.000-9,2.000-2.000-8,-3.000-3.000-1,-1.000 2.000 6,-4.000-2.000 5,-2.000 1.000 6</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48"/>
    </inkml:context>
    <inkml:brush xml:id="br0">
      <inkml:brushProperty name="width" value="0.0247910935431719" units="cm"/>
      <inkml:brushProperty name="height" value="0.0247910935431719" units="cm"/>
      <inkml:brushProperty name="color" value="#000000"/>
      <inkml:brushProperty name="ignorePressure" value="0"/>
    </inkml:brush>
  </inkml:definitions>
  <inkml:trace contextRef="#ctx0" brushRef="#br0">51485.000 39983.000 591,'0.000'-21.000'2,"-2.000"-2.000"5,-2.000-1.000 4,0.000-2.000 4,-1.000 2.000 3,-1.000 4.000 2,1.000 4.000 2,0.000 3.000 1,1.000 6.000 3,0.000 4.000 2,2.000 6.000 2,1.000 4.000 2,2.000 5.000-1,-2.000 3.000-5,2.000 1.000-5,-2.000 4.000-5,2.000 1.000-4,1.000 0.000-1,2.000 0.000-1,0.000-1.000-1,1.000 3.000-1,0.000 1.000-3,1.000 4.000-1,-1.000 2.000-1,0.000 1.000-2,0.000 0.000 2,1.000 1.000 0,-1.000-1.000 2,0.000-2.000-1,0.000-3.000-2,0.000-5.000-2,0.000-3.000-1,1.000 1.000 0,-1.000 6.000-1,0.000 7.000 1,0.000 7.000 0,0.000 1.000 1,-2.000-2.000-1,-1.000-3.000 0,-1.000-2.000 0,-1.000-2.000-1,0.000 0.000-1,0.000 1.000 0,0.000-1.000-1,0.000 0.000-1,0.000-2.000 0,0.000-1.000 0,0.000-1.000 0,0.000-3.000 0,0.000-4.000-1,0.000-4.000 0,0.000-3.000-1,-1.000-1.000 0,-1.000 2.000-1,-1.000 3.000-1,-2.000 2.000 0,0.000-4.000-5,0.000-14.000-12,0.000-13.000-10,-1.000-12.000-10,3.000-7.000-2,1.000 2.000 7,4.000 1.000 9,1.000 1.000 7,3.000-1.000 4,-1.000-2.000-1,0.000-2.000 0,0.000-3.000-1,1.000 0.000 2,-1.000 4.000 2,0.000 5.000 4,0.000 3.000 3</inkml:trace>
</inkml:ink>
</file>

<file path=ppt/ink/ink6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0310.000 38839.000 999,'-10.000'11.000'-10,"5.000"1.000"3,1.000 1.000 5,2.000 1.000 3,2.000 2.000 1,0.000 1.000-5,0.000 1.000-3,0.000 2.000-4,0.000-2.000-2,-2.000-1.000-1,-1.000-4.000-1,-1.000-1.000-1,-1.000-2.000-1,0.000 2.000 0,-1.000 1.000 0,2.000 2.000 0,-2.000 0.000 0,-1.000 2.000 4,-1.000 1.000 2,-1.000 1.000 4,-1.000 2.000 1,0.000 1.000-1,0.000 1.000 0,-1.000 1.000-1,1.000 0.000 1,0.000-5.000 1,1.000-3.000 1,-1.000-4.000 2</inkml:trace>
</inkml:ink>
</file>

<file path=ppt/ink/ink6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9"/>
    </inkml:context>
    <inkml:brush xml:id="br0">
      <inkml:brushProperty name="width" value="0.0150050921365619" units="cm"/>
      <inkml:brushProperty name="height" value="0.0150050921365619" units="cm"/>
      <inkml:brushProperty name="color" value="#000000"/>
      <inkml:brushProperty name="ignorePressure" value="0"/>
    </inkml:brush>
  </inkml:definitions>
  <inkml:trace contextRef="#ctx0" brushRef="#br0">89610.000 39600.000 977,'-9.000'-19.000'-37,"5.000"5.000"21,3.000 3.000 20,5.000 5.000 20,1.000 2.000 4,0.000 3.000-12,-1.000 2.000-13,1.000 3.000-12,1.000 2.000-9,-2.000 2.000-5,2.000 4.000-5,-2.000 1.000-6,2.000 1.000 1,-1.000-2.000 5,0.000-4.000 5,0.000-2.000 5</inkml:trace>
</inkml:ink>
</file>

<file path=ppt/ink/ink6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9"/>
    </inkml:context>
    <inkml:brush xml:id="br0">
      <inkml:brushProperty name="width" value="0.0195246394723654" units="cm"/>
      <inkml:brushProperty name="height" value="0.0195246394723654" units="cm"/>
      <inkml:brushProperty name="color" value="#000000"/>
      <inkml:brushProperty name="ignorePressure" value="0"/>
    </inkml:brush>
  </inkml:definitions>
  <inkml:trace contextRef="#ctx0" brushRef="#br0">89830.000 39500.000 751,'9.000'-10.000'-25,"-1.000"2.000"3,-1.000 1.000 4,-1.000 2.000 3,-1.000 0.000 3,-1.000 2.000 2,2.000 1.000 1,-1.000 2.000 3,0.000-1.000 3,2.000-1.000 6,1.000-1.000 7,2.000-1.000 6,2.000-2.000 3,3.000-1.000-1,5.000-1.000 1,3.000-1.000-1,1.000-1.000 0,-1.000 2.000-3,-1.000 1.000-1,-2.000 1.000-2,1.000 1.000-1,1.000-2.000 0,1.000-1.000-1,2.000-1.000-1,0.000-1.000 0,0.000 0.000 0,0.000-1.000 0,0.000 2.000 0,0.000-2.000-1,2.000 2.000-3,1.000-2.000-2,1.000 1.000-2,0.000 1.000-1,-2.000 1.000-2,-4.000 1.000 0,-2.000 2.000-1,0.000-1.000 0,1.000-1.000 3,1.000-1.000 1,2.000-1.000 2,-2.000-1.000 1,-1.000 2.000 1,-4.000 1.000 0,-2.000 1.000 1,-1.000 2.000 0,0.000 1.000-1,1.000 1.000-1,-1.000 1.000 0,-1.000 1.000 0,-1.000 0.000 2,-1.000 0.000 0,-1.000 0.000 2,-3.000 2.000-1,-1.000 4.000 1,-4.000 3.000-1,-2.000 5.000-1,-1.000 0.000-1,0.000-1.000-1,0.000-1.000-2,0.000-1.000-2,-1.000-1.000-1,-3.000 2.000 0,-2.000 1.000 0,-2.000 2.000 0,-2.000 0.000 0,-1.000 0.000 0,2.000-1.000 2,-1.000 2.000 0,-1.000-2.000 1,2.000 2.000 0,-2.000-2.000 0,1.000 1.000 0,-1.000 1.000 0,0.000 1.000 1,-2.000 1.000-1,-2.000 2.000 0,1.000-2.000 0,1.000-1.000-1,1.000-4.000 0,1.000-1.000-2,1.000-2.000-10,1.000-1.000-21,-2.000 1.000-22,2.000 1.000-22</inkml:trace>
</inkml:ink>
</file>

<file path=ppt/ink/ink6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2:59"/>
    </inkml:context>
    <inkml:brush xml:id="br0">
      <inkml:brushProperty name="width" value="0.0194044355303049" units="cm"/>
      <inkml:brushProperty name="height" value="0.0194044355303049" units="cm"/>
      <inkml:brushProperty name="color" value="#000000"/>
      <inkml:brushProperty name="ignorePressure" value="0"/>
    </inkml:brush>
  </inkml:definitions>
  <inkml:trace contextRef="#ctx0" brushRef="#br0">89830.000 39820.000 755,'0.000'18.000'-3,"2.000"-4.000"-4,1.000-3.000-4,1.000-4.000-4,2.000-2.000 0,-1.000 2.000 3,0.000 1.000 2,0.000 2.000 3,0.000-2.000 1,2.000-4.000-5,1.000-3.000-2,1.000-4.000-4,1.000-2.000 0,-2.000 2.000 4,-1.000 1.000 4,-2.000 2.000 3,1.000-1.000 3,-2.000-1.000 0,2.000-1.000 1,-2.000-2.000 1,2.000 0.000 1,-1.000 0.000-1,0.000 1.000 1,0.000-1.000 0,0.000 0.000-1,-1.000 2.000 1,2.000 1.000 0,-1.000 2.000 0,0.000-1.000 0,2.000-1.000 0,1.000-1.000 0,2.000-1.000 0,0.000-2.000 0,0.000 2.000 0,-1.000-2.000 0,2.000 1.000 1,-2.000 1.000-1,2.000-2.000 0,-2.000 2.000 0,1.000-1.000 0,0.000 0.000 1,-2.000 2.000-1,-1.000 1.000 0,-2.000 2.000 0,2.000-1.000 5,2.000-1.000 10,2.000-1.000 9,3.000-2.000 11,0.000 0.000 2,2.000 0.000-3,-2.000 1.000-5,1.000-1.000-4,0.000 0.000-2,1.000 0.000-1,-2.000-1.000-2,2.000 2.000-1,-1.000-2.000-1,0.000 2.000-1,0.000-2.000 0,-1.000 1.000 0,2.000 1.000-2,1.000-2.000 0,1.000 2.000-1,2.000-1.000-1,0.000-2.000-4,2.000-1.000-7,1.000-4.000-6,2.000-1.000-9,-2.000-1.000-1,-4.000 5.000 1,-4.000 3.000 3,-3.000 4.000 1,-2.000 2.000 1,0.000-2.000 2,1.000-1.000 0,-1.000-2.000 0,-2.000 3.000 0,-4.000 4.000-3,-3.000 6.000-3,-5.000 5.000-2,-1.000 1.000 0,1.000-1.000 1,-1.000-1.000 3,0.000-1.000 2,-1.000-1.000 1,-1.000 2.000 0,-2.000 1.000 1,0.000 2.000-1,-2.000-1.000 0,0.000 1.000-4,-2.000 1.000-1,-2.000-1.000-4,1.000 0.000-1,1.000 0.000-2,1.000-1.000 0,1.000 2.000-2,2.000-2.000 1,1.000-1.000 3,1.000-1.000 3,1.000-1.000 3,1.000-2.000 3,1.000-1.000 0,-1.000-1.000 2,-1.000-1.000 1,1.000-1.000 1,-2.000 2.000 0,-1.000 1.000 2,-2.000 1.000 1</inkml:trace>
</inkml:ink>
</file>

<file path=ppt/ink/ink6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0"/>
    </inkml:context>
    <inkml:brush xml:id="br0">
      <inkml:brushProperty name="width" value="0.0180888306349516" units="cm"/>
      <inkml:brushProperty name="height" value="0.0180888306349516" units="cm"/>
      <inkml:brushProperty name="color" value="#000000"/>
      <inkml:brushProperty name="ignorePressure" value="0"/>
    </inkml:brush>
  </inkml:definitions>
  <inkml:trace contextRef="#ctx0" brushRef="#br0">90130.000 39460.000 810,'10.000'-10.000'0,"0.000"0.000"-1,0.000-1.000-1,-1.000 2.000 0,0.000 0.000 0,0.000 5.000 2,-2.000 3.000 1,-1.000 5.000 3,-1.000 1.000 1,0.000 2.000 2,-1.000 1.000 1,1.000 1.000 1,1.000 2.000 0,-2.000 1.000 1,2.000 1.000-1,-2.000 1.000 1,1.000 3.000-1,-2.000 2.000 0,-1.000 2.000-1,-1.000 3.000-1,-1.000 3.000 0,2.000 6.000 1,1.000 4.000 1,2.000 6.000 1,-1.000-2.000-1,-1.000-8.000-3,-1.000-6.000-2,-2.000-9.000-2,0.000 1.000-2,0.000 5.000 0,0.000 7.000 1,0.000 5.000 0,0.000 2.000 1,0.000-5.000 0,0.000-6.000 0,0.000-4.000 1,0.000 0.000 0,0.000 6.000-2,0.000 7.000-1,0.000 5.000-1,0.000 4.000 0,0.000 0.000 0,0.000 1.000 1,0.000-1.000 0,0.000-2.000 1,0.000-2.000 0,0.000-2.000 0,0.000-3.000 1,0.000 1.000 0,0.000 2.000 1,0.000 2.000 0,0.000 2.000 0,0.000-1.000 1,0.000-9.000-2,0.000-6.000 0,0.000-8.000-2,0.000-8.000-3,0.000-5.000-9,0.000-7.000-8,0.000-5.000-8,1.000-6.000-4,1.000-2.000 0,1.000-2.000-1,2.000-2.000-1,0.000-1.000 2,2.000 3.000 2,1.000 2.000 1,2.000 3.000 3</inkml:trace>
</inkml:ink>
</file>

<file path=ppt/ink/ink6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0"/>
    </inkml:context>
    <inkml:brush xml:id="br0">
      <inkml:brushProperty name="width" value="0.0169966686517" units="cm"/>
      <inkml:brushProperty name="height" value="0.0169966686517" units="cm"/>
      <inkml:brushProperty name="color" value="#000000"/>
      <inkml:brushProperty name="ignorePressure" value="0"/>
    </inkml:brush>
  </inkml:definitions>
  <inkml:trace contextRef="#ctx0" brushRef="#br0">91710.000 38860.000 862,'17.000'-37.000'0,"-5.000"8.000"-2,-4.000 8.000-1,-5.000 8.000-1,-5.000 6.000 3,-2.000 6.000 8,-1.000 7.000 9,-4.000 6.000 7,-1.000 3.000 2,0.000 2.000-5,0.000 1.000-5,-1.000 1.000-5,1.000 0.000-5,0.000-2.000-3,1.000-4.000-4,-1.000-1.000-3,-1.000-1.000-1,-1.000 3.000-1,-1.000 2.000 0,-1.000 3.000-1,0.000-1.000 2,3.000-1.000 1,2.000-4.000 3,3.000-1.000 1,-1.000-2.000-1,-4.000 2.000-3,-3.000 1.000-4,-4.000 2.000-4,-2.000 0.000 0,2.000 2.000 1,1.000 1.000 1,1.000 1.000 1,2.000 1.000 2,-2.000 0.000 1,2.000 1.000 0,-1.000-1.000 2,-2.000 0.000-1,-4.000 2.000-2,-4.000 1.000-1,-3.000 2.000-2,0.000-2.000-1,4.000-1.000-1,4.000-4.000 1,3.000-2.000-1,1.000-1.000 1,2.000-2.000-1,-2.000-1.000 1,1.000-2.000-1,2.000 0.000 2,1.000-2.000 3,4.000-1.000 1,2.000-1.000 4,0.000-2.000 0,1.000 2.000 2,1.000-2.000-1,-1.000 1.000 2,1.000-1.000-1,3.000-2.000 1,2.000-4.000 0,3.000-2.000 0,1.000-1.000 0,-1.000 0.000 0,1.000 1.000 1,1.000-1.000 0,-1.000-1.000 0,2.000-1.000 1,2.000-1.000 0,0.000-2.000 1,0.000 2.000 0,-1.000 2.000 0,-1.000 2.000 0,-1.000 3.000 0,-1.000 0.000 0,2.000-1.000 1,1.000-1.000 1,1.000-1.000 0,1.000-1.000 1,-2.000 2.000-2,-1.000 1.000-1,-2.000 2.000-1,1.000 0.000 1,-2.000 0.000 2,2.000 0.000 2,-2.000 0.000 3,2.000 1.000 1,-1.000 5.000 0,0.000 3.000 0,0.000 4.000 0,0.000 4.000 1,-1.000 1.000-1,2.000 4.000 0,-1.000 2.000 0,-1.000 3.000 0,-1.000 6.000 0,-1.000 4.000 0,-2.000 6.000 0,0.000 1.000 0,0.000-1.000 0,0.000-1.000-1,0.000-1.000-1,-1.000-1.000 0,-3.000 2.000-1,-2.000 1.000 1,-3.000 1.000 0,-1.000 1.000-2,1.000-2.000-2,-2.000-1.000-3,2.000-1.000-2,0.000-5.000-1,0.000-5.000 0,2.000-7.000-1,2.000-5.000 0,-1.000-2.000 1,-1.000 5.000-1,-2.000 6.000 1,0.000 5.000 1,-2.000 2.000 1,0.000-1.000 0,-2.000 2.000 2,-2.000-1.000 1,1.000-3.000 0,1.000-5.000 1,1.000-4.000-1,1.000-5.000 1,2.000-5.000 0,1.000-1.000 0,1.000-4.000 1,1.000-1.000 0,2.000-5.000-1,1.000-4.000-6,1.000-6.000-5,2.000-5.000-5,0.000-1.000-2,0.000 1.000-2,0.000 1.000 1,0.000 1.000-1,0.000 1.000-1,2.000-2.000-3,1.000-1.000-2,1.000-2.000-3,2.000 1.000-1,1.000-1.000-1,1.000 0.000-1,1.000 0.000-1</inkml:trace>
</inkml:ink>
</file>

<file path=ppt/ink/ink6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1"/>
    </inkml:context>
    <inkml:brush xml:id="br0">
      <inkml:brushProperty name="width" value="0.0170760527253151" units="cm"/>
      <inkml:brushProperty name="height" value="0.0170760527253151" units="cm"/>
      <inkml:brushProperty name="color" value="#000000"/>
      <inkml:brushProperty name="ignorePressure" value="0"/>
    </inkml:brush>
  </inkml:definitions>
  <inkml:trace contextRef="#ctx0" brushRef="#br0">91469.000 39579.000 858,'29.000'-18.000'13,"-5.000"4.000"-3,-4.000 3.000-3,-2.000 4.000-2,-3.000 3.000-2,2.000-2.000 3,1.000 2.000 1,2.000-1.000 2,0.000 0.000 0,0.000 0.000 0,-1.000 0.000-2,2.000-1.000-1,-2.000 1.000 0,2.000 0.000-1,-2.000 1.000 0,1.000-1.000-1,0.000 0.000 1,-2.000 0.000-1,-1.000-1.000 0,-1.000 2.000 0,-2.000-1.000-1,-1.000 2.000 1,-1.000 1.000-2,-1.000 1.000 1,0.000 1.000-2,3.000-2.000 0,2.000-1.000-3,2.000-2.000-1,1.000 2.000 0,-2.000 2.000 1,-4.000 2.000 0,-1.000 2.000 0,-3.000 3.000-7,-4.000 1.000-17,-1.000 1.000-16,-2.000 2.000-16</inkml:trace>
</inkml:ink>
</file>

<file path=ppt/ink/ink6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1530.000 39879.000 999,'-10.000'11.000'0,"0.000"1.000"0,0.000 1.000 0,-1.000 1.000 0,2.000 1.000-1,4.000-2.000-3,1.000-1.000-2,2.000-2.000-4,3.000 1.000 0,1.000-1.000-2,1.000 0.000 1,2.000 0.000-1,0.000-1.000 1,2.000-1.000 3,1.000-1.000 3,2.000-1.000 3,-1.000-1.000 1,-1.000-1.000-2,-1.000 2.000 0,-2.000-1.000-1,1.000-1.000 0,-1.000 2.000-1,0.000-2.000 0,0.000 1.000-1</inkml:trace>
</inkml:ink>
</file>

<file path=ppt/ink/ink6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1"/>
    </inkml:context>
    <inkml:brush xml:id="br0">
      <inkml:brushProperty name="width" value="0.0167300309985876" units="cm"/>
      <inkml:brushProperty name="height" value="0.0167300309985876" units="cm"/>
      <inkml:brushProperty name="color" value="#000000"/>
      <inkml:brushProperty name="ignorePressure" value="0"/>
    </inkml:brush>
  </inkml:definitions>
  <inkml:trace contextRef="#ctx0" brushRef="#br0">91689.000 39760.000 876,'19.000'0.000'-3,"-2.000"0.000"7,-3.000 0.000 10,-3.000 0.000 8,-2.000 0.000 2,2.000 0.000-4,-2.000 0.000-4,1.000 0.000-4,1.000 0.000-4,-2.000 0.000-3,2.000 0.000-3,-1.000 0.000-5,0.000 0.000 0,0.000 0.000 0,0.000 0.000 1,-1.000 0.000 1,1.000 0.000 0,0.000 0.000-1,1.000 0.000-2,-1.000 0.000-1,0.000 0.000-3,0.000 2.000-5,-1.000 1.000-5,2.000 2.000-5,-3.000 1.000-2,-1.000 3.000 0,-4.000 2.000 2,-2.000 3.000 0,-1.000 0.000 3,0.000-1.000 3,0.000-1.000 5,0.000-1.000 4,-2.000-1.000 2,-3.000-1.000 3,-4.000 1.000 1,-5.000 1.000 1,0.000-1.000 2,1.000 2.000 0,1.000 1.000 1,1.000 2.000 0,0.000-1.000 1,0.000-1.000 1,-2.000-1.000 0,-2.000-1.000 1,1.000-1.000 1,-2.000 2.000 1,2.000 1.000 1,-1.000 2.000-1,1.000-2.000 1,0.000-1.000-3,2.000-4.000-1,2.000-2.000-2,1.000-1.000 1,0.000 1.000 4,2.000-2.000 3,2.000 2.000 4,-1.000-1.000 1,1.000 0.000 0,1.000 0.000-2,-1.000-1.000-1,1.000 1.000-1,5.000 0.000-1,4.000 1.000-1,2.000-1.000 0,5.000-2.000-5,1.000-4.000-9,4.000-3.000-8,2.000-5.000-9,-1.000 0.000-4,-1.000 1.000 3,-4.000 1.000 2,-1.000 2.000 2,-1.000 0.000 0,0.000 0.000-2,2.000 0.000-1,2.000-1.000-1</inkml:trace>
</inkml:ink>
</file>

<file path=ppt/ink/ink6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4"/>
    </inkml:context>
    <inkml:brush xml:id="br0">
      <inkml:brushProperty name="width" value="0.0162649303674698" units="cm"/>
      <inkml:brushProperty name="height" value="0.0162649303674698" units="cm"/>
      <inkml:brushProperty name="color" value="#000000"/>
      <inkml:brushProperty name="ignorePressure" value="0"/>
    </inkml:brush>
  </inkml:definitions>
  <inkml:trace contextRef="#ctx0" brushRef="#br0">92550.000 39060.000 901,'-1.000'18.000'-37,"-1.000"-4.000"14,-1.000-3.000 13,-2.000-4.000 13,3.000-4.000 8,4.000-2.000 4,6.000-2.000 2,5.000-2.000 4,0.000-2.000-2,-1.000 0.000-4,-4.000 0.000-5,-1.000-1.000-6,-2.000 2.000-1,2.000 1.000-1,2.000 1.000 0,0.000 1.000-1,0.000 1.000 1,-1.000-2.000-1,-1.000-1.000-1,-1.000-1.000 1,-1.000-1.000-2,2.000 0.000-2,1.000-1.000-2,1.000 2.000-3,2.000-2.000 1,-2.000 2.000 0,2.000-2.000 2,-1.000 1.000 2,0.000 1.000-1,0.000 1.000 0,0.000 1.000 0,-1.000 2.000-2,0.000 1.000 1,-2.000 3.000 1,-4.000 2.000 1,-2.000 2.000 2,-1.000 3.000 0,0.000-2.000 0,0.000 2.000 0,0.000-2.000 0,0.000 2.000 0,0.000 1.000 0,0.000 1.000 1,0.000 1.000-1,0.000 2.000 0,0.000 1.000 0,0.000 1.000 0,0.000 2.000 1,0.000-1.000-1,0.000 2.000 1,0.000-2.000-1,0.000 1.000 1,0.000 1.000 1,-2.000-2.000 2,-1.000 2.000 1,-1.000-1.000 2,-1.000-2.000 0,2.000-1.000 1,1.000-4.000-1,1.000-1.000 0,1.000-2.000-1,0.000 2.000-1,0.000 1.000-2,0.000 2.000-2,0.000 0.000 0,0.000 2.000 0,0.000 1.000 1,0.000 1.000 0,0.000 1.000 0,0.000-2.000 1,0.000-1.000-1,0.000-1.000 1,0.000-2.000-1,-2.000-1.000 0,-1.000-1.000 0,-1.000-1.000-1,-1.000-5.000-5,2.000-5.000-13,1.000-7.000-12,2.000-5.000-11,0.000-4.000-3,0.000 2.000 9,0.000 1.000 9,0.000 2.000 9,-1.000-1.000 6,-1.000 1.000 2,-1.000 1.000 2,-2.000-1.000 3,1.000 0.000 2,1.000 0.000 0,1.000-1.000 1,2.000 2.000 0,0.000-1.000 1,0.000 2.000-1,0.000 1.000 1,0.000 1.000 0,-1.000 1.000 0,-1.000-2.000 0,-1.000-1.000 0,-2.000-1.000 0,0.000-1.000 0,1.000 2.000 0,-1.000 1.000 0,0.000 1.000 0,0.000 2.000 0,2.000-2.000 0,1.000 2.000 0,1.000-1.000 0,1.000 0.000 0,-2.000 0.000 0,-1.000 0.000 0,-1.000-1.000 0,-2.000 1.000 0,-1.000 0.000 0,-1.000 1.000 0,-1.000-1.000 0,-1.000 0.000 1,2.000 2.000 5,1.000 1.000 2,1.000 2.000 4,1.000 0.000 3,1.000 0.000 1,-1.000 0.000 3,0.000 0.000 1,1.000 0.000 1,2.000 2.000-1,4.000 1.000 0,2.000 2.000-2,1.000-1.000-2,2.000 2.000-5,2.000-2.000-6,0.000 1.000-5,1.000 0.000-4,0.000-2.000-2,0.000-1.000-2,-1.000-1.000-2,0.000-1.000-1,0.000 2.000-1,-2.000 1.000 1,-1.000 2.000-1,-1.000 0.000-1,0.000 0.000 0,-1.000 0.000-1,1.000-1.000 0,0.000 2.000 0,-2.000 1.000 2,-1.000 1.000 2,-1.000 2.000 1,-1.000 0.000 3,0.000 2.000 0,0.000 1.000 2,0.000 2.000 1,0.000 0.000 1,0.000 0.000-1,0.000-1.000 1,0.000 2.000-1,0.000-1.000 2,0.000 2.000 1,0.000 1.000 1,0.000 1.000 1,-1.000 0.000 1,-1.000-2.000-1,-1.000-4.000-2,-2.000-1.000 0,0.000-2.000-1,1.000 2.000 0,-1.000 1.000-1,0.000 2.000 0,-1.000-1.000 1,-1.000-1.000 1,-2.000-1.000 2,0.000-1.000 2,0.000-1.000 1,4.000 0.000 0,1.000-1.000 0,3.000 1.000 1,0.000 1.000-1,-1.000-2.000 1,-1.000 2.000 0,-2.000-2.000 2,1.000 0.000 5,4.000-5.000 13,1.000-3.000 12,2.000-5.000 13,3.000-1.000-1,1.000-2.000-13,1.000-1.000-12,1.000-1.000-14,0.000-1.000-7,0.000 2.000-1,-2.000 1.000-2,-1.000 1.000-2,0.000 0.000-1,2.000-3.000 0,4.000-2.000 0,1.000-3.000-1,2.000-1.000 0,0.000-2.000 1,1.000-1.000 1,-1.000-1.000 0,0.000-2.000 0,-1.000 2.000-1,2.000-2.000 1,-1.000 1.000-2,-2.000 2.000 0,-1.000 1.000 2,-4.000 4.000 0,-1.000 1.000 1,-1.000 2.000-7,2.000-2.000-15,4.000-1.000-14,1.000-2.000-14</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49"/>
    </inkml:context>
    <inkml:brush xml:id="br0">
      <inkml:brushProperty name="width" value="0.0218179151415825" units="cm"/>
      <inkml:brushProperty name="height" value="0.0218179151415825" units="cm"/>
      <inkml:brushProperty name="color" value="#000000"/>
      <inkml:brushProperty name="ignorePressure" value="0"/>
    </inkml:brush>
  </inkml:definitions>
  <inkml:trace contextRef="#ctx0" brushRef="#br0">51652.000 39754.000 672,'1.000'-28.000'5,"1.000"6.000"5,1.000 7.000 6,2.000 7.000 4,1.000 3.000 2,1.000 2.000-1,1.000 1.000 0,2.000 1.000-2,0.000 1.000-1,1.000 0.000 0,-1.000 0.000-2,1.000 0.000 0,-1.000 0.000-1,1.000 0.000-2,-1.000 0.000-1,0.000 0.000-1,2.000 0.000-2,0.000 0.000 0,2.000 0.000 0,1.000 0.000 0,1.000 2.000-2,2.000 2.000-1,0.000 2.000-2,3.000 3.000-2,-1.000 1.000 0,-1.000-2.000 1,-2.000 0.000 1,0.000-2.000 0,-2.000-1.000 1,-2.000 0.000-3,0.000 0.000-3,-2.000 0.000-1,1.000 1.000-2,5.000 1.000 2,3.000 2.000 0,4.000 1.000 2,1.000 2.000-2,-1.000 4.000-3,-1.000 5.000-3,-1.000 3.000-3,-3.000 1.000-1,-4.000-3.000 1,-4.000-3.000 2,-4.000-2.000 2,-3.000-1.000 0,0.000 2.000 0,-2.000 1.000 0,-2.000 1.000 0,-1.000 2.000 0,-3.000 1.000 0,-2.000 1.000 0,-4.000 1.000 0,-1.000 2.000 0,-4.000 1.000 1,-2.000 1.000 1,-2.000 2.000 1,-3.000 0.000 0,0.000 1.000 1,-3.000-1.000 0,0.000 0.000 0,-1.000 0.000 1,0.000 1.000 1,0.000-1.000 2,0.000 0.000 1,-1.000 0.000 1,-1.000-2.000-1,-1.000-1.000-2,-2.000-1.000 0,2.000-2.000 0,3.000-3.000 1,5.000-2.000 0,3.000-3.000 2,-1.000 1.000 1,-6.000 8.000 1,-7.000 6.000 1,-7.000 6.000 1,1.000 1.000-1,6.000-5.000-1,6.000-5.000-1,7.000-5.000-1,4.000-5.000 0,2.000-2.000 0,0.000-3.000 0,2.000-2.000 1,3.000-3.000-2,6.000-5.000-6,4.000-3.000-6,6.000-4.000-5,3.000-5.000-1,2.000-3.000 1,1.000-4.000 1,0.000-4.000 3,1.000 0.000-2,-1.000 2.000-3,-2.000 3.000-4,0.000 2.000-3,-1.000 1.000-3,1.000 1.000-4,2.000 0.000-2,1.000-1.000-3</inkml:trace>
</inkml:ink>
</file>

<file path=ppt/ink/ink6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4"/>
    </inkml:context>
    <inkml:brush xml:id="br0">
      <inkml:brushProperty name="width" value="0.0166391674429178" units="cm"/>
      <inkml:brushProperty name="height" value="0.0166391674429178" units="cm"/>
      <inkml:brushProperty name="color" value="#000000"/>
      <inkml:brushProperty name="ignorePressure" value="0"/>
    </inkml:brush>
  </inkml:definitions>
  <inkml:trace contextRef="#ctx0" brushRef="#br0">93130.000 38820.000 881,'-18.000'-2.000'-1,"6.000"-1.000"7,4.000-4.000 5,5.000-1.000 7,5.000-1.000 1,1.000 2.000-6,4.000 4.000-5,2.000 1.000-5,1.000 2.000-3,0.000-2.000 0,-1.000-1.000 0,2.000-1.000-1,-1.000-1.000 1,2.000 0.000 0,1.000-1.000 1,2.000 2.000 1,0.000-2.000-1,-1.000 2.000 1,2.000-2.000 0,-1.000 1.000 0,-1.000 1.000 1,2.000-2.000 1,-2.000 2.000 0,1.000-1.000 2,-1.000 0.000 0,0.000 0.000-2,-2.000 0.000 0,-2.000-1.000-2,1.000 2.000-3,1.000 1.000-3,1.000 1.000-3,1.000 1.000-3,0.000 1.000-2,0.000 0.000 2,-2.000 0.000 1,-2.000 0.000 2,-1.000 1.000 0,0.000 1.000 2,-2.000 1.000 0,-1.000 1.000 1,-3.000 3.000 1,-1.000 1.000 0,-4.000 4.000 1,-1.000 1.000 0,-3.000 2.000 1,1.000 1.000 0,1.000-1.000 0,-1.000-1.000 1,-1.000 1.000 0,-1.000 1.000 0,-1.000-1.000 0,-1.000 0.000 1,-1.000-1.000-1,2.000-1.000 0,1.000-1.000 0,1.000-1.000 1,1.000 0.000-1,-2.000 5.000 0,-1.000 3.000-1,-2.000 5.000 1,-1.000 1.000-1,0.000 0.000 1,-2.000 0.000 0,-2.000 0.000-1,0.000 1.000 1,-5.000 5.000-1,-1.000 3.000 1,-2.000 5.000-1,-1.000-1.000 1,3.000-1.000-1,2.000-4.000 0,3.000-2.000 0,1.000-1.000 0,0.000 1.000 0,0.000-2.000 1,-1.000 2.000-1,2.000-2.000 0,1.000-1.000 1,1.000-1.000-1,1.000-1.000 1,1.000-3.000-1,1.000-1.000-2,-2.000-4.000-3,2.000-1.000-1,0.000-3.000-4,2.000-1.000-7,4.000-1.000-7,2.000-1.000-7,2.000-3.000 0,3.000-1.000 6,2.000-4.000 6,3.000-1.000 6,0.000-3.000 4,-1.000-1.000 3,-1.000-1.000 1,-1.000-1.000 3,-1.000-2.000 1,-1.000-1.000 0,2.000-1.000 1,-1.000-2.000 1</inkml:trace>
</inkml:ink>
</file>

<file path=ppt/ink/ink6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5"/>
    </inkml:context>
    <inkml:brush xml:id="br0">
      <inkml:brushProperty name="width" value="0.015052055940032" units="cm"/>
      <inkml:brushProperty name="height" value="0.015052055940032" units="cm"/>
      <inkml:brushProperty name="color" value="#000000"/>
      <inkml:brushProperty name="ignorePressure" value="0"/>
    </inkml:brush>
  </inkml:definitions>
  <inkml:trace contextRef="#ctx0" brushRef="#br0">93289.000 39439.000 974,'10.000'37.000'1,"-2.000"-6.000"0,-1.000-7.000 3,-2.000-5.000 0,0.000-5.000 1,-2.000 1.000-1,-1.000 1.000-1,-1.000-1.000 0,-1.000 0.000-2,2.000 0.000-4,1.000-1.000-2,1.000 2.000-3,1.000-2.000-1,-2.000 2.000 0,-1.000-2.000 0,-1.000 1.000 2,-1.000 0.000 0,0.000 1.000 2,0.000-1.000 1,0.000-1.000 2,0.000 1.000 2,0.000 1.000 0,0.000-1.000 2,0.000 0.000 1,0.000-1.000 1,0.000 1.000-1,0.000 1.000 1,0.000-1.000 1,0.000-1.000-4,0.000-1.000-3,0.000-1.000-5,0.000-1.000-4,-1.000-4.000-2,-1.000-5.000 0,-1.000-4.000 1,-2.000-5.000-1,0.000-3.000-1,1.000 2.000-3,-1.000 1.000-2,-1.000 1.000-4</inkml:trace>
</inkml:ink>
</file>

<file path=ppt/ink/ink6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5"/>
    </inkml:context>
    <inkml:brush xml:id="br0">
      <inkml:brushProperty name="width" value="0.017195038497448" units="cm"/>
      <inkml:brushProperty name="height" value="0.017195038497448" units="cm"/>
      <inkml:brushProperty name="color" value="#000000"/>
      <inkml:brushProperty name="ignorePressure" value="0"/>
    </inkml:brush>
  </inkml:definitions>
  <inkml:trace contextRef="#ctx0" brushRef="#br0">93610.000 39360.000 852,'36.000'0.000'8,"-7.000"2.000"-3,-8.000 1.000-2,-7.000 2.000-1,-4.000 0.000-1,0.000 2.000 2,-1.000 1.000 1,2.000 2.000 1,-2.000 0.000 0,2.000 0.000 2,-2.000-1.000 0,1.000 1.000 0,1.000 1.000 0,1.000-2.000-1,1.000 2.000 0,1.000-2.000-2,0.000 2.000 0,0.000-1.000 0,-2.000 0.000-1,-2.000 0.000 1,1.000 0.000-1,1.000-1.000 1,1.000 2.000 1,1.000-1.000 0,1.000-1.000 0,0.000-1.000 0,1.000-1.000 0,-1.000-2.000-1,-1.000 0.000 1,-1.000-2.000-1,-1.000-1.000 0,-1.000-1.000-1,-2.000-1.000-8,2.000 2.000-20,-2.000 1.000-19,1.000 2.000-19</inkml:trace>
</inkml:ink>
</file>

<file path=ppt/ink/ink6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5"/>
    </inkml:context>
    <inkml:brush xml:id="br0">
      <inkml:brushProperty name="width" value="0.0186278913170099" units="cm"/>
      <inkml:brushProperty name="height" value="0.0186278913170099" units="cm"/>
      <inkml:brushProperty name="color" value="#000000"/>
      <inkml:brushProperty name="ignorePressure" value="0"/>
    </inkml:brush>
  </inkml:definitions>
  <inkml:trace contextRef="#ctx0" brushRef="#br0">94150.000 38800.000 787,'9.000'-19.000'0,"-1.000"5.000"1,-1.000 3.000 1,-1.000 5.000 1,1.000 0.000 1,3.000-1.000 3,4.000-1.000 1,5.000-1.000 3,1.000-2.000 1,2.000 2.000 0,1.000-2.000-1,1.000 1.000 0,1.000 1.000 0,0.000 1.000 0,0.000 1.000-1,0.000 2.000 0,0.000-1.000 0,0.000-1.000 0,0.000-1.000-1,0.000-1.000 1,0.000-2.000 0,0.000 2.000 0,0.000-2.000 0,0.000 1.000 0,0.000 0.000-2,-2.000 1.000-7,-1.000-1.000-5,-1.000-1.000-5,-2.000 2.000-4,2.000 1.000 0,-2.000 1.000-1,1.000 2.000 0,-2.000 0.000 2,-3.000 0.000 2,-4.000 0.000 2,-5.000-1.000 4,1.000 2.000-2,2.000 1.000-4,2.000 1.000-4,3.000 1.000-5,0.000 1.000 0,-3.000-2.000 1,-2.000-1.000 3,-4.000-1.000 2,-1.000 0.000-2,-5.000 5.000-5,-4.000 3.000-5,-2.000 4.000-5,-4.000 3.000 1,2.000-1.000 6,-2.000 0.000 6,1.000 0.000 8</inkml:trace>
</inkml:ink>
</file>

<file path=ppt/ink/ink6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4350.000 38560.000 999,'0.000'-19.000'-4,"2.000"3.000"-10,1.000 2.000-8,2.000 3.000-10,0.000 1.000-1,-1.000 2.000 5,2.000 1.000 6,-1.000 2.000 6,-1.000 0.000 5,-1.000 0.000 6,-1.000-1.000 4,-2.000 2.000 5,1.000-1.000 4,1.000 2.000 2,1.000 1.000 3,2.000 1.000 2,0.000 1.000 1,2.000 0.000-3,2.000 0.000-1,0.000 0.000-3,2.000 1.000-2,0.000 1.000-1,2.000 1.000-1,2.000 2.000-2,-2.000 0.000-2,-4.000 2.000 1,-3.000 1.000-1,-4.000 1.000-1,-2.000 2.000-1,2.000 1.000-2,1.000 1.000-2,1.000 1.000-3,1.000 1.000-2,-2.000-2.000-4,-1.000-1.000-3,-1.000-2.000-4,-1.000 0.000 0,0.000-2.000 2,0.000-1.000 4,0.000-1.000 3,0.000-1.000 2,0.000 0.000 2,0.000 0.000 3,0.000-1.000 2,0.000 1.000 1,2.000 0.000 0,1.000 1.000 1,1.000-1.000 0</inkml:trace>
</inkml:ink>
</file>

<file path=ppt/ink/ink6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6"/>
    </inkml:context>
    <inkml:brush xml:id="br0">
      <inkml:brushProperty name="width" value="0.0198634434491396" units="cm"/>
      <inkml:brushProperty name="height" value="0.0198634434491396" units="cm"/>
      <inkml:brushProperty name="color" value="#000000"/>
      <inkml:brushProperty name="ignorePressure" value="0"/>
    </inkml:brush>
  </inkml:definitions>
  <inkml:trace contextRef="#ctx0" brushRef="#br0">94950.000 38279.000 738,'9.000'10.000'0,"-1.000"-2.000"0,-1.000-1.000 0,-1.000-1.000 0,-2.000-1.000 1,-1.000 2.000 2,-1.000 1.000 1,-2.000 1.000 2,0.000 2.000 1,-2.000 1.000 0,-1.000 1.000 1,-1.000 1.000 1,-3.000 3.000-3,-2.000 4.000-4,-2.000 3.000-6,-3.000 4.000-4,1.000 0.000-2,1.000-6.000 0,4.000-4.000 2,2.000-5.000 1,-2.000-1.000 1,-2.000 5.000 0,-5.000 6.000 1,-2.000 4.000 1,-3.000 3.000 0,2.000-2.000 2,2.000-1.000 2,0.000-1.000 1,0.000-1.000-2,-1.000 0.000-3,-1.000 0.000-4,-1.000 0.000-5,-2.000 0.000-1,-1.000 0.000-1,-1.000 0.000-1,-2.000 0.000-1,1.000-1.000 1,1.000-1.000 3,1.000-1.000 2,2.000-2.000 2,-1.000 0.000 3,-1.000-2.000 0,-1.000-1.000 3,-2.000-1.000 0,1.000-1.000 2,1.000 0.000 0,1.000-1.000 0,2.000 2.000 1,0.000-2.000 0,2.000-1.000-1,2.000-1.000 1,0.000-1.000 0,0.000-2.000 0,-1.000-1.000 0,-1.000-1.000 0,-1.000-1.000 0,0.000-1.000 0,3.000-1.000 0,1.000 2.000 0,5.000-1.000 0,0.000-1.000 0,2.000 2.000 0,1.000-2.000 0,1.000 1.000 0,4.000-2.000 3,7.000-5.000 6,6.000-6.000 6,6.000-4.000 7,2.000-2.000 0,-1.000 3.000-2,-2.000 2.000-5,0.000 2.000-2,-1.000 2.000-3,1.000-2.000-1,-2.000-1.000 0,2.000-1.000-1,0.000-2.000-1,0.000 1.000 0,2.000 1.000-1,2.000-1.000 0,0.000 0.000-1,2.000 0.000 2,1.000-1.000 1,1.000 2.000 1,1.000-2.000 0,-2.000 2.000-1,-1.000-2.000-1,-1.000 1.000-1,-2.000 1.000 0,-1.000 1.000 0,-1.000 1.000 0,-1.000 2.000 0,0.000-1.000 0,2.000-1.000 1,4.000-1.000-1,2.000-1.000 0,1.000-1.000 1,2.000 2.000-1,1.000 1.000 0,1.000 1.000-1,1.000 1.000 1,-2.000 0.000 0,-1.000 1.000 0,-1.000-1.000 1,-2.000 0.000-1,-1.000 0.000 1,-1.000-1.000 0,-2.000 2.000 0,0.000-2.000 1,1.000 2.000-1,-1.000-2.000 0,-1.000 1.000 0,1.000 1.000 1,-2.000 1.000-1,-1.000 1.000 1,-2.000 2.000 0,-1.000 0.000-1,0.000 0.000-2,-2.000 0.000-2,-2.000 0.000-2,1.000 0.000-2,-2.000 0.000-1,2.000 0.000-1,-1.000 0.000 0,0.000 0.000 0,0.000 0.000 1,0.000 0.000 2,-1.000 0.000 0,-1.000 1.000-1,-3.000 5.000-5,-5.000 3.000-6,-2.000 5.000-4,-3.000 0.000-2,0.000-1.000 1,-1.000-1.000 2,2.000-1.000 2,-3.000-1.000 0,-2.000 2.000 2,-2.000 1.000 0,-3.000 2.000 2,0.000-1.000 0,1.000 1.000 0,1.000 1.000 0,1.000-1.000-1,0.000 0.000 1,0.000 2.000 0,-2.000 1.000-1,-2.000 1.000 1,0.000 1.000 1,0.000-2.000-1,1.000-1.000 0,-1.000-1.000 1,-1.000-2.000-1,-1.000 1.000-2,-1.000 1.000 0,-2.000-1.000-2,1.000 0.000-1,1.000 0.000-1,1.000-1.000 0,1.000 2.000-1,1.000-2.000 0,0.000-1.000 2,1.000-1.000 3,-1.000-1.000 2,1.000-2.000 2,0.000-1.000 2,2.000-1.000 1,2.000-1.000 2</inkml:trace>
</inkml:ink>
</file>

<file path=ppt/ink/ink6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06"/>
    </inkml:context>
    <inkml:brush xml:id="br0">
      <inkml:brushProperty name="width" value="0.0222065020352602" units="cm"/>
      <inkml:brushProperty name="height" value="0.0222065020352602" units="cm"/>
      <inkml:brushProperty name="color" value="#000000"/>
      <inkml:brushProperty name="ignorePressure" value="0"/>
    </inkml:brush>
  </inkml:definitions>
  <inkml:trace contextRef="#ctx0" brushRef="#br0">94589.000 39320.000 660,'10.000'-19.000'0,"-5.000"3.000"0,-1.000 2.000 0,-2.000 3.000 0,-2.000 1.000 0,2.000 2.000 0,1.000 1.000 0,1.000 1.000 0,3.000 2.000 2,2.000 1.000 3,2.000 1.000 4,3.000 2.000 4,-1.000 0.000 1,-1.000 2.000-3,-4.000 1.000-2,-1.000 1.000-3,-2.000 2.000 0,0.000 1.000-1,-1.000 1.000 1,1.000 2.000 0,1.000 0.000 0,-2.000 2.000 0,2.000 1.000-1,-2.000 2.000 1,2.000 1.000 1,-1.000 5.000 0,0.000 3.000 0,0.000 5.000 2,0.000-1.000-1,-1.000-2.000-1,2.000-2.000-2,-1.000-2.000 0,-1.000-2.000-2,-1.000 2.000 1,-1.000 1.000 1,-2.000 1.000 0,0.000 2.000 0,0.000 1.000 0,0.000 1.000 1,0.000 2.000 0,0.000-1.000-1,0.000-1.000 1,0.000-1.000 1,0.000-1.000-1,0.000-1.000 0,0.000 0.000 0,0.000 0.000 0,0.000 0.000 0,0.000-1.000 1,0.000-1.000-1,0.000-1.000 0,0.000-1.000 1,0.000-2.000-1,-2.000 2.000 1,-1.000-2.000-2,-1.000 1.000 1,-1.000 1.000-1,2.000-2.000 1,1.000 2.000-1,1.000-1.000 0,1.000 0.000-1,-2.000 2.000 0,-1.000 1.000-2,-1.000 2.000-1,-2.000-2.000-2,2.000-1.000-6,-2.000-4.000-6,1.000-2.000-5,1.000 0.000-1,1.000 1.000 1,1.000 1.000 2,2.000 2.000 1,0.000-1.000 2,0.000-1.000 3,0.000-1.000 3,0.000-1.000 3,0.000-2.000 2,0.000-1.000 0,0.000-1.000 0,0.000-1.000 1,0.000-1.000 1,0.000 2.000-1,0.000 1.000 1,0.000 2.000 0,0.000-1.000 0,2.000-1.000 0,1.000-1.000 0,1.000-1.000 0,1.000-1.000 0,-2.000-1.000 0,-1.000 2.000 0,-1.000-1.000 0,-1.000 0.000 0,2.000-1.000 0,1.000 1.000 0,2.000 1.000 0,-1.000-1.000 3,-1.000 0.000 5,-1.000-1.000 6,-2.000 1.000 6,1.000 1.000 1,1.000-2.000-5,1.000 2.000-3,2.000-2.000-4,-1.000 2.000-3,-1.000-1.000-1,-1.000 0.000-1,-2.000 0.000-2,2.000 0.000-1,1.000-1.000-2,4.000 2.000-3,2.000-1.000-3,0.000 0.000-1,-1.000-1.000-2,-1.000 1.000-1,-2.000 1.000 0</inkml:trace>
</inkml:ink>
</file>

<file path=ppt/ink/ink6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7"/>
    </inkml:context>
    <inkml:brush xml:id="br0">
      <inkml:brushProperty name="width" value="0.0255060102790594" units="cm"/>
      <inkml:brushProperty name="height" value="0.0255060102790594" units="cm"/>
      <inkml:brushProperty name="color" value="#000000"/>
      <inkml:brushProperty name="ignorePressure" value="0"/>
    </inkml:brush>
  </inkml:definitions>
  <inkml:trace contextRef="#ctx0" brushRef="#br0">72578.000 49449.000 575,'-10.000'-10.000'0,"2.000"0.000"0,1.000-1.000 0,1.000 1.000 0,1.000 3.000 6,2.000 6.000 14,1.000 7.000 12,2.000 6.000 14,0.000 3.000 2,0.000-1.000-9,0.000-2.000-9,0.000-1.000-10,0.000 0.000-4,0.000 1.000-2,0.000 2.000-1,0.000 1.000-1,0.000 1.000-2,0.000 2.000-2,0.000 1.000-1,0.000 1.000-1,0.000 0.000-2,0.000-1.000 1,0.000-2.000 0,0.000-1.000 0,0.000 1.000 0,0.000 0.000 1,0.000 2.000 0,0.000 1.000 0,-2.000 1.000 1,-2.000 0.000 0,-2.000 0.000-1,-3.000-1.000 1,-3.000 3.000 0,0.000 4.000-1,-2.000 3.000-1,0.000 5.000 0,-1.000-2.000-1,1.000-4.000-2,2.000-6.000-3,1.000-5.000 0,0.000-3.000-3,1.000-1.000 0,0.000-2.000-1,-1.000-1.000-1,3.000-5.000-12,6.000-12.000-26,5.000-9.000-25,4.000-11.000-25,5.000-4.000-1,-1.000 3.000 20,3.000 2.000 22,1.000 3.000 21,1.000 2.000 13,-1.000 1.000 4,1.000 1.000 4,0.000 2.000 5,-1.000 1.000 2,-2.000-1.000 1,-1.000 0.000 1,0.000 1.000 1,-1.000 0.000 0,1.000 1.000 0,2.000 2.000 1,1.000 1.000 0,-1.000 1.000 0,-3.000 2.000 1,-2.000 1.000 1,-2.000 1.000 0,-1.000 0.000 0,4.000-1.000-1,1.000-2.000-1,3.000 0.000-2,1.000 0.000 0,-1.000 2.000 1,-2.000 3.000-1,-1.000 3.000 2,-1.000 0.000-1,-2.000-1.000 1,0.000-1.000 0,-2.000-2.000-1,0.000 1.000 2,3.000 1.000 1,3.000 1.000 0,2.000 1.000 2,1.000 1.000 1,-1.000 0.000-1,-2.000 0.000 1,-1.000 0.000-1,-1.000 0.000 1,1.000 0.000-1,0.000 0.000 0,-1.000 0.000 0,0.000 0.000 0,0.000 0.000-1,1.000 0.000 1,-1.000 0.000 0,1.000 0.000 0,1.000 0.000 2,2.000 0.000 2,1.000 0.000 2,0.000 0.000 0,-1.000 0.000 1,-2.000 0.000-1,-1.000 0.000 0,-1.000 0.000 1,1.000 0.000 0,-1.000 0.000 2,0.000 0.000 1</inkml:trace>
</inkml:ink>
</file>

<file path=ppt/ink/ink6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8"/>
    </inkml:context>
    <inkml:brush xml:id="br0">
      <inkml:brushProperty name="width" value="0.026307437568903" units="cm"/>
      <inkml:brushProperty name="height" value="0.026307437568903" units="cm"/>
      <inkml:brushProperty name="color" value="#000000"/>
      <inkml:brushProperty name="ignorePressure" value="0"/>
    </inkml:brush>
  </inkml:definitions>
  <inkml:trace contextRef="#ctx0" brushRef="#br0">72350.000 50447.000 557,'-11.000'11.000'0,"-2.000"1.000"0,-1.000 2.000 0,0.000 1.000 0,2.000-2.000 4,8.000-3.000 8,7.000-4.000 8,10.000-4.000 8,3.000-4.000 3,1.000-1.000-3,2.000-4.000-2,1.000-2.000-3,2.000-1.000-2,0.000-1.000-3,2.000 1.000-2,2.000-1.000-2,-2.000 1.000-3,-4.000 0.000-1,-3.000-1.000-2,-5.000 1.000-2,-1.000-1.000-1,4.000 1.000 0,1.000 0.000 0,4.000-1.000-1,1.000 1.000 1,2.000-1.000 1,1.000 1.000 0,1.000 0.000 1,1.000-1.000 0,0.000-2.000 0,0.000 0.000 0,0.000-2.000-1,0.000 0.000 1,0.000 1.000 0,0.000 2.000 0,0.000 1.000 0,0.000 0.000 0,2.000-2.000 1,2.000 0.000 1,0.000-2.000 0,0.000 1.000 1,-5.000 2.000-1,-4.000 3.000 0,-3.000 2.000-2</inkml:trace>
</inkml:ink>
</file>

<file path=ppt/ink/ink6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8"/>
    </inkml:context>
    <inkml:brush xml:id="br0">
      <inkml:brushProperty name="width" value="0.0169090144336224" units="cm"/>
      <inkml:brushProperty name="height" value="0.0169090144336224" units="cm"/>
      <inkml:brushProperty name="color" value="#000000"/>
      <inkml:brushProperty name="ignorePressure" value="0"/>
    </inkml:brush>
  </inkml:definitions>
  <inkml:trace contextRef="#ctx0" brushRef="#br0">72848.000 49158.000 867,'11.000'-7.000'-2,"1.000"4.000"2,2.000 6.000 2,1.000 4.000 3,-1.000 5.000 1,-2.000 2.000 1,-3.000 3.000 0,-2.000 3.000 2,-2.000-1.000-1,0.000-2.000-1,0.000-3.000 0,0.000-2.000-2,0.000 1.000 0,1.000 5.000-1,-1.000 6.000-1,0.000 4.000 0,1.000 6.000-1,-1.000 5.000 3,0.000 5.000 0,0.000 5.000 2,-1.000 3.000 1,0.000-2.000-1,-2.000-2.000 0,-2.000 0.000 0,0.000-2.000-1,-2.000-1.000-3,-2.000-2.000-4,0.000-1.000-2,-3.000 1.000-2,-2.000 3.000-1,-2.000 2.000-1,-4.000 2.000 0,-1.000 2.000-1,-4.000-2.000-1,-2.000-2.000-1,-3.000 0.000-1,0.000-2.000 1,1.000-1.000 0,1.000-2.000 1,2.000-1.000 1,0.000 0.000 2,-3.000-1.000-1,0.000 1.000 2,-1.000 0.000 1,0.000-2.000 0,0.000-2.000 0,3.000-3.000-1,1.000-3.000 1,0.000-3.000-1,3.000-3.000 0,0.000-5.000 0,2.000-3.000-1,1.000-4.000 0,2.000 0.000 1,0.000-2.000 0,2.000-1.000 2,2.000-1.000-2,0.000-1.000-2,2.000-2.000-2,1.000-1.000-3</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49"/>
    </inkml:context>
    <inkml:brush xml:id="br0">
      <inkml:brushProperty name="width" value="0.0202326904982328" units="cm"/>
      <inkml:brushProperty name="height" value="0.0202326904982328" units="cm"/>
      <inkml:brushProperty name="color" value="#000000"/>
      <inkml:brushProperty name="ignorePressure" value="0"/>
    </inkml:brush>
  </inkml:definitions>
  <inkml:trace contextRef="#ctx0" brushRef="#br0">52195.000 40255.000 724,'0.000'-20.000'4,"0.000"3.000"6,0.000 3.000 6,0.000 2.000 7,0.000 4.000 5,2.000 6.000 0,2.000 4.000 2,0.000 6.000 0,1.000 3.000 0,-2.000 2.000-6,-1.000 0.000-5,-1.000 2.000-5,-1.000 1.000-4,0.000 0.000-4,0.000-1.000-3,0.000 1.000-3,0.000 0.000-2,2.000 2.000-1,1.000 1.000 0,2.000 1.000-1,0.000 1.000 0,-2.000 2.000 0,-1.000 1.000-1,-2.000 2.000-1,0.000-1.000 1,0.000-1.000 0,0.000-1.000 0,0.000-1.000 0,0.000-1.000 0,0.000-1.000 1,0.000 1.000 0,0.000 0.000 1,0.000 0.000 0,0.000 0.000 0,0.000 0.000 1,0.000 0.000-1,0.000-2.000 2,0.000-2.000-1,0.000-3.000 1,0.000-2.000 1,2.000-3.000-3,4.000-5.000-2,4.000-3.000-5,4.000-4.000-3,1.000-5.000-1,-2.000-5.000 2,0.000-5.000 2,-2.000-6.000 1,-1.000-1.000 0,-2.000 3.000 0,-1.000 3.000-1,-1.000 2.000-1,1.000-2.000-1,5.000-7.000-4,2.000-6.000-1,5.000-6.000-4,1.000-3.000 0,-3.000 4.000 2,-3.000 1.000 1,-2.000 4.000 2,-1.000 0.000 2,-1.000 1.000 2,1.000 0.000 4,-1.000 0.000 2,0.000 0.000 1,1.000 2.000-1,-1.000 0.000 0,1.000 3.000-2,-2.000 1.000 2,0.000 3.000 0,-2.000 2.000 3,-1.000 3.000 2,-2.000 2.000 0,0.000 2.000-2,-2.000 0.000-1,-2.000 2.000-1,0.000 1.000 1,0.000 2.000 4,0.000 1.000 6,0.000 1.000 4,0.000 2.000 1,0.000 3.000-2,0.000 2.000-1,0.000 3.000-3,0.000 2.000 0,0.000 1.000-1,0.000 1.000 1,0.000 2.000 0,0.000 2.000 2,-2.000 2.000 3,-2.000 3.000 4,0.000 3.000 3,-1.000 1.000 2,2.000 2.000 0,1.000 1.000 1,1.000 2.000 0,1.000 0.000-1,-2.000 2.000-2,-2.000 2.000-3,0.000 0.000-2,-1.000 2.000-2,0.000-1.000 0,-1.000 0.000-2,1.000 1.000-1,0.000 1.000-1,2.000 4.000-2,1.000 4.000-2,2.000 4.000-3,-1.000 3.000 0,-1.000 3.000 0,-1.000 3.000 2,-2.000 2.000 0,1.000 2.000 0,0.000 4.000 2,2.000 2.000-1,2.000 2.000 1,-1.000 2.000 0,-3.000 0.000-1,-3.000 0.000 0,-2.000 0.000-1,-1.000 0.000-1,2.000 2.000 0,0.000 1.000 0,3.000 1.000-1,-1.000-1.000 0,-1.000-6.000 2,-2.000-5.000 1,-1.000-5.000 1,0.000-6.000 0,2.000-4.000 0,1.000-6.000 0,1.000-5.000-1,1.000-5.000 0,0.000-4.000-3,-1.000-3.000-2,1.000-4.000-2,0.000-7.000-4,2.000-7.000-4,1.000-8.000-6,2.000-7.000-5,0.000-4.000 0,2.000 1.000 2,1.000 1.000 3,2.000 2.000 3,0.000 0.000-1,-2.000-1.000-4,-1.000-2.000-6,-1.000-1.000-4</inkml:trace>
</inkml:ink>
</file>

<file path=ppt/ink/ink6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8"/>
    </inkml:context>
    <inkml:brush xml:id="br0">
      <inkml:brushProperty name="width" value="0.0197087787091732" units="cm"/>
      <inkml:brushProperty name="height" value="0.0197087787091732" units="cm"/>
      <inkml:brushProperty name="color" value="#000000"/>
      <inkml:brushProperty name="ignorePressure" value="0"/>
    </inkml:brush>
  </inkml:definitions>
  <inkml:trace contextRef="#ctx0" brushRef="#br0">72994.000 50488.000 744,'21.000'1.000'1,"2.000"3.000"3,1.000 3.000 3,1.000 2.000 3,-2.000 1.000 1,-5.000-2.000-1,-4.000-1.000-1,-6.000-1.000-1,0.000 1.000 3,9.000 4.000 3,8.000 4.000 4,7.000 4.000 4,3.000 1.000 1,-2.000-1.000-4,-3.000-1.000-4,-3.000-2.000-3,0.000-1.000-2,1.000-2.000-1,1.000 0.000 0,1.000-2.000 0,-1.000-1.000-2,-3.000 0.000 0,-5.000 1.000-1,-3.000-1.000-1,-2.000 0.000-13,2.000-2.000-23,0.000 0.000-23,3.000-3.000-23</inkml:trace>
</inkml:ink>
</file>

<file path=ppt/ink/ink6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9"/>
    </inkml:context>
    <inkml:brush xml:id="br0">
      <inkml:brushProperty name="width" value="0.0158545728772879" units="cm"/>
      <inkml:brushProperty name="height" value="0.0158545728772879" units="cm"/>
      <inkml:brushProperty name="color" value="#000000"/>
      <inkml:brushProperty name="ignorePressure" value="0"/>
    </inkml:brush>
  </inkml:definitions>
  <inkml:trace contextRef="#ctx0" brushRef="#br0">73679.000 49906.000 925,'-17.000'-10.000'1,"8.000"0.000"2,8.000-1.000 3,7.000 1.000 2,6.000-1.000 0,0.000 1.000 0,2.000 0.000-2,0.000-1.000-1,2.000 2.000 0,0.000 0.000-1,-1.000 2.000 0,1.000 1.000-1,-1.000 0.000 1,1.000-1.000-1,-1.000-1.000 0,1.000-2.000 0,0.000 0.000-3,-1.000-1.000-9,1.000 1.000-9,-1.000-1.000-7,0.000 1.000-5,-1.000 0.000 0,-2.000-1.000 0,-1.000 1.000-1,-1.000 0.000 2,-2.000 2.000 5,0.000 1.000 4,-3.000 1.000 5</inkml:trace>
</inkml:ink>
</file>

<file path=ppt/ink/ink6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9"/>
    </inkml:context>
    <inkml:brush xml:id="br0">
      <inkml:brushProperty name="width" value="0.0147274592891335" units="cm"/>
      <inkml:brushProperty name="height" value="0.0147274592891335" units="cm"/>
      <inkml:brushProperty name="color" value="#000000"/>
      <inkml:brushProperty name="ignorePressure" value="0"/>
    </inkml:brush>
  </inkml:definitions>
  <inkml:trace contextRef="#ctx0" brushRef="#br0">73866.000 49470.000 995,'-8.000'-17.000'1,"3.000"6.000"-1,5.000 6.000 1,3.000 7.000 0,2.000 4.000-1,0.000 3.000 1,0.000 3.000-1,0.000 2.000 0,1.000 1.000 0,-1.000-1.000-1,0.000-2.000-1,0.000-1.000 0,1.000 3.000-1,1.000 6.000 0,2.000 7.000-1,0.000 6.000 0,1.000 0.000-1,-2.000-6.000 1,-1.000-7.000-1,0.000-7.000 1,-2.000 4.000-1,0.000 11.000 2,0.000 11.000-1,0.000 12.000 2,0.000 5.000-1,-1.000-2.000 1,-3.000-4.000 0,0.000-2.000 0,-1.000-2.000 1,0.000-1.000-2,0.000-1.000 0,0.000-2.000-1,0.000-1.000-1,0.000-2.000 1,0.000 0.000-1,0.000-2.000-1,0.000-2.000 1,-2.000 0.000 1,-2.000-2.000 0,-1.000-1.000 0,0.000-3.000 1,0.000-4.000 0,0.000-3.000 1,0.000-5.000-1,-1.000-3.000 1,-2.000-2.000 0,0.000-3.000 0,-2.000-2.000 1,0.000-3.000 0,0.000-3.000 0,-1.000-2.000 2,1.000-3.000 0,0.000-3.000-1,2.000-2.000-3,1.000-3.000-2,1.000-2.000-3,1.000 0.000-2,-1.000 2.000-2,1.000 3.000-2,0.000 3.000-2</inkml:trace>
</inkml:ink>
</file>

<file path=ppt/ink/ink6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9"/>
    </inkml:context>
    <inkml:brush xml:id="br0">
      <inkml:brushProperty name="width" value="0.0173583664000034" units="cm"/>
      <inkml:brushProperty name="height" value="0.0173583664000034" units="cm"/>
      <inkml:brushProperty name="color" value="#000000"/>
      <inkml:brushProperty name="ignorePressure" value="0"/>
    </inkml:brush>
  </inkml:definitions>
  <inkml:trace contextRef="#ctx0" brushRef="#br0">73762.000 50239.000 844,'-7.000'-11.000'15,"4.000"1.000"2,6.000 0.000 1,4.000-1.000 3,4.000 1.000-1,1.000-1.000-3,3.000 1.000-4,-1.000 0.000-3,1.000 0.000-2,-4.000 2.000-1,-1.000 0.000-2,-4.000 3.000 0,0.000-1.000-11,3.000-1.000-20,3.000-2.000-18,2.000-1.000-20</inkml:trace>
</inkml:ink>
</file>

<file path=ppt/ink/ink6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9"/>
    </inkml:context>
    <inkml:brush xml:id="br0">
      <inkml:brushProperty name="width" value="0.0149063533172011" units="cm"/>
      <inkml:brushProperty name="height" value="0.0149063533172011" units="cm"/>
      <inkml:brushProperty name="color" value="#000000"/>
      <inkml:brushProperty name="ignorePressure" value="0"/>
    </inkml:brush>
  </inkml:definitions>
  <inkml:trace contextRef="#ctx0" brushRef="#br0">74614.000 49179.000 983,'-28.000'-9.000'1,"4.000"3.000"1,6.000 2.000 1,5.000 2.000 1,5.000 3.000-1,3.000 1.000 0,4.000 1.000-2,5.000 2.000-2,1.000 0.000-3,0.000 0.000-3,0.000 0.000-5,0.000 1.000-3,0.000-1.000-2,1.000 0.000 3,-1.000 0.000 1,0.000 0.000 2,1.000 1.000 0,1.000-1.000-2,1.000 0.000-3,2.000 0.000-1,0.000 1.000-1,-1.000 1.000 1,-2.000 2.000 2,-1.000 0.000 1</inkml:trace>
</inkml:ink>
</file>

<file path=ppt/ink/ink6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4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4219.000 49636.000 999,'-37.000'0.000'-70,"10.000"0.000"26,7.000 0.000 26,11.000 0.000 27,5.000 1.000 13,3.000 1.000 1,2.000 1.000-1,3.000 2.000 1,1.000 0.000-6,0.000 0.000-11,0.000 0.000-11,1.000 0.000-12,-1.000 1.000-5,0.000 1.000 3,0.000 2.000 3,0.000 1.000 2,1.000-1.000 3,-1.000 0.000 2,0.000-2.000 3,0.000-1.000 3,0.000-1.000-2,1.000 0.000-4,-2.000 0.000-5,2.000 1.000-5</inkml:trace>
</inkml:ink>
</file>

<file path=ppt/ink/ink6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0"/>
    </inkml:context>
    <inkml:brush xml:id="br0">
      <inkml:brushProperty name="width" value="0.0224836114794016" units="cm"/>
      <inkml:brushProperty name="height" value="0.0224836114794016" units="cm"/>
      <inkml:brushProperty name="color" value="#000000"/>
      <inkml:brushProperty name="ignorePressure" value="0"/>
    </inkml:brush>
  </inkml:definitions>
  <inkml:trace contextRef="#ctx0" brushRef="#br0">74469.000 49532.000 652,'0.000'-18.000'3,"2.000"3.000"7,2.000 4.000 6,0.000 3.000 6,2.000 3.000 2,1.000 0.000-4,2.000 0.000-3,0.000 0.000-4,2.000 0.000-1,2.000 2.000-2,0.000 1.000 0,2.000 1.000 0,1.000 1.000-1,-1.000-2.000 0,1.000-2.000 0,0.000 0.000-1,0.000-1.000 0,1.000 2.000 1,2.000 1.000-1,1.000 2.000 0,1.000-1.000 0,0.000-1.000 0,0.000-1.000 0,-1.000-2.000 1,2.000 1.000 0,1.000 0.000 1,1.000 2.000 0,1.000 2.000 1,-1.000 0.000 0,-1.000 0.000-1,-4.000 0.000 0,-2.000 0.000-2,-3.000 1.000-13,-2.000 3.000-29,-3.000 2.000-28,-2.000 4.000-29</inkml:trace>
</inkml:ink>
</file>

<file path=ppt/ink/ink6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0"/>
    </inkml:context>
    <inkml:brush xml:id="br0">
      <inkml:brushProperty name="width" value="0.0164771564304829" units="cm"/>
      <inkml:brushProperty name="height" value="0.0164771564304829" units="cm"/>
      <inkml:brushProperty name="color" value="#000000"/>
      <inkml:brushProperty name="ignorePressure" value="0"/>
    </inkml:brush>
  </inkml:definitions>
  <inkml:trace contextRef="#ctx0" brushRef="#br0">74469.000 49782.000 890,'-21.000'0.000'0,"3.000"0.000"0,0.000 0.000 0,2.000 0.000 0,1.000 0.000 2,1.000 0.000 7,2.000 0.000 5,1.000 0.000 6,2.000 0.000 0,5.000 2.000-3,3.000 2.000-3,4.000 0.000-5,2.000 2.000-4,-1.000 1.000-6,-3.000 2.000-6,0.000 0.000-5,-1.000 2.000-2,0.000-1.000 0,0.000 0.000 0,0.000 1.000 1,0.000 0.000 1,0.000 1.000 1,0.000 2.000 0,0.000 1.000 2,-1.000 0.000-1,-3.000 1.000 0,-3.000 0.000 0,-2.000-1.000 0,0.000 1.000 0,0.000-1.000 1,2.000 1.000 0,1.000-1.000 1,0.000 0.000-1,-1.000-1.000 0,-1.000-2.000-2,-2.000-1.000-1,0.000 0.000 0,1.000 2.000-1,2.000 0.000 1,2.000 2.000-1,0.000 0.000 1,-1.000-4.000 3,1.000-2.000 2,0.000-2.000 3</inkml:trace>
</inkml:ink>
</file>

<file path=ppt/ink/ink6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0"/>
    </inkml:context>
    <inkml:brush xml:id="br0">
      <inkml:brushProperty name="width" value="0.0159648843109608" units="cm"/>
      <inkml:brushProperty name="height" value="0.0159648843109608" units="cm"/>
      <inkml:brushProperty name="color" value="#000000"/>
      <inkml:brushProperty name="ignorePressure" value="0"/>
    </inkml:brush>
  </inkml:definitions>
  <inkml:trace contextRef="#ctx0" brushRef="#br0">74656.000 49844.000 918,'19.000'0.000'3,"-2.000"0.000"5,-2.000 0.000 4,-4.000 0.000 5,-1.000 0.000 0,1.000 0.000-5,0.000 0.000-3,-1.000 0.000-5,-1.000 1.000-11,0.000 1.000-15,-2.000 1.000-15,-1.000 1.000-17</inkml:trace>
</inkml:ink>
</file>

<file path=ppt/ink/ink6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0"/>
    </inkml:context>
    <inkml:brush xml:id="br0">
      <inkml:brushProperty name="width" value="0.0200639311224222" units="cm"/>
      <inkml:brushProperty name="height" value="0.0200639311224222" units="cm"/>
      <inkml:brushProperty name="color" value="#000000"/>
      <inkml:brushProperty name="ignorePressure" value="0"/>
    </inkml:brush>
  </inkml:definitions>
  <inkml:trace contextRef="#ctx0" brushRef="#br0">74469.000 50093.000 730,'-35.000'0.000'4,"15.000"0.000"6,14.000 0.000 6,15.000 0.000 7,6.000 0.000 2,-2.000 0.000-3,-1.000 0.000-2,0.000 0.000-3,-1.000 0.000-2,1.000 0.000-2,2.000 0.000-1,1.000 0.000-1,0.000 0.000-1,1.000 0.000 0,-1.000 0.000-1,1.000 0.000 1,-1.000 0.000-1,-1.000 0.000 0,-2.000 0.000 1,-1.000 0.000 0,-1.000 0.000-6,1.000 0.000-8,-1.000 0.000-10,0.000 0.000-10,1.000 2.000-8,-1.000 2.000-5,1.000 2.000-7,-1.000 3.000-5,-1.000 2.000 0,-3.000-1.000 9,-1.000 0.000 8,-4.000 1.000 9,-1.000 0.000 4,-3.000 1.000 4,0.000 2.000 3,-2.000 1.000 3,-1.000 0.000 1,-3.000 1.000 1,-3.000-1.000 1,-2.000 1.000 1,-2.000 0.000 0,1.000-1.000 1,-1.000 1.000 1,1.000-1.000 2,-2.000 2.000 0,0.000 0.000 0,-2.000 2.000 0,-1.000 1.000 1,-1.000 0.000 2,0.000-4.000 3,0.000-1.000 3,1.000-4.000 5,-1.000 0.000 1,3.000-1.000 0,0.000 1.000 0,2.000-1.000 0,2.000 0.000 0,2.000-2.000-3,3.000-1.000-2,3.000-1.000-3,0.000-1.000 3,-2.000 0.000 4,0.000 1.000 5,-2.000-1.000 5,3.000-1.000 5,7.000 0.000 4,5.000-2.000 4,7.000-2.000 4,6.000 0.000-3,1.000 0.000-9,3.000 0.000-9,3.000 0.000-10,0.000 0.000-5,-3.000 0.000-2,-3.000 0.000-1,-2.000 0.000-2,-1.000 0.000-1,-1.000-2.000 1,1.000-2.000 0,-1.000 0.000 0,1.000-1.000-2,-1.000 2.000-5,1.000 1.000-7,0.000 1.000-5,0.000 1.000-1,4.000-2.000 3,2.000-1.000 3,3.000-2.000 3,1.000 0.000 1,0.000 0.000 1,0.000 0.000 0,0.000-1.000 1,-1.000 0.000 0,-1.000-1.000 1,-1.000-1.000 0,-2.000-2.000 2,-1.000 0.000-5,-1.000 2.000-9,-1.000 1.000-10,-2.000 1.000-1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0"/>
    </inkml:context>
    <inkml:brush xml:id="br0">
      <inkml:brushProperty name="width" value="0.0192141830921173" units="cm"/>
      <inkml:brushProperty name="height" value="0.0192141830921173" units="cm"/>
      <inkml:brushProperty name="color" value="#000000"/>
      <inkml:brushProperty name="ignorePressure" value="0"/>
    </inkml:brush>
  </inkml:definitions>
  <inkml:trace contextRef="#ctx0" brushRef="#br0">52988.000 40109.000 763,'-19.000'1.000'2,"4.000"3.000"3,4.000 2.000 5,4.000 3.000 3,1.000 1.000 1,1.000-1.000 0,0.000-2.000-2,0.000-1.000 0,0.000 0.000-1,2.000 3.000-1,1.000 3.000 0,1.000 2.000-2,2.000 3.000 0,-2.000 0.000-2,1.000 2.000-1,0.000 2.000-2,1.000 0.000 0,-2.000 2.000 0,1.000 1.000-1,0.000 1.000 1,1.000 2.000-2,-2.000-1.000-4,1.000 0.000-2,0.000 0.000-5,1.000 1.000 1,-2.000 1.000 1,1.000 1.000 2,0.000 2.000 2,1.000-3.000 1,-2.000-4.000-1,1.000-6.000 1,0.000-5.000-1,1.000-1.000 1,-2.000 5.000 0,1.000 3.000 1,0.000 4.000 1,0.000 0.000 0,-2.000-4.000-1,-1.000-3.000-2,-2.000-5.000 0,0.000-4.000-1,2.000-5.000 2,1.000-6.000 0,1.000-5.000 1,1.000-4.000 0,0.000-5.000 0,0.000-3.000-1,0.000-4.000 0,0.000-2.000 1,0.000 0.000 0,0.000 0.000 0,0.000 0.000 1,1.000 0.000 0,1.000 0.000-1,1.000-1.000-3,2.000 1.000 0,0.000 0.000-1,0.000-2.000 2,1.000-2.000 1,-1.000 0.000 0,1.000-2.000 2,1.000 1.000 0,1.000 0.000-1,2.000-1.000 1,1.000 1.000-1,-1.000 0.000 1,0.000-1.000-1,1.000 1.000 0,-1.000 1.000-1,0.000 3.000 0,1.000 2.000 0,0.000 3.000-1,-1.000 1.000 1,0.000 0.000 0,1.000 0.000 1,-1.000 0.000 1,1.000 2.000 0,-1.000 2.000 2,1.000 2.000 1,-1.000 4.000 0,1.000 2.000 1,-1.000 2.000 0,0.000 3.000 0,1.000 3.000-1,-1.000 2.000 0,-2.000 0.000 1,-1.000 3.000-1,-1.000 0.000 1,0.000 3.000 0,1.000 5.000 1,1.000 3.000 2,2.000 3.000 0,0.000 4.000 2,-1.000 1.000 0,-2.000 1.000 0,-1.000 1.000 0,-1.000 1.000 1,0.000 1.000 1,0.000-1.000 0,0.000 0.000 0,1.000 0.000 1,-1.000 0.000-3,0.000 0.000 0,0.000 0.000-2,0.000-2.000-1,-2.000-4.000 1,-1.000-3.000 0,-1.000-5.000 1,-1.000 1.000-1,2.000 5.000 0,2.000 6.000 0,0.000 5.000-1,1.000 0.000-1,-2.000-4.000 1,-1.000-3.000 0,-1.000-4.000-1,-1.000-3.000 1,0.000 1.000 0,0.000-1.000 0,0.000 1.000 0,0.000-1.000 0,0.000-1.000 0,0.000-2.000 0,0.000-1.000 1,-1.000 0.000-8,-1.000-1.000-13,-1.000 1.000-13,-2.000-1.000-14</inkml:trace>
</inkml:ink>
</file>

<file path=ppt/ink/ink6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5300.000 49636.000 999,'0.000'-25.000'0,"0.000"11.000"0,0.000 12.000 0,0.000 12.000 0,0.000 8.000 0,0.000 3.000 0,0.000 4.000 0,0.000 5.000 0,0.000-1.000 0,0.000-1.000 0,0.000-4.000 0,0.000-1.000 0,0.000-2.000 0,0.000 2.000 0,0.000 1.000 0,0.000 1.000 0,0.000 1.000 0,0.000 0.000 0,0.000 0.000 0,0.000 0.000 0,0.000-1.000 0,0.000-1.000 0,0.000-1.000 0,0.000-2.000 0,-1.000 0.000 0,-1.000 0.000 0,-1.000 0.000 0,-2.000-1.000 0,0.000 0.000 0,0.000-3.000 0,0.000-3.000 0,0.000-2.000 0,0.000-4.000-3,1.000-6.000-6,3.000-4.000-7,0.000-6.000-6,1.000-3.000-3,0.000-2.000 0,0.000 0.000 0,0.000-2.000 1,1.000-4.000 2,3.000-6.000 3,3.000-7.000 5,2.000-6.000 3,1.000 0.000 3,-1.000 8.000 2,-3.000 8.000 1,0.000 8.000 2</inkml:trace>
</inkml:ink>
</file>

<file path=ppt/ink/ink6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1"/>
    </inkml:context>
    <inkml:brush xml:id="br0">
      <inkml:brushProperty name="width" value="0.0171949230134487" units="cm"/>
      <inkml:brushProperty name="height" value="0.0171949230134487" units="cm"/>
      <inkml:brushProperty name="color" value="#000000"/>
      <inkml:brushProperty name="ignorePressure" value="0"/>
    </inkml:brush>
  </inkml:definitions>
  <inkml:trace contextRef="#ctx0" brushRef="#br0">75487.000 49138.000 852,'0.000'18.000'30,"2.000"-3.000"-6,1.000-4.000-8,2.000-3.000-6,0.000-3.000-3,1.000 0.000 0,-1.000 0.000 0,0.000 0.000 1,0.000 1.000 0,0.000-1.000 0,0.000 0.000 1,1.000 0.000 0,0.000 0.000-4,3.000-2.000-9,3.000-1.000-9,2.000-1.000-8,1.000-1.000-3,-1.000 0.000 1,-2.000 0.000 1,-1.000 0.000 1,-1.000 0.000 3,1.000 0.000 2,0.000 0.000 3,-1.000 0.000 2,-1.000-1.000 3,0.000-1.000 0,-2.000-1.000 1,-1.000-2.000 2,0.000 1.000 2,1.000 0.000 5,2.000 2.000 6,0.000 2.000 4,1.000 0.000 2,-2.000 2.000-4,0.000 2.000-2,-3.000 0.000-3,1.000 2.000-2,-1.000 1.000 0,0.000 2.000 1,0.000 0.000-2,-1.000 2.000 1,0.000-1.000-1,-2.000 0.000 0,-2.000 1.000 0,1.000 0.000-1,-2.000 1.000-1,2.000 2.000 0,-2.000 1.000-2,3.000 0.000 1,-1.000 1.000 1,2.000 0.000 0,2.000-1.000 2,-1.000 1.000 0,0.000 2.000 0,-2.000 1.000 0,-2.000 1.000-1,0.000 1.000 0,0.000 2.000 1,0.000 1.000 0,0.000 1.000 0,0.000 0.000 1,0.000-3.000-1,0.000-2.000 0,0.000-4.000-1,0.000 2.000 1,0.000 3.000 2,0.000 5.000 1,0.000 3.000 1,0.000 5.000 1,-2.000 5.000-1,-1.000 5.000-1,-2.000 5.000-1,-1.000 1.000 0,1.000-6.000 0,0.000-5.000-1,0.000-6.000 0,0.000-1.000 0,2.000 1.000 0,1.000 2.000 0,2.000 0.000 0,-1.000 1.000 0,-1.000-4.000 0,-1.000-2.000 0,-2.000-3.000 1,1.000-2.000-1,1.000-1.000 0,0.000-1.000 1,3.000-1.000-1,0.000-2.000 1,0.000-1.000 1,0.000-2.000 0,0.000-1.000 0,0.000-3.000-4,0.000-7.000-12,0.000-7.000-11,0.000-6.000-11,0.000-8.000-6,0.000-7.000 1,0.000-8.000-1,0.000-7.000 0,0.000-1.000 4,0.000 6.000 7,0.000 6.000 7,0.000 8.000 7,0.000 3.000 5,-3.000 1.000 1,0.000 2.000 3,-2.000 1.000 2</inkml:trace>
</inkml:ink>
</file>

<file path=ppt/ink/ink6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1"/>
    </inkml:context>
    <inkml:brush xml:id="br0">
      <inkml:brushProperty name="width" value="0.0170130468904972" units="cm"/>
      <inkml:brushProperty name="height" value="0.0170130468904972" units="cm"/>
      <inkml:brushProperty name="color" value="#000000"/>
      <inkml:brushProperty name="ignorePressure" value="0"/>
    </inkml:brush>
  </inkml:definitions>
  <inkml:trace contextRef="#ctx0" brushRef="#br0">75508.000 49782.000 862,'-28.000'9.000'-57,"6.000"0.000"12,7.000-2.000 12,7.000-1.000 10,3.000-1.000 12,2.000 0.000 11,1.000 0.000 11,2.000 1.000 10,0.000-1.000 8,2.000 0.000 2,1.000 0.000 4,2.000 0.000 2,1.000 1.000-2,3.000-1.000-8,3.000 0.000-10,2.000 0.000-8,2.000 0.000-4,-3.000-2.000 1,-1.000-1.000 0,-1.000-1.000 1,0.000-2.000 0,-1.000-1.000 1,0.000-1.000-1,1.000-2.000 2,-1.000 1.000-11,1.000 0.000-20,-1.000 2.000-21,1.000 2.000-19</inkml:trace>
</inkml:ink>
</file>

<file path=ppt/ink/ink6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2"/>
    </inkml:context>
    <inkml:brush xml:id="br0">
      <inkml:brushProperty name="width" value="0.014996106736362" units="cm"/>
      <inkml:brushProperty name="height" value="0.014996106736362" units="cm"/>
      <inkml:brushProperty name="color" value="#000000"/>
      <inkml:brushProperty name="ignorePressure" value="0"/>
    </inkml:brush>
  </inkml:definitions>
  <inkml:trace contextRef="#ctx0" brushRef="#br0">75466.000 50176.000 978,'-20.000'21.000'0,"1.000"-3.000"0,2.000 0.000 0,0.000-2.000 1,3.000-1.000 0,2.000-4.000 2,3.000-2.000 1,3.000-2.000 2,4.000-3.000-1,4.000 0.000-4,6.000-2.000-3,5.000-2.000-3,1.000 0.000-2,0.000 0.000 2,-1.000 0.000 1,-2.000 0.000 2,0.000 0.000 0,3.000-2.000 2,3.000-2.000 0,3.000 0.000 2,0.000-1.000 0,-1.000-1.000 1,-2.000 1.000 1,0.000 0.000 1,-2.000 0.000-7,-2.000 0.000-14,-1.000-1.000-14,0.000 1.000-14</inkml:trace>
</inkml:ink>
</file>

<file path=ppt/ink/ink6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2"/>
    </inkml:context>
    <inkml:brush xml:id="br0">
      <inkml:brushProperty name="width" value="0.0202782861888409" units="cm"/>
      <inkml:brushProperty name="height" value="0.0202782861888409" units="cm"/>
      <inkml:brushProperty name="color" value="#000000"/>
      <inkml:brushProperty name="ignorePressure" value="0"/>
    </inkml:brush>
  </inkml:definitions>
  <inkml:trace contextRef="#ctx0" brushRef="#br0">76027.000 49782.000 723,'-39.000'0.000'0,"5.000"0.000"0,6.000 0.000 0,4.000 0.000 0,8.000-1.000 5,9.000-1.000 10,9.000-1.000 9,9.000-2.000 11,4.000 0.000 1,-1.000 0.000-10,-2.000 0.000-7,-1.000 0.000-10,0.000-1.000-4,4.000-1.000 0,2.000-2.000-1,2.000-1.000-1,3.000 0.000 1,0.000 0.000 0,3.000-1.000 2,0.000 1.000 1,1.000-1.000 1,2.000 1.000 0,1.000 0.000 1,2.000-1.000 0,0.000 1.000 0,-2.000 0.000-1,-1.000-1.000-2,-2.000 1.000-1,0.000-1.000-1,-2.000 1.000-1,-2.000 0.000-2,0.000-1.000-2,-2.000 1.000 0,-1.000 2.000 0,-2.000 1.000-1,-1.000 1.000 1,0.000 1.000-1,-3.000 0.000 0,-1.000-1.000-2,-1.000 1.000-1</inkml:trace>
</inkml:ink>
</file>

<file path=ppt/ink/ink6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2"/>
    </inkml:context>
    <inkml:brush xml:id="br0">
      <inkml:brushProperty name="width" value="0.0147113334387541" units="cm"/>
      <inkml:brushProperty name="height" value="0.0147113334387541" units="cm"/>
      <inkml:brushProperty name="color" value="#000000"/>
      <inkml:brushProperty name="ignorePressure" value="0"/>
    </inkml:brush>
  </inkml:definitions>
  <inkml:trace contextRef="#ctx0" brushRef="#br0">76276.000 49242.000 996,'-8.000'-26.000'0,"4.000"13.000"0,3.000 11.000 0,4.000 11.000 0,2.000 8.000 0,0.000 0.000 0,1.000 2.000 0,-1.000 1.000 0,1.000 2.000 0,1.000 0.000 0,1.000 2.000 0,2.000 2.000 0,0.000 3.000 1,-2.000 9.000-1,-1.000 8.000 1,-1.000 7.000 0,-1.000 2.000-1,0.000-4.000-2,0.000-3.000-4,1.000-5.000-2,-1.000 0.000-1,0.000 2.000 1,0.000 4.000 2,1.000 1.000 1,-2.000 1.000 1,-1.000-1.000 2,-1.000-1.000 1,-1.000-1.000 1,-1.000-2.000 0,-3.000 1.000 0,0.000 0.000-2,-1.000 0.000 0,-2.000-2.000-1,1.000-2.000-1,0.000-3.000 0,0.000-2.000-1,-1.000-3.000 0,-1.000 0.000-1,-2.000-2.000-2,0.000-1.000-1,-2.000-3.000 0,0.000-4.000-1,1.000-3.000-1,0.000-5.000 0,0.000-2.000 0,-1.000-1.000-1,1.000-2.000 1,-1.000-1.000 0,1.000-2.000 0,0.000-2.000 2,0.000-3.000 1,-1.000-3.000 0,1.000-2.000 4,2.000-1.000 5,1.000-1.000 6,1.000-1.000 4,1.000-2.000 3,0.000-1.000-1,-1.000-2.000-1,1.000-1.000-1,0.000-1.000-1,0.000-3.000-2,-1.000-3.000-3,1.000-3.000-2,1.000-1.000-1,0.000-2.000 0,3.000-1.000-1,0.000-1.000 0,1.000-1.000-1,0.000 0.000 0,0.000 0.000 1,0.000 0.000-1,-1.000 1.000 0,-1.000 3.000 0,-1.000 3.000 0,-1.000 2.000 0,-1.000 1.000-3,2.000 0.000-6,0.000 1.000-6,3.000-1.000-7</inkml:trace>
</inkml:ink>
</file>

<file path=ppt/ink/ink6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2"/>
    </inkml:context>
    <inkml:brush xml:id="br0">
      <inkml:brushProperty name="width" value="0.0155139537528157" units="cm"/>
      <inkml:brushProperty name="height" value="0.0155139537528157" units="cm"/>
      <inkml:brushProperty name="color" value="#000000"/>
      <inkml:brushProperty name="ignorePressure" value="0"/>
    </inkml:brush>
  </inkml:definitions>
  <inkml:trace contextRef="#ctx0" brushRef="#br0">76089.000 50114.000 945,'21.000'1.000'43,"-3.000"1.000"-32,0.000 1.000-32,-2.000 2.000-32</inkml:trace>
</inkml:ink>
</file>

<file path=ppt/ink/ink6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6754.000 49678.000 999,'29.000'-9.000'-2,"-6.000"5.000"-5,-4.000 3.000-6,-7.000 4.000-4,-3.000 3.000 0,-2.000 1.000 5,-3.000 2.000 5,-3.000 1.000 5,-1.000 0.000 2,0.000 0.000 2,0.000 1.000 1,0.000-1.000 1,0.000 1.000 0,0.000 2.000 1,0.000 0.000 0,0.000 2.000 1,0.000 1.000-1,0.000-1.000 1,0.000 1.000-1,0.000-1.000 0,0.000 2.000 0,0.000 0.000-2,0.000 2.000-1,0.000 1.000-2,-1.000 1.000-1,-1.000 0.000 0,-1.000 0.000-1,-1.000-1.000-1,-2.000 0.000 1,1.000-1.000 2,0.000-1.000 0,0.000-2.000 2,1.000-1.000 0,0.000-1.000 1,2.000-2.000-1,2.000-1.000 0,-1.000-1.000 0,-1.000-2.000 0,-2.000-1.000 0,0.000-1.000 0,-1.000-3.000-2,0.000-3.000-6,0.000-5.000-4,-1.000-3.000-6,2.000-3.000-3,1.000-2.000-3,0.000 0.000-2,3.000-2.000-2,-1.000-1.000 1,0.000 1.000 4,-3.000-1.000 3,0.000 0.000 5</inkml:trace>
</inkml:ink>
</file>

<file path=ppt/ink/ink6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7003.000 49075.000 999,'11.000'19.000'0,"-4.000"-4.000"0,1.000-4.000 0,-2.000-4.000 0,-1.000-1.000 0,0.000 1.000 0,0.000 2.000 0,0.000 0.000 0,0.000 1.000-6,1.000-1.000-12,-1.000-2.000-12,0.000-1.000-12</inkml:trace>
</inkml:ink>
</file>

<file path=ppt/ink/ink6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3"/>
    </inkml:context>
    <inkml:brush xml:id="br0">
      <inkml:brushProperty name="width" value="0.020041273906827" units="cm"/>
      <inkml:brushProperty name="height" value="0.020041273906827" units="cm"/>
      <inkml:brushProperty name="color" value="#000000"/>
      <inkml:brushProperty name="ignorePressure" value="0"/>
    </inkml:brush>
  </inkml:definitions>
  <inkml:trace contextRef="#ctx0" brushRef="#br0">77419.000 49242.000 731,'1.000'-20.000'1,"1.000"3.000"3,1.000 3.000 1,2.000 2.000 3,1.000 2.000 2,3.000 2.000 4,3.000 1.000 3,2.000 1.000 3,2.000 1.000 1,-1.000 2.000-3,1.000 1.000-2,-1.000 2.000-4,2.000 0.000 0,0.000 0.000-2,2.000 0.000 1,1.000 0.000-2,1.000-1.000 1,0.000-1.000-1,-1.000-1.000 1,1.000-2.000 0,0.000 1.000 0,0.000 0.000-1,-1.000 3.000 1,1.000 0.000-1,-1.000 1.000-5,-1.000 0.000-11,-1.000 0.000-10,-2.000 0.000-11,0.000 0.000-5,-1.000 0.000-2,1.000 0.000-1,-1.000 0.000-1,1.000 0.000 2,0.000 0.000 5,-1.000 0.000 5,1.000 0.000 5,-1.000 0.000 3,1.000 0.000 2,-1.000 0.000 3,1.000 0.000 2,-3.000 1.000 5,-5.000 3.000 10,-6.000 3.000 9,-4.000 2.000 9,-3.000 1.000 3,-1.000 0.000-6,1.000 1.000-4,0.000-1.000-6,0.000 1.000-3,-1.000-1.000-1,2.000 0.000-1,-2.000 1.000-1,1.000 0.000-1,0.000 1.000 0,0.000 2.000 0,0.000 1.000-1,0.000 1.000 1,1.000 1.000-1,3.000 2.000 1,0.000 1.000-1,1.000 1.000 1,0.000 0.000 0,0.000 0.000-1,0.000 0.000 1,-1.000 1.000-1,-1.000 2.000 1,-1.000 4.000 0,-1.000 1.000-1,-1.000 3.000 0,2.000-1.000 0,1.000 0.000 0,1.000 0.000-2,2.000 2.000 1,-2.000 2.000-1,1.000 2.000 1,0.000 4.000-1,1.000 0.000 0,1.000 1.000 0,1.000-1.000 1,2.000 1.000 1,-1.000-1.000 0,0.000 1.000 0,-3.000-1.000 0,0.000 1.000 0,0.000-1.000-1,0.000 1.000-4,3.000 0.000-3,1.000-1.000-4,-1.000-1.000-1,-1.000-2.000 3,-1.000-3.000 2,-1.000-2.000 3,-1.000-3.000 0,2.000-1.000 2,2.000-1.000 0,0.000-1.000 0,1.000-2.000 0,-2.000-1.000 1,-1.000-1.000 0,-1.000-2.000 0,-1.000-1.000-1,0.000-3.000-1,0.000-3.000-2,0.000-2.000-1,-1.000-3.000-2,-3.000-3.000-2,-3.000-2.000-2,-2.000-3.000-2,-2.000-2.000-2,1.000-3.000-2,-1.000-2.000-2,1.000-3.000-1,0.000-2.000 0,0.000 1.000 2,-1.000 0.000 2,1.000-1.000 3,-1.000 1.000 1,1.000 2.000 4,-1.000 1.000 1,1.000 1.000 3</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0"/>
    </inkml:context>
    <inkml:brush xml:id="br0">
      <inkml:brushProperty name="width" value="0.0208104513585567" units="cm"/>
      <inkml:brushProperty name="height" value="0.0208104513585567" units="cm"/>
      <inkml:brushProperty name="color" value="#000000"/>
      <inkml:brushProperty name="ignorePressure" value="0"/>
    </inkml:brush>
  </inkml:definitions>
  <inkml:trace contextRef="#ctx0" brushRef="#br0">54052.000 40171.000 704,'-21.000'0.000'0,"0.000"0.000"0,0.000 0.000 0,1.000 0.000 0,0.000 0.000 0,3.000 0.000 0,3.000 0.000 0,2.000 0.000 0,1.000 0.000 0,-2.000 0.000 0,0.000 0.000 0,-2.000 0.000 0,-2.000 0.000 8,-3.000-2.000 15,-2.000-2.000 15,-3.000 0.000 16,1.000-1.000 2,4.000-1.000-12,4.000 1.000-11,3.000 0.000-12,2.000 0.000-9,-4.000-1.000-6,-2.000 1.000-6,-2.000 0.000-5,-1.000 0.000-4,3.000 2.000 1,3.000 1.000 0,2.000 2.000-1,2.000 1.000 0,2.000 3.000-2,1.000 2.000-1,1.000 3.000-2,1.000 3.000-1,-1.000 0.000 2,1.000 2.000 1,0.000 1.000 1,0.000 0.000 2,2.000 1.000 1,1.000 0.000 0,1.000-1.000 2,1.000 2.000 1,0.000 3.000 2,0.000 2.000 1,0.000 3.000 3,0.000 1.000 1,0.000 0.000 0,0.000 0.000 1,0.000 0.000 1,0.000-1.000 0,0.000-3.000 0,0.000-2.000 2,0.000-3.000 0,2.000 1.000 0,2.000 5.000 0,2.000 6.000 1,3.000 5.000 0,2.000 0.000 0,-1.000-6.000-2,1.000-4.000 0,-1.000-6.000-2,1.000-3.000 1,-1.000-4.000-2,0.000-2.000 1,1.000-2.000 0,0.000-3.000-1,1.000 0.000 0,2.000-2.000 0,1.000-2.000-1,1.000-2.000 0,-1.000-3.000 1,1.000-5.000 0,0.000-4.000 0,-1.000-2.000 0,-2.000 1.000-3,0.000-1.000-1,-2.000 0.000-3,0.000-2.000-1,4.000-8.000-2,2.000-6.000-2,2.000-6.000-2,1.000-3.000 0,-3.000 3.000 1,-3.000 3.000 1,-2.000 3.000 0,-2.000 2.000 1,1.000 5.000 2,-1.000 3.000 1,1.000 5.000 1,0.000-2.000 1,1.000-4.000-1,2.000-6.000 0,1.000-5.000-1,-1.000 0.000 1,-2.000 3.000 2,-3.000 4.000 0,-2.000 5.000 1,-2.000 3.000 1,0.000 4.000-1,0.000 4.000 0,1.000 3.000-1,-2.000 5.000 1,-1.000 4.000 1,-1.000 3.000 2,-1.000 5.000 1,-2.000 2.000 2,-1.000 1.000 0,-1.000 2.000 1,-1.000 1.000 1,-1.000 1.000 0,2.000 2.000 1,1.000 1.000 1,1.000 1.000 1,0.000 1.000 0,0.000 0.000 1,-3.000 0.000 0,0.000 0.000 0,-1.000-1.000 0,2.000 1.000 0,1.000 0.000 0,1.000 0.000 0,1.000-1.000-2,0.000-1.000-3,0.000-1.000-3,0.000-2.000-3,1.000 0.000-1,1.000 2.000 2,1.000 1.000 1,2.000 1.000 2,1.000 0.000-4,1.000-1.000-7,1.000-1.000-7,2.000-2.000-7,1.000-2.000-8,2.000-4.000-7,0.000-5.000-9,2.000-3.000-7</inkml:trace>
</inkml:ink>
</file>

<file path=ppt/ink/ink6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3"/>
    </inkml:context>
    <inkml:brush xml:id="br0">
      <inkml:brushProperty name="width" value="0.0163564085960388" units="cm"/>
      <inkml:brushProperty name="height" value="0.0163564085960388" units="cm"/>
      <inkml:brushProperty name="color" value="#000000"/>
      <inkml:brushProperty name="ignorePressure" value="0"/>
    </inkml:brush>
  </inkml:definitions>
  <inkml:trace contextRef="#ctx0" brushRef="#br0">77170.000 49616.000 896,'-10.000'18.000'-75,"1.000"-5.000"22,2.000-6.000 21,2.000-4.000 23,0.000-2.000 12,2.000 1.000 3,1.000 1.000 4,1.000 1.000 2,0.000 3.000 2,0.000 2.000-2,-3.000 3.000-1,0.000 2.000-2,-1.000 2.000-1,2.000-1.000 0,1.000 1.000 0,1.000-1.000 0,1.000 2.000-1,0.000 0.000 1,0.000 2.000-1,0.000 1.000 1,0.000 0.000 0,0.000-1.000 0,0.000-1.000-1,0.000-2.000 0,0.000 0.000 1,0.000 2.000-1,0.000 0.000 0,0.000 3.000 0,0.000-1.000 1,0.000 1.000-1,0.000 0.000 0,0.000 0.000 1,1.000-2.000 1,1.000-2.000 0,2.000-3.000 2,0.000-2.000 2,1.000-4.000-11,0.000-3.000-19,0.000-4.000-21,1.000-5.000-21</inkml:trace>
</inkml:ink>
</file>

<file path=ppt/ink/ink6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4"/>
    </inkml:context>
    <inkml:brush xml:id="br0">
      <inkml:brushProperty name="width" value="0.0200483929365873" units="cm"/>
      <inkml:brushProperty name="height" value="0.0200483929365873" units="cm"/>
      <inkml:brushProperty name="color" value="#000000"/>
      <inkml:brushProperty name="ignorePressure" value="0"/>
    </inkml:brush>
  </inkml:definitions>
  <inkml:trace contextRef="#ctx0" brushRef="#br0">77274.000 49553.000 731,'-8.000'-18.000'3,"6.000"5.000"8,4.000 5.000 5,6.000 6.000 8,2.000 2.000 1,0.000 2.000-3,1.000 1.000-4,-1.000 2.000-4,1.000 0.000-2,-1.000-2.000 0,0.000-1.000-1,1.000-2.000 0,-1.000 0.000-1,1.000 0.000 0,-1.000 0.000 0,0.000 0.000-1,1.000 0.000 0,-1.000 0.000 0,1.000 0.000 0,-1.000 0.000 0,0.000 1.000-1,0.000 1.000-3,1.000 1.000-4,0.000 2.000-1,-1.000-1.000-3,0.000 0.000 2,1.000-2.000-1,-1.000-2.000 0,0.000 1.000-2,1.000 1.000-7,-1.000 1.000-6,0.000 2.000-7,0.000 0.000-1,-1.000 3.000 0,-2.000 0.000 3,-1.000 2.000 1,-1.000 1.000 3,0.000 1.000 5,0.000 2.000 3,0.000 1.000 4,0.000 0.000 2,-1.000 1.000 1,-3.000-1.000 1,0.000 1.000 1,-1.000 0.000 0,0.000 2.000 1,0.000 1.000-1,0.000 1.000 1,0.000 1.000 0,0.000-1.000 0,0.000 1.000 0,0.000 0.000 0,-1.000 0.000 0,-1.000-1.000 0,-1.000 1.000 0,-2.000 0.000 0,0.000 0.000 0,0.000 0.000 0,0.000-1.000 0,0.000 1.000 0,0.000-1.000 0,-1.000-1.000 0,1.000-1.000 0,0.000-2.000 0,-1.000-2.000 0,-1.000-2.000 0,-2.000-3.000 0,0.000-3.000 0,-2.000-1.000 0,1.000-2.000 0,0.000-1.000 0,-1.000-1.000 0,1.000-1.000-6,0.000 0.000-11,-1.000 0.000-12,0.000 0.000-11</inkml:trace>
</inkml:ink>
</file>

<file path=ppt/ink/ink6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77253.000 49886.000 999,'-19.000'0.000'0,"4.000"2.000"0,4.000 1.000 0,4.000 2.000 0,3.000 0.000-1,3.000 0.000-5,2.000 1.000-4,3.000-1.000-4,2.000 0.000-1,1.000 0.000-1,1.000 0.000 0,2.000 1.000 1,1.000-2.000 0,1.000-1.000 2,2.000-1.000 3,1.000-1.000 1,-1.000-1.000 2,-2.000 0.000 1,-3.000 0.000 2,-2.000 0.000 1,-2.000 0.000 0,3.000 0.000-4,0.000 0.000-4,2.000 0.000-3</inkml:trace>
</inkml:ink>
</file>

<file path=ppt/ink/ink6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4"/>
    </inkml:context>
    <inkml:brush xml:id="br0">
      <inkml:brushProperty name="width" value="0.0189607478678226" units="cm"/>
      <inkml:brushProperty name="height" value="0.0189607478678226" units="cm"/>
      <inkml:brushProperty name="color" value="#000000"/>
      <inkml:brushProperty name="ignorePressure" value="0"/>
    </inkml:brush>
  </inkml:definitions>
  <inkml:trace contextRef="#ctx0" brushRef="#br0">77294.000 50114.000 773,'-21.000'11.000'-2,"-2.000"2.000"-3,-1.000 0.000-3,-1.000 2.000-4,4.000-1.000 2,11.000-2.000 8,10.000-3.000 8,10.000-2.000 8,5.000-3.000 4,-2.000-1.000 0,0.000-1.000 0,-2.000-1.000 0,0.000-1.000 0,1.000 0.000 1,2.000 0.000 0,1.000 0.000 1,4.000-2.000 1,6.000-4.000-1,7.000-3.000 1,6.000-5.000 1,0.000 0.000-9,-8.000 2.000-15,-8.000 3.000-17,-8.000 2.000-15,-4.000 2.000-11,1.000 0.000-2,-1.000 0.000-3,1.000 0.000-3</inkml:trace>
</inkml:ink>
</file>

<file path=ppt/ink/ink6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5"/>
    </inkml:context>
    <inkml:brush xml:id="br0">
      <inkml:brushProperty name="width" value="0.0219065602868795" units="cm"/>
      <inkml:brushProperty name="height" value="0.0219065602868795" units="cm"/>
      <inkml:brushProperty name="color" value="#000000"/>
      <inkml:brushProperty name="ignorePressure" value="0"/>
    </inkml:brush>
  </inkml:definitions>
  <inkml:trace contextRef="#ctx0" brushRef="#br0">78479.000 49262.000 669,'11.000'-9.000'1,"1.000"0.000"1,2.000 2.000 3,1.000 1.000 1,0.000 1.000 0,1.000 0.000 2,0.000 0.000-1,-1.000-1.000 1,1.000 2.000 0,1.000 1.000 0,3.000 1.000 1,0.000 1.000-1,-1.000 0.000 1,-2.000-1.000-2,-3.000-1.000 0,-2.000-1.000-2,0.000-2.000 0,5.000 1.000 1,2.000 0.000 1,6.000 0.000 0,0.000 0.000 1,2.000 2.000 0,-2.000 1.000 0,2.000 1.000 1,-2.000 1.000-1,-1.000-2.000 1,-1.000-1.000-1,-2.000-2.000 1,1.000 0.000-1,0.000 2.000 0,3.000 1.000 0,0.000 2.000 1,2.000-1.000-1,0.000-1.000 0,2.000-1.000 1,2.000-2.000 0,-1.000 1.000 0,-3.000 0.000-1,-2.000 3.000 1,-3.000 0.000-1,-2.000 0.000 0,-1.000-1.000 1,-1.000-1.000-1,-2.000-2.000 0,0.000 1.000-8,1.000 1.000-14,2.000 1.000-16,1.000 1.000-16,0.000 1.000-1,-3.000 0.000 9,-3.000 0.000 12,-3.000 0.000 10,0.000-1.000 6,-1.000-1.000 3,1.000-1.000 2,-1.000-1.000 2,0.000 0.000-2,-2.000 2.000-4,-1.000 4.000-5,-1.000 2.000-5,-4.000 2.000-3,-6.000 1.000-2,-7.000 1.000-3,-7.000 2.000-2,-1.000 0.000 2,4.000-2.000 5,4.000-1.000 6,4.000-1.000 5</inkml:trace>
</inkml:ink>
</file>

<file path=ppt/ink/ink6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5"/>
    </inkml:context>
    <inkml:brush xml:id="br0">
      <inkml:brushProperty name="width" value="0.0153219550848007" units="cm"/>
      <inkml:brushProperty name="height" value="0.0153219550848007" units="cm"/>
      <inkml:brushProperty name="color" value="#000000"/>
      <inkml:brushProperty name="ignorePressure" value="0"/>
    </inkml:brush>
  </inkml:definitions>
  <inkml:trace contextRef="#ctx0" brushRef="#br0">79164.000 49283.000 957,'-18.000'1.000'-44,"3.000"1.000"6,4.000 1.000 3,3.000 1.000 6,3.000 2.000 4,2.000-1.000 6,2.000 0.000 5,0.000 0.000 6,0.000 1.000 3,-1.000 1.000 1,-1.000 2.000 1,-1.000 0.000 2,-1.000 2.000 0,2.000-1.000 0,1.000 1.000 0,1.000-1.000 1,1.000 2.000 0,0.000 2.000 0,0.000 3.000 0,0.000 2.000 0,0.000 3.000 0,0.000 3.000 0,0.000 2.000 0,0.000 3.000 0,0.000 1.000 0,0.000 1.000 0,0.000-1.000 0,0.000 0.000-1,0.000 1.000 1,0.000 1.000 0,0.000 1.000 0,0.000 2.000 0,0.000 1.000 0,0.000 1.000 0,0.000 2.000 0,0.000 1.000 0,0.000-2.000 0,0.000-6.000 0,0.000-4.000 0,0.000-6.000 0,0.000 0.000 0,0.000 4.000 0,0.000 3.000 0,0.000 5.000 0,-1.000 0.000 0,0.000 0.000 0,-3.000-2.000 0,0.000-1.000 0,-1.000-1.000 0,-1.000 0.000 0,1.000 0.000 0,0.000 0.000 0,0.000-1.000 0,0.000-2.000 0,0.000-4.000 0,-1.000-2.000 0,2.000-2.000 0,0.000-1.000 0,3.000-1.000 0,0.000-2.000 0,0.000-1.000 0,0.000-1.000 0,-3.000-2.000 0,-1.000-1.000 0,1.000-3.000 10,1.000-3.000 17,1.000-4.000 19,1.000-5.000 18,2.000-2.000-1,-2.000-3.000-22,2.000-3.000-20,-2.000-2.000-23,2.000-2.000-11,-2.000 1.000-3,2.000-1.000-3,-2.000 0.000-3,2.000 1.000-1,1.000 2.000-1,1.000 1.000 0,1.000 0.000-2,2.000 1.000 3,-1.000-1.000 3,1.000-2.000 3,-2.000 0.000 4,1.000-1.000 3,-2.000 4.000 2,-1.000 1.000 3,-1.000 4.000 1,-1.000 0.000 2,2.000-1.000 1,2.000-1.000 0,0.000-2.000 0</inkml:trace>
</inkml:ink>
</file>

<file path=ppt/ink/ink6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3:56"/>
    </inkml:context>
    <inkml:brush xml:id="br0">
      <inkml:brushProperty name="width" value="0.0177489295601845" units="cm"/>
      <inkml:brushProperty name="height" value="0.0177489295601845" units="cm"/>
      <inkml:brushProperty name="color" value="#000000"/>
      <inkml:brushProperty name="ignorePressure" value="0"/>
    </inkml:brush>
  </inkml:definitions>
  <inkml:trace contextRef="#ctx0" brushRef="#br0">79746.000 50052.000 826,'-28.000'-28.000'0,"7.000"6.000"0,6.000 8.000 0,6.000 5.000 0,4.000 5.000 2,-3.000 0.000 6,0.000 2.000 6,-2.000 2.000 4,0.000 1.000 3,2.000 3.000-3,1.000 2.000-1,1.000 4.000-1,1.000 0.000-4,0.000 0.000-3,0.000 1.000-3,-1.000-1.000-3,1.000 0.000-3,-3.000 1.000 0,0.000-1.000-2,-2.000 1.000 0,1.000-1.000 1,0.000 0.000 0,2.000 1.000 3,1.000-1.000 1,1.000 1.000 1,-1.000-1.000 0,1.000 0.000 0,0.000 1.000 1,-1.000-1.000-1,-1.000 0.000 0,-1.000 1.000-1,-2.000-1.000-1,0.000 1.000-2,2.000-1.000 0,1.000 0.000-3,1.000 1.000 0,1.000-1.000-2,0.000-2.000 1,-1.000-1.000 0,1.000-1.000 0,0.000 0.000 0,2.000 4.000-2,1.000 1.000-1,2.000 4.000-1,0.000-1.000 0,0.000 0.000 1,0.000-2.000 1,0.000-1.000 2,0.000 0.000 0,0.000-1.000 1,0.000 1.000 0,0.000-1.000 2,0.000 0.000 0,2.000-2.000 1,2.000-1.000-1,0.000-1.000 1,3.000 0.000 0,2.000 1.000 0,2.000 2.000 0,4.000 0.000 0,0.000 1.000-1,1.000-1.000 1,-1.000-2.000 0,1.000-1.000 0,0.000-1.000 0,2.000 0.000 0,1.000 0.000 0,1.000 0.000 0,0.000 1.000 0,-2.000-1.000 0,0.000 0.000 0,-2.000 0.000 0,0.000 0.000 0,0.000 0.000 0,0.000 1.000 0,-1.000-1.000 0,0.000 1.000 0,-2.000 1.000 0,0.000 1.000 0,-2.000 2.000 0,-1.000 0.000 0,-2.000 1.000 0,-1.000-1.000 0,-1.000 1.000 0,-1.000-2.000 0,0.000 0.000 0,1.000-2.000 0,-1.000-1.000 0,-1.000 0.000 0,-1.000 1.000 0,0.000 1.000 0,-3.000 2.000 0,-1.000 0.000 0,-3.000 1.000 0,-2.000-1.000 0,-4.000 0.000 0,-1.000 1.000 0,-1.000-1.000 0,-2.000 1.000 0,-1.000-1.000 0,-1.000 0.000 0,-2.000 1.000 0,0.000-1.000 0,-2.000 1.000 0,-1.000-2.000 0,0.000 0.000 0,0.000-2.000 0,0.000-1.000 0,0.000-1.000 0,-2.000 0.000 0,-1.000 0.000 0,-1.000 1.000 0,1.000-1.000-7,4.000 0.000-14,3.000 0.000-15,5.000 0.000-14</inkml:trace>
</inkml:ink>
</file>

<file path=ppt/ink/ink6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4:1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46950.000 20200.000 999,'1.000'-46.000'0,"4.000"10.000"0,3.000 10.000 0,3.000 9.000 0,-1.000 12.000 0,-2.000 16.000 0,-3.000 15.000 0,-3.000 17.000 0,-2.000 5.000 0,0.000-3.000 0,0.000-3.000 0,0.000-2.000 0,0.000-5.000 0,0.000-2.000 0,0.000-3.000 0,0.000-3.000 0,0.000 1.000 0,0.000 6.000 0,0.000 7.000 0,0.000 6.000 0,0.000 1.000 0,0.000-3.000 0,0.000-3.000 0,0.000-2.000 0,0.000-3.000 0,0.000 1.000 0,0.000-1.000 0,0.000 1.000 0,0.000-1.000 0,0.000 1.000 0,0.000-1.000 0,0.000 1.000 0,0.000-1.000 0,0.000 1.000 0,0.000-1.000 0,0.000 1.000 0,0.000 1.000 0,0.000 3.000 0,0.000 3.000 0,0.000 4.000 0,0.000-1.000 0,0.000-3.000 0,0.000-3.000 0,0.000-2.000 0,0.000-3.000 0,0.000 1.000 0,0.000-1.000 0,0.000 1.000 0,0.000-1.000 0,0.000 1.000 0,0.000-1.000 0,0.000 1.000 0,0.000-1.000 0,0.000 1.000 0,0.000-1.000 0,0.000 1.000 0,0.000-3.000 0,0.000-2.000 0,0.000-3.000 0,0.000-3.000 0,0.000-1.000 0,0.000 4.000 0,0.000 3.000 0,0.000 3.000 0,0.000 1.000 0,0.000 1.000 0,0.000-1.000 0,0.000 1.000 0,0.000-3.000 0,0.000-2.000 0,0.000-3.000 0,0.000-3.000 0,0.000-1.000 0,0.000 4.000 0,0.000 3.000 0,0.000 3.000 0,0.000-1.000 0,0.000-2.000 0,0.000-3.000 0,0.000-3.000 0,0.000-2.000 0,0.000 0.000 0,0.000 0.000 0,0.000 0.000 0,0.000 0.000 0,0.000 0.000 0,0.000 0.000 0,0.000 0.000 0,0.000 0.000 0,0.000 0.000 0,0.000 0.000 0,0.000 0.000 0,0.000 0.000 0,0.000 0.000 0,0.000 0.000 0,0.000 0.000 0,0.000 1.000 0,0.000 4.000 0,0.000 3.000 0,0.000 3.000 0,0.000-1.000 0,0.000-2.000 0,0.000-3.000 0,0.000-3.000 0,0.000-2.000 0,0.000 0.000 0,0.000 0.000 0,0.000 0.000 0,0.000 0.000 0,0.000 0.000 0,0.000 0.000 0,0.000 0.000 0,0.000 1.000 0,0.000 4.000 0,0.000 3.000 0,0.000 3.000 0,0.000-1.000 0,0.000-2.000 0,0.000-3.000 0,0.000-3.000 0,1.000-4.000 0,4.000-3.000 0,3.000-3.000 0,3.000-2.000 0,-1.000-1.000 0,-2.000 3.000 0,-3.000 3.000 0,-3.000 4.000 0,-2.000 2.000 0,0.000 4.000 0,0.000 3.000 0,0.000 3.000 0,0.000 3.000 0,0.000 3.000 0,0.000 3.000 0,0.000 4.000 0,0.000-1.000 0,0.000-3.000 0,0.000-3.000 0,0.000-2.000 0,0.000-5.000 0,0.000-2.000 0,0.000-3.000 0,0.000-3.000 0,0.000-2.000 0,0.000 0.000 0,0.000 0.000 0,0.000 0.000 0,0.000 0.000 0,0.000 0.000 0,0.000 0.000 0,0.000 0.000 0,0.000 0.000 0,0.000 0.000 0,0.000 0.000 0,0.000 0.000 0,0.000 0.000 0,0.000 0.000 0,0.000 0.000 0,0.000 0.000 0,0.000 0.000 0,0.000 0.000 0,0.000 0.000 0,0.000 0.000 0,1.000 0.000 0,4.000 0.000 0,3.000 0.000 0,3.000 0.000 0,-1.000 0.000 0,-2.000 0.000 0,-3.000 0.000 0,-3.000 0.000 0,-2.000 0.000 0,0.000 0.000 0,0.000 0.000 0,0.000 0.000 0,0.000 1.000 0,0.000 4.000 0,0.000 3.000 0,0.000 3.000 0,0.000-1.000 0,0.000-2.000 0,0.000-3.000 0,0.000-3.000 0,0.000-2.000 0,0.000 0.000 0,0.000 0.000 0,0.000 0.000 0,0.000 0.000 0,0.000 0.000 0,0.000 0.000 0,0.000 0.000 0,0.000 0.000 0,0.000 0.000 0,0.000 0.000 0,0.000 0.000 0,0.000 1.000 0,0.000 4.000 0,0.000 3.000 0,0.000 3.000 0,1.000-1.000 0,4.000-2.000 0,3.000-3.000 0,3.000-3.000 0,-1.000-1.000 0,-2.000 4.000 0,-3.000 3.000 0,-3.000 3.000 0,-2.000-1.000 0,0.000-2.000 0,0.000-3.000 0,0.000-3.000 0,1.000-1.000 0,4.000 4.000 0,3.000 3.000 0,3.000 3.000 0,-1.000-1.000 0,-2.000-2.000 0,-3.000-3.000 0,-3.000-3.000 0,-2.000-1.000 0,0.000 4.000 0,0.000 3.000 0,0.000 3.000 0,0.000 1.000 0,0.000 1.000 0,0.000-1.000 0,0.000 1.000 0,0.000-3.000 0,0.000-2.000 0,0.000-3.000 0,0.000-3.000 0,0.000-2.000 0,0.000 0.000 0,0.000 0.000 0,0.000 0.000 0,0.000 1.000 0,0.000 4.000 0,0.000 3.000 0,0.000 3.000 0,0.000-1.000 0,0.000-2.000 0,0.000-3.000 0,0.000-3.000 0,0.000-1.000 0,0.000 4.000 0,0.000 3.000 0,0.000 3.000 0,0.000-1.000 0,0.000-2.000 0,0.000-3.000 0,0.000-3.000 0,0.000-2.000 0,0.000 0.000 0,0.000 0.000 0,0.000 0.000 0,0.000 0.000 0,0.000 0.000 0,0.000 0.000 0,0.000 0.000 0,0.000 1.000 0,0.000 4.000 0,0.000 3.000 0,0.000 3.000 0,0.000 1.000 0,0.000 1.000 0,0.000-1.000 0,0.000 1.000 0,0.000-3.000 0,0.000-2.000 0,0.000-3.000 0,0.000-3.000 0,0.000-2.000 0,0.000 0.000 0,0.000 0.000 0,0.000 0.000 0,0.000 1.000 0,0.000 4.000 0,0.000 3.000 0,0.000 3.000 0,0.000-1.000 0,0.000-2.000 0,0.000-3.000 0,0.000-3.000 0,0.000-2.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0.000 0,0.000 3.000 0,0.000 6.000 0,0.000 7.000 0,0.000 6.000 0,0.000-1.000 0,0.000-5.000 0,0.000-7.000 0,0.000-5.000 0,0.000-4.000 0,0.000 0.000 0,0.000 0.000 0,0.000 0.000 0,0.000 0.000 0,0.000 0.000 0,0.000 0.000 0,0.000 0.000 0,0.000 0.000 0,0.000 0.000 0,0.000 0.000 0,0.000 0.000 0,0.000 0.000 0,0.000 0.000 0,0.000 0.000 0,0.000 0.000 0,0.000 1.000 0,0.000 4.000 0,0.000 3.000 0,0.000 3.000 0,0.000-1.000 0,0.000-2.000 0,0.000-3.000 0,0.000-3.000 0,0.000-1.000 0,0.000 4.000 0,0.000 3.000 0,0.000 3.000 0,-2.000-1.000 0,-3.000-2.000 0,-3.000-3.000 0,-2.000-3.000 0,-1.000-2.000 0,3.000 0.000 0,3.000 0.000 0,4.000 0.000 0,1.000 1.000 0,0.000 4.000 0,0.000 3.000 0,0.000 3.000 0,0.000-1.000 0,0.000-2.000 0,0.000-3.000 0,0.000-3.000 0,0.000-1.000 0,0.000 4.000 0,0.000 3.000 0,0.000 3.000 0,0.000 4.000 0,0.000 7.000 0,0.000 6.000 0,0.000 7.000 0,0.000-1.000 0,0.000-6.000 0,0.000-6.000 0,0.000-6.000 0,0.000-2.000 0,0.000 3.000 0,0.000 3.000 0,0.000 4.000 0,0.000 1.000 0,0.000 0.000 0,0.000 0.000 0,0.000 0.000 0,0.000 0.000 0,0.000 0.000 0,0.000 0.000 0,0.000 0.000 0,0.000 0.000 0,0.000 0.000 0,0.000 0.000 0,0.000 0.000 0,0.000-2.000 0,0.000-3.000 0,0.000-3.000 0,0.000-2.000 0,1.000-5.000-6,4.000-2.000-12,3.000-3.000-12,3.000-3.000-12</inkml:trace>
</inkml:ink>
</file>

<file path=ppt/ink/ink6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44:14"/>
    </inkml:context>
    <inkml:brush xml:id="br0">
      <inkml:brushProperty name="width" value="0.018137639388442" units="cm"/>
      <inkml:brushProperty name="height" value="0.018137639388442" units="cm"/>
      <inkml:brushProperty name="color" value="#000000"/>
      <inkml:brushProperty name="ignorePressure" value="0"/>
    </inkml:brush>
  </inkml:definitions>
  <inkml:trace contextRef="#ctx0" brushRef="#br0">47200.000 29700.000 808,'-24.000'-63.000'-41,"4.000"26.000"9,3.000 24.000 8,3.000 26.000 7,3.000 12.000 7,3.000 0.000 1,3.000 0.000 3,4.000 0.000 3,1.000 0.000 1,0.000 0.000 0,0.000 0.000 1,0.000 0.000 0,0.000 1.000 1,0.000 4.000-1,0.000 3.000 1,0.000 3.000 0,0.000 3.000 0,0.000 3.000 0,0.000 3.000 0,0.000 4.000 0,0.000 2.000 0,0.000 4.000 0,0.000 3.000 0,0.000 3.000 0,0.000 17.000 0,0.000 31.000 0,0.000 32.000 0,0.000 31.000 0,0.000 3.000 1,0.000-25.000 3,0.000-25.000 4,0.000-25.000 2,-2.000-19.000 1,-3.000-12.000 0,-3.000-13.000-2,-2.000-12.000 0,-1.000-1.000-1,3.000 14.000 0,3.000 11.000 0,4.000 14.000-1,-1.000 2.000 0,-3.000-6.000-1,-3.000-6.000-3,-2.000-6.000 0,-3.000-2.000-2,1.000 3.000 0,-1.000 3.000-1,1.000 4.000 0,1.000-3.000 0,3.000-5.000-1,3.000-7.000 1,4.000-5.000 0,2.000-19.000 1,4.000-27.000 0,3.000-28.000 1,3.000-28.000 1,1.000-18.000-4,1.000-6.000-6,-1.000-6.000-7,1.000-6.000-7,-1.000-2.000-1,1.000 3.000 2,-1.000 3.000 4,1.000 4.000 2,-1.000-1.000 3,1.000-3.000 1,-1.000-3.000 2,1.000-2.000 1,-3.000 3.000 2,-2.000 14.000 2,-3.000 11.000 1,-3.000 14.000 2,-1.000 2.000 0,4.000-6.000 0,3.000-6.000-1,3.000-6.000 0,-1.000-2.000 0,-2.000 3.000 2,-3.000 3.000 3,-3.000 4.000 1,-2.000 2.000 1,0.000 4.000-1,0.000 3.000-1,0.000 3.000-1,0.000 4.000-1,0.000 7.000 0,0.000 6.000 0,0.000 7.000 0,0.000 2.000 0,0.000 1.000 3,0.000-1.000 2,0.000 1.000 2,-2.000 1.000 2,-3.000 3.000 2,-3.000 3.000 1,-2.000 4.000 3,-1.000 4.000 0,3.000 6.000-1,3.000 7.000-2,4.000 6.000-1,-1.000 6.000-1,-3.000 6.000-1,-3.000 7.000-2,-2.000 6.000-2,-1.000 3.000 0,3.000 0.000-1,3.000 0.000 0,4.000 0.000-1,1.000-4.000 0,0.000-5.000-2,0.000-7.000-1,0.000-5.000-3,0.000-3.000 0,0.000 4.000 0,0.000 3.000 0,0.000 3.000 0,0.000 3.000 0,0.000 3.000-2,0.000 3.000-1,0.000 4.000 0,0.000 2.000-1,0.000 4.000 1,0.000 3.000 2,0.000 3.000 1,0.000 4.000 0,0.000 7.000-1,0.000 6.000 0,0.000 7.000-1,0.000 0.000 0,0.000-2.000 0,0.000-3.000 1,0.000-3.000 0,-2.000-6.000 0,-3.000-5.000 1,-3.000-7.000 0,-2.000-5.000 0,-1.000-6.000 0,3.000-3.000 1,3.000-3.000-1,4.000-2.000 1,1.000-5.000-1,0.000-2.000 1,0.000-3.000 0,0.000-3.000-1,3.000-21.000-1,6.000-37.000-2,7.000-38.000-4,6.000-37.000-3,1.000-13.000-1,-3.000 13.000 1,-3.000 12.000 0,-2.000 13.000 1,-3.000 4.000 0,1.000-3.000 2,-1.000-3.000 2,1.000-2.000 0,-3.000-1.000 1,-2.000 3.000 1,-3.000 3.000-1,-3.000 4.000 0,-1.000-1.000 0,4.000-3.000 1,3.000-3.000-2,3.000-2.000 1,-1.000-1.000 0,-2.000 3.000-1,-3.000 3.000 0,-3.000 4.000-1,-4.000-6.000 1,-3.000-11.000 0,-3.000-14.000 1,-2.000-11.000 1,-3.000-3.000 3,1.000 10.000 7,-1.000 10.000 6,1.000 9.000 6,-1.000 2.000 5,1.000-2.000 0,-1.000-3.000 2,1.000-3.000 2,1.000 2.000-1,3.000 10.000-4,3.000 10.000-3,4.000 9.000-3,1.000 4.000-2,0.000 1.000-3,0.000-1.000-1,0.000 1.000-2,0.000 1.000-2,0.000 3.000 0,0.000 3.000-2,0.000 4.000-1,1.000 4.000 0,4.000 6.000-2,3.000 7.000 0,3.000 6.000-1,1.000 4.000-1,1.000 4.000 0,-1.000 3.000 0,1.000 3.000 0,-1.000-1.000-1,1.000-2.000 0,-1.000-3.000-1,1.000-3.000 0,-1.000-2.000-1,1.000 0.000-1,-1.000 0.000-2,1.000 0.000 0,-3.000-4.000-1,-2.000-5.000 0,-3.000-7.000 0,-3.000-5.000 0,-2.000-3.000 1,0.000 4.000 0,0.000 3.000 1,0.000 3.000 0,0.000 1.000 1,0.000 1.000 0,0.000-1.000 0,0.000 1.000-1,0.000-1.000 1,0.000 1.000-1,0.000-1.000 0,0.000 1.000 0,0.000-1.000 1,0.000 1.000 2,0.000-1.000 1,0.000 1.000 2,0.000 1.000 2,0.000 3.000 2,0.000 3.000 2,0.000 4.000 1,0.000 1.000 1,0.000 0.000-1,0.000 0.000-1,0.000 0.000 0,-2.000 0.000-1,-3.000 0.000-1,-3.000 0.000-1,-2.000 0.000-1,-3.000-4.000 0,1.000-5.000 3,-1.000-7.000 2,1.000-5.000 3,-1.000-3.000 1,1.000 4.000 2,-1.000 3.000 0,1.000 3.000 2,1.000 1.000-1,3.000 1.000-3,3.000-1.000-3,4.000 1.000-2,1.000 1.000-2,0.000 3.000-1,0.000 3.000 0,0.000 4.000-1,0.000 1.000 0,0.000 0.000-2,0.000 0.000 0,0.000 0.000-1,0.000 0.000 0,0.000 0.000 0,0.000 0.000 1,0.000 0.000 0,0.000-2.000 0,0.000-3.000 1,0.000-3.000 0,0.000-2.000-1,0.000-1.000 1,0.000 3.000-2,0.000 3.000 0,0.000 4.000-1,0.000 1.000 0,0.000 0.000 0,0.000 0.000 1,0.000 0.000 0,0.000 0.000 1,0.000 0.000 1,0.000 0.000 0,0.000 0.000 1,-2.000-4.000 1,-3.000-5.000 2,-3.000-7.000 0,-2.000-5.000 2,-1.000-1.000-1,3.000 6.000 0,3.000 7.000-2,4.000 6.000 0,1.000 3.000-2,0.000 0.000 0,0.000 0.000-2,0.000 0.000 1,-2.000-2.000-1,-3.000-3.000 0,-3.000-3.000 1,-2.000-2.000 0,-1.000-1.000 0,3.000 3.000-1,3.000 3.000-2,4.000 4.000-1,1.000-1.000 0,0.000-3.000 1,0.000-3.000 0,0.000-2.000 0,0.000-1.000 1,0.000 3.000 1,0.000 3.000-1,0.000 4.000 1,0.000-1.000 1,0.000-3.000-1,0.000-3.000 0,0.000-2.000 0,0.000-1.000 0,0.000 3.000 0,0.000 3.000 0,0.000 4.000 0,-2.000 2.000 0,-3.000 4.000 1,-3.000 3.000 2,-2.000 3.000 1,-1.000-1.000 0,3.000-2.000-1,3.000-3.000 0,4.000-3.000-2,-1.000-2.000 1,-3.000 0.000-1,-3.000 0.000-1,-2.000 0.000 1,-1.000 0.000 0,3.000 0.000-1,3.000 0.000 1,4.000 0.000-1,1.000 0.000 0,0.000 0.000 0,0.000 0.000 0,0.000 0.000-1,0.000 0.000 0,0.000 0.000 0,0.000 0.000-2,0.000 0.000 0,0.000-2.000 0,0.000-3.000 1,0.000-3.000 0,0.000-2.000 2,-2.000 0.000-1,-3.000 7.000 0,-3.000 6.000 0,-2.000 7.000 0,-1.000 0.000 0,3.000-2.000 0,3.000-3.000 0,4.000-3.000 1,1.000-2.000 0,0.000 0.000-1,0.000 0.000 1,0.000 0.000-1,0.000-5.000 1,0.000-9.000-2,0.000-10.000 0,0.000-8.000 0,0.000-1.000-1,0.000 9.000 2,0.000 10.000 1,0.000 10.000 1,0.000 4.000 0,0.000 0.000 1,0.000 0.000-1,0.000 0.000 0,0.000 0.000 0,0.000 0.000-1,0.000 0.000 0,0.000 0.000 0,0.000 0.000 0,0.000 0.000 0,0.000 0.000 0,0.000 0.000 0,0.000 0.000 0,0.000 0.000 0,0.000 0.000 0,0.000 0.000-1,1.000 0.000 1,4.000 0.000 0,3.000 0.000 0,3.000 0.000-1,-1.000-2.000 0,-2.000-3.000 1,-3.000-3.000-1,-3.000-2.000 1,-2.000-1.000 0,0.000 3.000-1,0.000 3.000 0,0.000 4.000 0,0.000-1.000 0,0.000-3.000 0,0.000-3.000 0,0.000-2.000 0,0.000-5.000 0,0.000-2.000 1,0.000-3.000 1,0.000-3.000-1,0.000 1.000 1,0.000 6.000 1,0.000 7.000 1,0.000 6.000 0,0.000 1.000 0,0.000-3.000 1,0.000-3.000-1,0.000-2.000-1,0.000-1.000 0,0.000 3.000 0,0.000 3.000-2,0.000 4.000 0,0.000-1.000 0,0.000-3.000-1,0.000-3.000 0,0.000-2.000 1,0.000-1.000-1,0.000 3.000 1,0.000 3.000 0,0.000 4.000 0,0.000 1.000 0,0.000 0.000-1,0.000 0.000 0,0.000 0.000 0,0.000 0.000 0,0.000 0.000 0,0.000 0.000 0,0.000 0.000 1,0.000-2.000 0,0.000-3.000 1,0.000-3.000 0,0.000-2.000 0,-2.000 0.000 1,-3.000 7.000-1,-3.000 6.000 1,-2.000 7.000-1,-1.000 0.000 0,3.000-2.000-1,3.000-3.000-1,4.000-3.000 0,1.000-2.000 0,0.000 0.000-1,0.000 0.000 0,0.000 0.000 0,0.000 0.000 0,0.000 0.000 0,0.000 0.000-1,0.000 0.000 1,0.000 0.000 0,0.000 0.000 1,0.000 0.000 0,0.000 0.000 0,0.000 0.000 0,0.000 0.000 1,0.000 0.000 1,0.000 0.000 1,0.000 0.000 0,0.000 0.000-1,0.000 0.000 0,0.000 0.000-1,0.000-2.000 0,0.000-3.000 0,0.000-3.000 0,0.000-2.000 1,0.000-1.000-1,0.000 3.000 1,0.000 3.000 0,0.000 4.000-1,0.000-1.000 1,0.000-3.000-1,0.000-3.000 1,0.000-2.000-1,0.000-1.000 0,0.000 3.000 0,0.000 3.000-1,0.000 4.000 0,0.000-1.000 0,0.000-3.000-1,0.000-3.000-1,0.000-2.000 1,0.000-1.000-1,0.000 3.000 1,0.000 3.000 0,0.000 4.000 1,1.000-1.000 0,4.000-3.000 0,3.000-3.000 0,3.000-2.000-1,-1.000-1.000 0,-2.000 3.000 1,-3.000 3.000-1,-3.000 4.000 1,-2.000 1.000 0,0.000 0.000 1,0.000 0.000-1,0.000 0.000 2</inkml:trace>
</inkml:ink>
</file>

<file path=ppt/ink/ink6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7:53"/>
    </inkml:context>
    <inkml:brush xml:id="br0">
      <inkml:brushProperty name="width" value="0.0253759473562241" units="cm"/>
      <inkml:brushProperty name="height" value="0.0253759473562241" units="cm"/>
      <inkml:brushProperty name="color" value="#000000"/>
      <inkml:brushProperty name="ignorePressure" value="0"/>
    </inkml:brush>
  </inkml:definitions>
  <inkml:trace contextRef="#ctx0" brushRef="#br0">20400.000 38000.000 577,'-25.000'-27.000'0,"0.000"-3.000"0,0.000-3.000 0,0.000-2.000 0,3.000-1.000-1,6.000 3.000-3,7.000 3.000-4,6.000 4.000-2,6.000 1.000-2,6.000 0.000 2,7.000 0.000-1,6.000 0.000 2,4.000 3.000 0,4.000 6.000 1,3.000 7.000 0,3.000 6.000 0,-2.000 3.000 3,-6.000 0.000 4,-6.000 0.000 4,-6.000 0.000 4,-1.000 1.000 1,7.000 4.000 1,6.000 3.000 0,7.000 3.000-1,4.000 6.000 2,3.000 9.000 0,3.000 10.000 1,4.000 10.000 1,-4.000 0.000-1,-9.000-5.000-3,-10.000-7.000-1,-8.000-5.000-3,0.000 2.000-1,14.000 13.000 3,11.000 12.000 3,14.000 13.000 2,3.000 1.000-1,-2.000-9.000-1,-3.000-10.000-3,-3.000-8.000-2,-4.000-9.000-2,-3.000-6.000 1,-3.000-6.000-2,-2.000-6.000 1,2.000-2.000-1,9.000 3.000 1,10.000 3.000-1,10.000 4.000 1,14.000-3.000 0,23.000-5.000 0,22.000-7.000 1,22.000-5.000 1,4.000-9.000 0,-12.000-9.000-2,-13.000-10.000 0,-12.000-8.000-2,-9.000-9.000 0,-2.000-6.000-1,-3.000-6.000 0,-3.000-6.000-1,-9.000 1.000 0,-11.000 9.000 0,-14.000 10.000 1,-11.000 10.000-1,-3.000 0.000 0,10.000-5.000 0,10.000-7.000-1,9.000-5.000-1,-1.000-1.000 1,-8.000 6.000 0,-10.000 7.000 2,-9.000 6.000-1,-7.000 6.000 2,-3.000 6.000 0,-3.000 7.000 1,-2.000 6.000 1,-1.000 3.000 0,3.000 0.000 1,3.000 0.000-1,4.000 0.000 1,-1.000 0.000 0,-3.000 0.000 1,-3.000 0.000-1,-2.000 0.000 2,5.000 0.000-2,16.000 0.000 1,15.000 0.000-2,17.000 0.000 0,-1.000 0.000-1,-16.000 0.000 1,-15.000 0.000-1,-15.000 0.000-1,4.000 0.000 1,25.000 0.000-1,25.000 0.000 0,25.000 0.000 0,4.000-2.000-1,-15.000-3.000 1,-15.000-3.000 1,-16.000-2.000 0,-8.000-1.000 0,0.000 3.000-1,0.000 3.000-1,0.000 4.000 0,0.000-1.000 0,0.000-3.000 0,0.000-3.000 1,0.000-2.000 0,-2.000 2.000 0,-3.000 9.000 1,-3.000 10.000 1,-2.000 10.000 0,-5.000 4.000 0,-2.000 0.000 0,-3.000 0.000 1,-3.000 0.000 0,-1.000 1.000 0,4.000 4.000 3,3.000 3.000 1,3.000 3.000 3,-1.000 1.000-1,-2.000 1.000 0,-3.000-1.000-1,-3.000 1.000-1,-1.000-1.000 0,4.000 1.000 0,3.000-1.000 0,3.000 1.000 1,4.000-3.000-1,7.000-2.000-1,6.000-3.000 0,7.000-3.000-2,2.000-6.000-1,1.000-5.000 0,-1.000-7.000 0,1.000-5.000 0,2.000-4.000-1,7.000 0.000-1,6.000 0.000 0,7.000 0.000 0,-6.000 0.000-1,-15.000 0.000 0,-15.000 0.000 0,-16.000 0.000-1,4.000-7.000 0,26.000-11.000 0,24.000-14.000-1,26.000-11.000 0,2.000-4.000-1,-18.000 6.000 0,-19.000 7.000 0,-18.000 6.000-1,-10.000 3.000 0,0.000 0.000 1,0.000 0.000-1,0.000 0.000 1,-4.000 0.000 0,-5.000 0.000 0,-7.000 0.000 1,-5.000 0.000 0,-3.000 0.000 2,4.000 0.000 1,3.000 0.000 2,3.000 0.000 2,3.000 1.000 1,3.000 4.000 0,3.000 3.000 0,4.000 3.000-1,-3.000 3.000 1,-5.000 3.000 0,-7.000 3.000 0,-5.000 4.000 0,-1.000 1.000-1,6.000 0.000 0,7.000 0.000 0,6.000 0.000-2,3.000 0.000 0,0.000 0.000 1,0.000 0.000-1,0.000 0.000 0,-2.000 0.000 0,-3.000 0.000-1,-3.000 0.000-1,-2.000 0.000-1,-3.000 1.000 0,1.000 4.000 1,-1.000 3.000 1,1.000 3.000 0,1.000 1.000 0,3.000 1.000-1,3.000-1.000-2,4.000 1.000 0,-1.000-1.000-1,-3.000 1.000 0,-3.000-1.000 0,-2.000 1.000 1,-3.000-1.000 0,1.000 1.000 0,-1.000-1.000 0,1.000 1.000 0,-1.000-1.000 0,1.000 1.000-1,-1.000-1.000 1,1.000 1.000-1,-1.000-1.000 0,1.000 1.000 1,-1.000-1.000 0,1.000 1.000 1,-3.000 1.000 0,-2.000 3.000-1,-3.000 3.000 1,-3.000 4.000-1,-1.000 1.000 1,4.000 0.000 0,3.000 0.000-1,3.000 0.000 1,1.000-2.000 0,1.000-3.000 0,-1.000-3.000 0,1.000-2.000-1,-3.000-1.000 1,-2.000 3.000 0,-3.000 3.000 0,-3.000 4.000 0,-1.000-1.000 0,4.000-3.000-2,3.000-3.000-1,3.000-2.000 0,1.000-3.000-1,1.000 1.000 0,-1.000-1.000 0,1.000 1.000 1,-1.000-3.000-1,1.000-2.000 1,-1.000-3.000-1,1.000-3.000 1,-3.000-2.000-1,-2.000 0.000 2,-3.000 0.000 0,-3.000 0.000 0,-2.000 0.000 1,0.000 0.000-1,0.000 0.000 1,0.000 0.000-1,-2.000 0.000 1,-3.000 0.000 1,-3.000 0.000 0,-2.000 0.000 0,-1.000 0.000 1,3.000 0.000-1,3.000 0.000-1,4.000 0.000 0,-1.000 0.000 0,-3.000 0.000 1,-3.000 0.000 0,-2.000 0.000 1,-1.000 0.000-1,3.000 0.000 0,3.000 0.000 0,4.000 0.000 0,2.000 0.000-1,4.000 0.000 1,3.000 0.000 1,3.000 0.000 1,1.000 0.000-1,1.000 0.000 0,-1.000 0.000 0,1.000 0.000 0,-3.000 0.000-1,-2.000 0.000 0,-3.000 0.000 1,-3.000 0.000-1,1.000 0.000 0,6.000 0.000 0,7.000 0.000 0,6.000 0.000-1,1.000 0.000 0,-3.000 0.000 1,-3.000 0.000-1,-2.000 0.000 1,-3.000 0.000 0,1.000 0.000 1,-1.000 0.000 0,1.000 0.000 1,-1.000-2.000 0,1.000-3.000 1,-1.000-3.000 0,1.000-2.000-1,-3.000-1.000 2,-2.000 3.000 0,-3.000 3.000 0,-3.000 4.000 2,-2.000 1.000-1,0.000 0.000-1,0.000 0.000 0,0.000 0.000-2,1.000 0.000 1,4.000 0.000 2,3.000 0.000 2,3.000 0.000 2,-2.000 1.000 0,-6.000 4.000 0,-6.000 3.000-1,-6.000 3.000-1,-2.000 3.000 0,3.000 3.000 1,3.000 3.000 0,4.000 4.000 1,-1.000-1.000-1,-3.000-3.000 0,-3.000-3.000-2,-2.000-2.000-1,-3.000-3.000-1,1.000 1.000 1,-1.000-1.000 0,1.000 1.000 0,1.000-1.000-2,3.000 1.000-2,3.000-1.000-4,4.000 1.000-4,-1.000-3.000-1,-3.000-2.000 1,-3.000-3.000-2,-2.000-3.000 1,-1.000-2.000-3,3.000 0.000-5,3.000 0.000-7,4.000 0.000-4,-1.000 0.000-2,-3.000 0.000 4,-3.000 0.000 4,-2.000 0.000 4,-1.000-2.000-1,3.000-3.000-3,3.000-3.000-3,4.000-2.000-4,-1.000-5.000-3,-3.000-2.000-2,-3.000-3.000-3,-2.000-3.000-3</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1"/>
    </inkml:context>
    <inkml:brush xml:id="br0">
      <inkml:brushProperty name="width" value="0.0185195412486792" units="cm"/>
      <inkml:brushProperty name="height" value="0.0185195412486792" units="cm"/>
      <inkml:brushProperty name="color" value="#000000"/>
      <inkml:brushProperty name="ignorePressure" value="0"/>
    </inkml:brush>
  </inkml:definitions>
  <inkml:trace contextRef="#ctx0" brushRef="#br0">54511.000 39983.000 791,'-40.000'2.000'0,"2.000"2.000"-2,3.000 2.000-1,2.000 3.000-1,5.000 1.000 0,7.000-2.000 1,6.000 0.000 0,6.000-2.000 2,4.000-1.000 6,2.000 3.000 13,1.000 0.000 11,2.000 2.000 13,1.000-1.000 1,3.000-3.000-8,2.000-2.000-10,3.000-2.000-8,2.000-1.000-7,-1.000 3.000-6,1.000 2.000-4,-1.000 4.000-4,0.000 1.000-3,-2.000 4.000-1,0.000 2.000 1,-3.000 2.000 0,0.000 1.000 1,-2.000-1.000 0,-1.000-1.000 0,-1.000-2.000 1,-2.000-1.000 1,-1.000-1.000 0,-1.000-2.000 1,-2.000-1.000 0,0.000 2.000 0,0.000 3.000 0,0.000 4.000 1,0.000 4.000 0,0.000 1.000 0,-1.000-5.000 1,1.000-4.000 0,0.000-4.000 0,-1.000 0.000 0,-1.000 0.000 0,-2.000 2.000 1,-1.000 1.000-1,2.000-4.000-2,3.000-9.000-7,5.000-9.000-6,3.000-10.000-6,2.000-4.000-1,0.000 0.000 2,1.000 1.000 3,-1.000-1.000 3,2.000 0.000 2,1.000 0.000 1,5.000 0.000 1,1.000 0.000 2,1.000 1.000 0,-2.000 1.000 1,0.000 2.000 1,-2.000 0.000 0,-2.000 1.000 1,0.000-2.000 3,-2.000-1.000 2,-1.000-1.000 2,0.000 1.000 1,1.000 2.000-3,2.000 2.000 0,0.000 4.000-3,2.000-1.000 1,-1.000 0.000 2,1.000-2.000 2,-1.000-1.000 3,0.000 1.000 0,-2.000 2.000 0,0.000 3.000-2,-3.000 3.000 1,1.000 2.000 0,2.000 2.000 4,0.000 4.000 2,2.000 2.000 4,-1.000 4.000 2,0.000 7.000 1,-2.000 7.000 1,-1.000 6.000 2,-1.000 2.000-2,-2.000-3.000-2,-1.000-2.000-3,-1.000-3.000-4,-1.000-2.000-1,0.000-1.000-1,0.000-1.000-2,0.000-2.000 0,-1.000 0.000-1,-1.000-1.000 1,-1.000 1.000 0,-2.000 0.000 0,0.000-1.000 0,2.000-2.000 1,1.000 0.000-1,2.000-2.000 1,-1.000-1.000-1,2.000 1.000 1,-1.000-1.000 0,0.000 1.000 1,-1.000-2.000-2,-1.000 0.000-1,-1.000-2.000-2,-2.000-1.000-1,1.000-3.000-3,0.000-3.000-3,3.000-5.000-4,0.000-4.000-3,1.000-2.000-1,2.000-1.000 3,2.000-2.000 2,0.000-1.000 2,2.000 0.000 0,1.000-1.000-2,2.000 0.000-1,1.000 1.000-2,0.000-2.000-1,0.000 0.000 0,1.000-2.000 1,-1.000-1.000 0,0.000 0.000 1,-2.000 3.000 2,0.000 3.000 3,-2.000 2.000 3,1.000-1.000 0,4.000-5.000-1,4.000-6.000-1,4.000-4.000-1,0.000-2.000 1,-2.000 5.000 1,-2.000 3.000 3,-4.000 5.000 2,0.000 1.000 1,-1.000 0.000-1,0.000 1.000-2,1.000-1.000-2,-1.000 2.000 2,1.000 2.000 2,-1.000 3.000 3,1.000 2.000 3,-1.000 4.000 2,1.000 4.000 1,-1.000 3.000 2,1.000 5.000 1,-2.000 2.000 1,-3.000 1.000 2,-2.000 2.000 2,-3.000 1.000 1,0.000 1.000 0,1.000 2.000-2,1.000 1.000-2,2.000 1.000-1,0.000 1.000-2,-3.000 0.000-1,1.000 0.000-2,-3.000-1.000-1,0.000 2.000-1,0.000 1.000 0,0.000 1.000-1,0.000 1.000-1,0.000-1.000 0,0.000-3.000-1,0.000-5.000-2,0.000-4.000-1,0.000 1.000 0,-2.000 3.000-1,-2.000 4.000 0,0.000 4.000 0,-1.000 1.000 0,0.000-3.000 0,-1.000-2.000 0,1.000-3.000 0,0.000-2.000-2,0.000-1.000-1,-1.000-2.000-3,1.000-1.000-2,1.000-3.000-5,3.000-5.000-7,2.000-6.000-7,3.000-5.000-7,1.000-2.000-1,0.000-1.000 6,1.000 1.000 7,-1.000-1.000 6,0.000 1.000 2,0.000-1.000-6,1.000 1.000-3,-1.000 0.000-4</inkml:trace>
</inkml:ink>
</file>

<file path=ppt/ink/ink6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14"/>
    </inkml:context>
    <inkml:brush xml:id="br0">
      <inkml:brushProperty name="width" value="0.0301115829497576" units="cm"/>
      <inkml:brushProperty name="height" value="0.0301115829497576" units="cm"/>
      <inkml:brushProperty name="color" value="#000000"/>
      <inkml:brushProperty name="ignorePressure" value="0"/>
    </inkml:brush>
  </inkml:definitions>
  <inkml:trace contextRef="#ctx0" brushRef="#br0">20100.000 67450.000 487,'-24.000'-46.000'-1,"4.000"10.000"-1,3.000 10.000-1,3.000 9.000 0,6.000 6.000 1,9.000 3.000 7,10.000 3.000 7,10.000 4.000 6,4.000 5.000 2,0.000 10.000-3,0.000 10.000-3,0.000 9.000-2,0.000 4.000-3,0.000 1.000-1,0.000-1.000 0,0.000 1.000-2,1.000 2.000 0,4.000 7.000 0,3.000 6.000 0,3.000 7.000 0,3.000 2.000 0,3.000 1.000 0,3.000-1.000-1,4.000 1.000 1,-1.000-1.000-1,-3.000 1.000-1,-3.000-1.000 0,-2.000 1.000 0,0.000-1.000 0,7.000 1.000 0,6.000-1.000 0,7.000 1.000 2,2.000-3.000-2,1.000-2.000-1,-1.000-3.000-1,1.000-3.000-2,1.000-4.000 0,3.000-3.000 1,3.000-3.000 0,4.000-2.000 0,2.000-6.000 0,4.000-6.000-1,3.000-6.000-1,3.000-6.000-2,1.000-6.000 0,1.000-2.000-1,-1.000-3.000 1,1.000-3.000-1,-1.000-7.000-1,1.000-9.000 2,-1.000-10.000-1,1.000-8.000 1,1.000-6.000-1,3.000 1.000 2,3.000-1.000-1,4.000 1.000 1,-3.000-3.000 1,-5.000-2.000-1,-7.000-3.000-1,-5.000-3.000 1,-4.000-1.000 0,0.000 4.000 0,0.000 3.000 0,0.000 3.000 1,0.000-1.000 0,0.000-2.000 0,0.000-3.000 0,0.000-3.000 0,0.000-1.000 1,0.000 4.000 0,0.000 3.000 0,0.000 3.000 1,1.000 3.000 0,4.000 3.000-1,3.000 3.000 1,3.000 4.000-1,1.000 2.000 0,1.000 4.000 0,-1.000 3.000 1,1.000 3.000 0,-3.000 1.000 1,-2.000 1.000 0,-3.000-1.000 0,-3.000 1.000 1,-2.000 1.000 0,0.000 3.000-1,0.000 3.000 0,0.000 4.000-1,1.000 2.000 1,4.000 4.000-1,3.000 3.000 1,3.000 3.000 1,-1.000 3.000-1,-2.000 3.000 1,-3.000 3.000 0,-3.000 4.000 0,1.000 1.000 1,6.000 0.000 0,7.000 0.000 2,6.000 0.000 0,3.000 1.000 0,0.000 4.000-1,0.000 3.000 0,0.000 3.000-2,-2.000 1.000 1,-3.000 1.000-1,-3.000-1.000 0,-2.000 1.000 0,-3.000-3.000 0,1.000-2.000 0,-1.000-3.000 0,1.000-3.000 0,1.000-2.000-1,3.000 0.000 1,3.000 0.000-1,4.000 0.000 0,-1.000-2.000 0,-3.000-3.000-1,-3.000-3.000 0,-2.000-2.000-1,-3.000-3.000 0,1.000 1.000 0,-1.000-1.000 0,1.000 1.000-1,1.000-3.000 1,3.000-2.000 0,3.000-3.000-1,4.000-3.000 1,-3.000-2.000 0,-5.000 0.000 0,-7.000 0.000-1,-5.000 0.000 0,-4.000 0.000 0,0.000 0.000 0,0.000 0.000 0,0.000 0.000 0,0.000 0.000 0,0.000 0.000 0,0.000 0.000 0,0.000 0.000 1,1.000 0.000 0,4.000 0.000 0,3.000 0.000 0,3.000 0.000 0,-1.000-2.000 0,-2.000-3.000 0,-3.000-3.000 0,-3.000-2.000 0,-1.000-3.000 0,4.000 1.000 0,3.000-1.000 0,3.000 1.000 0,-1.000 1.000 0,-2.000 3.000 1,-3.000 3.000-1,-3.000 4.000 0,-2.000 1.000 0,0.000 0.000 0,0.000 0.000 0,0.000 0.000 0,1.000 0.000 0,4.000 0.000 1,3.000 0.000-1,3.000 0.000 1,1.000-2.000-1,1.000-3.000 1,-1.000-3.000-1,1.000-2.000 0,-1.000-1.000 1,1.000 3.000 0,-1.000 3.000 0,1.000 4.000 0,1.000 1.000 0,3.000 0.000 0,3.000 0.000 0,4.000 0.000 0,-1.000 0.000 0,-3.000 0.000 0,-3.000 0.000 0,-2.000 0.000 1,-5.000 0.000 1,-2.000 0.000-2,-3.000 0.000 1,-3.000 0.000-1,-1.000 1.000 0,4.000 4.000 0,3.000 3.000 1,3.000 3.000-1,1.000 1.000 1,1.000 1.000-1,-1.000-1.000 1,1.000 1.000-1,-3.000-1.000 0,-2.000 1.000 1,-3.000-1.000 1,-3.000 1.000 0,-1.000 2.000 0,4.000 7.000 0,3.000 6.000-1,3.000 7.000 1,-1.000 2.000 0,-2.000 1.000-1,-3.000-1.000 0,-3.000 1.000 0,-2.000-1.000 0,0.000 1.000 0,0.000-1.000 0,0.000 1.000 0,0.000-3.000 0,0.000-2.000 0,0.000-3.000 0,0.000-3.000 0,0.000-1.000 0,0.000 4.000 0,0.000 3.000-1,0.000 3.000 0,1.000-2.000 1,4.000-6.000-1,3.000-6.000 1,3.000-6.000-1,1.000-2.000 1,1.000 3.000-1,-1.000 3.000-1,1.000 4.000 1,-1.000-3.000-1,1.000-5.000 1,-1.000-7.000 0,1.000-5.000 0,-3.000-4.000-1,-2.000 0.000 0,-3.000 0.000-2,-3.000 0.000-2,-1.000-2.000 1,4.000-3.000-1,3.000-3.000 1,3.000-2.000 1,-1.000-3.000-1,-2.000 1.000 1,-3.000-1.000-1,-3.000 1.000 1,-1.000-1.000-1,4.000 1.000 1,3.000-1.000 0,3.000 1.000 0,-1.000-1.000 1,-2.000 1.000-1,-3.000-1.000 1,-3.000 1.000 0,-1.000-1.000 0,4.000 1.000 0,3.000-1.000 0,3.000 1.000 1,-1.000 1.000 0,-2.000 3.000 0,-3.000 3.000-1,-3.000 4.000 0,-1.000-1.000 1,4.000-3.000 0,3.000-3.000 0,3.000-2.000 1,-1.000-5.000 1,-2.000-2.000-1,-3.000-3.000 1,-3.000-3.000 0,-2.000-2.000-1,0.000 0.000 1,0.000 0.000-1,0.000 0.000 0,3.000 0.000 0,6.000 0.000 0,7.000 0.000 1,6.000 0.000 0,1.000 0.000 1,-3.000 0.000-1,-3.000 0.000 0,-2.000 0.000-1,-3.000 0.000 0,1.000 0.000 1,-1.000 0.000-1,1.000 0.000 1,-1.000 0.000 0,1.000 0.000 0,-1.000 0.000 0,1.000 0.000-1,-3.000 1.000 0,-2.000 4.000 1,-3.000 3.000 0,-3.000 3.000 0,-2.000 3.000 1,0.000 3.000-1,0.000 3.000-1,0.000 4.000 1,0.000 1.000-1,0.000 0.000 1,0.000 0.000 0,0.000 0.000-1,0.000 0.000 1,0.000 0.000 0,0.000 0.000-1,0.000 0.000 1,1.000 3.000-1,4.000 6.000 1,3.000 7.000 0,3.000 6.000 0,-1.000 1.000 0,-2.000-3.000 1,-3.000-3.000 0,-3.000-2.000 1,-2.000-1.000 0,0.000 3.000-1,0.000 3.000 0,0.000 4.000 0,0.000-1.000-1,0.000-3.000 0,0.000-3.000 1,0.000-2.000 0,0.000-3.000 0,0.000 1.000 0,0.000-1.000-1,0.000 1.000 1,1.000-1.000-1,4.000 1.000-1,3.000-1.000 0,3.000 1.000-1,-1.000 1.000 0,-2.000 3.000 0,-3.000 3.000 1,-3.000 4.000 0,-1.000-1.000 1,4.000-3.000-1,3.000-3.000 0,3.000-2.000 0,-1.000-3.000 0,-2.000 1.000 0,-3.000-1.000 0,-3.000 1.000 1,-2.000 1.000 0,0.000 3.000 0,0.000 3.000 0,0.000 4.000-1,1.000 2.000 1,4.000 4.000 0,3.000 3.000 0,3.000 3.000 1,1.000 1.000 0,1.000 1.000-1,-1.000-1.000 0,1.000 1.000 0,-1.000-3.000-1,1.000-2.000 1,-1.000-3.000-1,1.000-3.000 0,2.000-1.000 1,7.000 4.000-1,6.000 3.000 0,7.000 3.000 1,0.000-1.000 0,-2.000-2.000-1,-3.000-3.000-1,-3.000-3.000 0,-1.000-4.000 0,4.000-3.000 0,3.000-3.000 1,3.000-2.000 0,1.000-5.000 0,1.000-2.000-2,-1.000-3.000-1,1.000-3.000 0,-3.000-2.000-2,-2.000 0.000 1,-3.000 0.000 1,-3.000 0.000-1,-2.000-2.000 1,0.000-3.000 0,0.000-3.000 1,0.000-2.000 0,1.000-3.000 1,4.000 1.000 0,3.000-1.000 0,3.000 1.000 0,-2.000-1.000 0,-6.000 1.000-1,-6.000-1.000 1,-6.000 1.000 0,-4.000-1.000 0,1.000 1.000 1,-1.000-1.000 2,1.000 1.000 2,1.000 1.000 0,3.000 3.000-2,3.000 3.000 0,4.000 4.000-1,-1.000 1.000-1,-3.000 0.000 0,-3.000 0.000 1,-2.000 0.000 0,-1.000 0.000 0,3.000 0.000-1,3.000 0.000 1,4.000 0.000-1,1.000 3.000 0,0.000 6.000 0,0.000 7.000-1,0.000 6.000 0,-2.000 1.000 0,-3.000-3.000 1,-3.000-3.000 0,-2.000-2.000 0,-1.000-1.000 0,3.000 3.000 0,3.000 3.000 1,4.000 4.000 0,-1.000-3.000-1,-3.000-5.000 0,-3.000-7.000 0,-2.000-5.000-1,-1.000-3.000-1,3.000 4.000 1,3.000 3.000 0,4.000 3.000 1,2.000-1.000-1,4.000-2.000 0,3.000-3.000 0,3.000-3.000 0,-2.000-2.000 0,-6.000 0.000 0,-6.000 0.000 0,-6.000 0.000 0,-6.000-4.000 0,-2.000-5.000-2,-3.000-7.000 0,-3.000-5.000-2,-1.000-4.000 0,4.000 0.000 0,3.000 0.000 2,3.000 0.000 1,-1.000 0.000-1,-2.000 0.000 0,-3.000 0.000 0,-3.000 0.000-2,-2.000 0.000 1,0.000 0.000 0,0.000 0.000 1,0.000 0.000 0,1.000-2.000 0,4.000-3.000 1,3.000-3.000 0,3.000-2.000 0,-2.000-3.000 1,-6.000 1.000 0,-6.000-1.000-1,-6.000 1.000 1,-2.000-1.000 0,3.000 1.000 0,3.000-1.000-1,4.000 1.000 1,1.000-1.000-1,0.000 1.000 0,0.000-1.000 0,0.000 1.000 0,-2.000-3.000 0,-3.000-2.000 1,-3.000-3.000-1,-2.000-3.000 1,-3.000-1.000-2,1.000 4.000 0,-1.000 3.000-3,1.000 3.000 0,1.000 3.000-1,3.000 3.000 1,3.000 3.000 1,4.000 4.000 2,-1.000 2.000-1,-3.000 4.000 0,-3.000 3.000-1,-2.000 3.000 0,-3.000 3.000 0,1.000 3.000 1,-1.000 3.000 1,1.000 4.000 2,-1.000 4.000 0,1.000 6.000 0,-1.000 7.000-1,1.000 6.000-1,-3.000 6.000 1,-2.000 6.000 1,-3.000 7.000 0,-3.000 6.000 1,-4.000 3.000 1,-3.000 0.000 0,-3.000 0.000 1,-2.000 0.000 0,-3.000 1.000 0,1.000 4.000 1,-1.000 3.000 0,1.000 3.000 1,-1.000-1.000 1,1.000-2.000-2,-1.000-3.000-1,1.000-3.000-1,-3.000-4.000 0,-2.000-3.000 0,-3.000-3.000 0,-3.000-2.000 0,1.000-3.000 0,6.000 1.000 0,7.000-1.000 0,6.000 1.000 1,3.000-4.000-1,0.000-6.000-1,0.000-6.000 0,0.000-6.000-1,0.000-6.000-1,0.000-2.000-1,0.000-3.000-2,0.000-3.000-2,0.000-6.000 0,0.000-5.000 0,0.000-7.000 0,0.000-5.000 0,0.000-4.000-2,0.000 0.000-2,0.000 0.000-4,0.000 0.000-2,0.000-4.000-2,0.000-5.000 1,0.000-7.000 0,0.000-5.000 0,-4.000-4.000-3,-5.000 0.000-8,-7.000 0.000-7,-5.000 0.000-7,-6.000 1.000-3,-3.000 4.000 0,-3.000 3.000 2,-2.000 3.000-1</inkml:trace>
</inkml:ink>
</file>

<file path=ppt/ink/ink6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5"/>
    </inkml:context>
    <inkml:brush xml:id="br0">
      <inkml:brushProperty name="width" value="0.0245960578322411" units="cm"/>
      <inkml:brushProperty name="height" value="0.0245960578322411" units="cm"/>
      <inkml:brushProperty name="color" value="#000000"/>
      <inkml:brushProperty name="ignorePressure" value="0"/>
    </inkml:brush>
  </inkml:definitions>
  <inkml:trace contextRef="#ctx0" brushRef="#br0">57477.000 56700.000 596,'12.000'-72.000'-49,"-4.000"15.000"20,-3.000 15.000 17,-3.000 15.000 20,-1.000 8.000 9,1.000 2.000-1,2.000 1.000-1,2.000 2.000 0,0.000 0.000-1,-2.000-2.000-2,-2.000-1.000-1,-1.000-2.000-1,0.000-1.000-2,1.000-3.000-2,2.000-1.000 0,2.000-1.000-1,0.000-1.000 0,-2.000 2.000-2,-1.000 2.000 1,-2.000 2.000-1,-1.000 1.000-1,3.000 1.000 1,1.000 3.000-1,1.000 1.000 0,1.000 1.000 0,-2.000-1.000 0,-1.000 1.000 0,-2.000 0.000 0,-1.000 0.000 0,3.000 0.000 2,1.000-1.000 0,2.000 1.000 1,0.000 4.000 4,-2.000 8.000 7,-2.000 9.000 6,-1.000 7.000 7,0.000 6.000 1,-2.000 1.000-4,1.000 2.000-4,0.000 2.000-5,1.000 0.000-3,-2.000 0.000-2,1.000 1.000-1,0.000-1.000-3,1.000 2.000-1,-2.000 3.000-1,1.000 4.000-1,0.000 3.000 0,1.000 3.000 0,-2.000 4.000 0,1.000 2.000-1,0.000 4.000 1,1.000 2.000-1,-2.000 0.000-1,1.000 0.000-1,0.000-1.000-1,1.000 4.000-1,-2.000 4.000 1,1.000 5.000 1,0.000 5.000 0,1.000 5.000 0,-2.000 5.000 0,1.000 4.000-2,0.000 6.000 0,-1.000 3.000 0,-1.000-1.000 0,-2.000 0.000 1,-2.000 0.000 1,0.000 0.000 1,2.000-2.000-1,2.000-2.000-1,1.000-2.000 0,1.000-2.000 1,0.000-3.000-1,0.000-4.000 1,0.000-3.000 1,-1.000-4.000-1,-1.000-8.000 0,-3.000-6.000-1,-1.000-6.000-1,1.000-7.000 0,1.000-4.000 1,1.000-5.000 0,3.000-5.000 0,0.000-5.000-1,0.000-2.000-3,0.000-4.000-4,0.000-3.000-4,0.000-6.000-9,3.000-8.000-17,1.000-9.000-17,1.000-7.000-17,1.000-6.000-1,-2.000-1.000 12,-1.000-2.000 13,-2.000-2.000 12,-1.000 1.000 9,0.000 1.000 4,0.000 2.000 4,0.000 1.000 4,-1.000 0.000 3,-1.000-1.000 2,-3.000-2.000 1,-1.000-1.000 2</inkml:trace>
</inkml:ink>
</file>

<file path=ppt/ink/ink6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5"/>
    </inkml:context>
    <inkml:brush xml:id="br0">
      <inkml:brushProperty name="width" value="0.0184742044657469" units="cm"/>
      <inkml:brushProperty name="height" value="0.0184742044657469" units="cm"/>
      <inkml:brushProperty name="color" value="#000000"/>
      <inkml:brushProperty name="ignorePressure" value="0"/>
    </inkml:brush>
  </inkml:definitions>
  <inkml:trace contextRef="#ctx0" brushRef="#br0">57346.000 56041.000 793,'-13.000'-36.000'2,"2.000"9.000"4,3.000 8.000 4,0.000 8.000 3,0.000 6.000 3,0.000 1.000 1,-4.000 1.000 1,0.000 2.000 2,0.000 3.000-2,1.000 3.000-1,2.000 3.000-3,2.000 4.000-1,1.000 1.000-3,2.000 0.000-2,1.000 0.000-3,3.000 0.000-3,-1.000 1.000 0,-2.000 2.000 0,0.000 1.000 3,-3.000 2.000 0,-1.000 1.000-1,0.000 0.000-5,1.000-1.000-4,-1.000 1.000-4,0.000 1.000-3,1.000 1.000-1,0.000 2.000 0,-1.000 2.000-1,1.000 0.000 1,-1.000 0.000 0,0.000 1.000 2,0.000-1.000 1,0.000 1.000 0,-2.000 2.000 1,-2.000 1.000 0,-1.000 3.000 0,-1.000-1.000 0,3.000-2.000 0,1.000-1.000-1,1.000-2.000 0,2.000-1.000-2,-1.000-2.000-1,1.000-2.000-2,-1.000-2.000-1,1.000-1.000-3,2.000-1.000-1,1.000-3.000-1,3.000-1.000-2</inkml:trace>
</inkml:ink>
</file>

<file path=ppt/ink/ink6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6"/>
    </inkml:context>
    <inkml:brush xml:id="br0">
      <inkml:brushProperty name="width" value="0.02103566005826" units="cm"/>
      <inkml:brushProperty name="height" value="0.02103566005826" units="cm"/>
      <inkml:brushProperty name="color" value="#000000"/>
      <inkml:brushProperty name="ignorePressure" value="0"/>
    </inkml:brush>
  </inkml:definitions>
  <inkml:trace contextRef="#ctx0" brushRef="#br0">57714.000 55988.000 697,'24.000'13.000'63,"-5.000"0.000"-11,-5.000 0.000-14,-5.000 1.000-11,-2.000-1.000-8,0.000 0.000-1,-1.000 0.000-2,1.000 0.000-2,-1.000 1.000-2,1.000 2.000-3,-1.000 1.000-3,1.000 2.000-2,1.000 1.000-1,1.000 0.000 1,1.000 0.000 2,3.000-1.000 1,-1.000 0.000-2,2.000-1.000-10,-1.000-3.000-7,0.000-1.000-8,1.000-1.000-2,2.000 1.000 3,1.000-1.000 4,2.000 0.000 4,2.000-1.000-6,1.000-1.000-15,2.000-2.000-15,1.000-1.000-15</inkml:trace>
</inkml:ink>
</file>

<file path=ppt/ink/ink6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6"/>
    </inkml:context>
    <inkml:brush xml:id="br0">
      <inkml:brushProperty name="width" value="0.0212097857147455" units="cm"/>
      <inkml:brushProperty name="height" value="0.0212097857147455" units="cm"/>
      <inkml:brushProperty name="color" value="#000000"/>
      <inkml:brushProperty name="ignorePressure" value="0"/>
    </inkml:brush>
  </inkml:definitions>
  <inkml:trace contextRef="#ctx0" brushRef="#br0">58505.000 53141.000 691,'25.000'0.000'34,"-4.000"0.000"-6,-3.000 0.000-7,-3.000 0.000-7,-1.000 1.000-5,2.000 1.000-3,2.000 2.000-4,0.000 2.000-3,2.000 0.000-2,0.000-2.000 1,0.000-1.000 0,-1.000-3.000 1,1.000 1.000 1,0.000 2.000-1,0.000 1.000 0,-1.000 2.000 1,1.000 0.000-1,0.000 1.000 2,-1.000-1.000-1,1.000 1.000 1,0.000 0.000 0,-3.000 2.000-1,-2.000 2.000-2,-1.000 1.000-1,-1.000 1.000 0,1.000-2.000 0,-1.000-2.000 0,0.000-2.000 1,-1.000 1.000 0,-4.000 4.000 1,-3.000 3.000 0,-3.000 3.000 1,-2.000 2.000 0,0.000-1.000 0,0.000 1.000-2,0.000 0.000 0,-2.000 0.000 0,-3.000-1.000 1,-3.000 1.000-1,-4.000 0.000 1,-2.000 1.000 1,-2.000 1.000-1,-1.000 2.000 1,-2.000 1.000 0,-1.000 2.000 0,-2.000 2.000 0,-2.000 2.000 0,-2.000 1.000-1,1.000 1.000 2,1.000 0.000 2,1.000 0.000 1,3.000 0.000 3,1.000-1.000 0,2.000-2.000-1,1.000-1.000-2,2.000-2.000-2,1.000-1.000 2,0.000-2.000 1,-1.000-2.000 2,1.000-2.000 3,2.000 0.000 1,2.000 0.000 0,5.000 0.000 0,2.000 0.000 0,2.000-1.000-1,0.000-2.000 0,0.000-2.000-1,0.000-1.000-1,3.000-1.000 0,4.000-2.000-1,5.000-2.000 0,5.000-2.000 0,3.000 0.000-1,0.000-1.000 1,0.000 1.000-1,-1.000-1.000 0,2.000 0.000-1,1.000-2.000 0,2.000-1.000-1,2.000-2.000-1,0.000-1.000 0,1.000 0.000 1,-1.000 0.000 0,0.000 0.000 1,0.000 0.000 0,1.000 3.000-3,0.000 1.000-1,-1.000 2.000-3,-1.000 0.000-1,-1.000 1.000 2,-2.000-1.000 2,-1.000 1.000 0,-2.000 0.000 1,1.000 3.000-2,0.000 0.000-2,0.000 3.000-1,-1.000 0.000-1,-2.000 0.000 1,-1.000 0.000 0,-2.000 0.000 1,-2.000 1.000 0,-2.000 2.000-1,0.000 1.000 1,-3.000 2.000 0,-1.000 2.000 0,-2.000 1.000 0,-2.000 2.000 0,0.000 1.000 0,-2.000 2.000-1,0.000-1.000 2,-1.000 1.000 0,2.000-1.000 0,-3.000-1.000 0,-3.000-1.000 0,-4.000-1.000-1,-2.000-3.000 0,-3.000 1.000-1,-1.000 1.000 1,-2.000 2.000 1,-3.000 1.000-1,0.000 1.000 1,1.000-2.000-2,-1.000-2.000 0,0.000-1.000-1,0.000-1.000-1,-3.000 3.000 1,0.000 0.000 1,-3.000 3.000 1,0.000 0.000-1,-1.000-3.000-2,1.000 0.000-2,-1.000-3.000-2,1.000-1.000-2,0.000-2.000-2,0.000-1.000 0,-1.000-2.000-2,1.000-2.000 0,0.000-1.000 0,-1.000-2.000 0,0.000-1.000 0,0.000-2.000 0,-1.000 1.000 0,-3.000-1.000-2,-1.000 1.000-1,0.000 0.000 0,2.000-1.000 1,0.000 1.000-1,3.000-1.000 1,3.000 0.000 1,2.000-2.000 0,4.000-1.000 2,3.000-2.000 1,2.000-1.000 1,0.000 0.000 1,0.000 0.000 2,-1.000 0.000 0</inkml:trace>
</inkml:ink>
</file>

<file path=ppt/ink/ink6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6"/>
    </inkml:context>
    <inkml:brush xml:id="br0">
      <inkml:brushProperty name="width" value="0.0216347556561232" units="cm"/>
      <inkml:brushProperty name="height" value="0.0216347556561232" units="cm"/>
      <inkml:brushProperty name="color" value="#000000"/>
      <inkml:brushProperty name="ignorePressure" value="0"/>
    </inkml:brush>
  </inkml:definitions>
  <inkml:trace contextRef="#ctx0" brushRef="#br0">58532.000 54802.000 677,'60.000'0.000'3,"-12.000"0.000"4,-10.000 0.000 4,-13.000 0.000 5,-5.000 1.000 2,3.000 4.000 1,1.000 4.000-1,1.000 2.000 0,3.000 2.000 0,4.000 0.000 0,2.000 1.000-2,4.000-1.000 0,1.000 0.000-1,-2.000 0.000-1,-1.000 0.000 0,-3.000 1.000-1,2.000 0.000 0,3.000 1.000-2,3.000 2.000 0,3.000 2.000-2,2.000 1.000-1,1.000 0.000-1,-1.000 0.000-2,0.000 0.000-2,-1.000-2.000-1,-2.000-4.000 1,0.000-2.000 1,-3.000-4.000 0,0.000-2.000 0,3.000-2.000-2,0.000-1.000-2,2.000-3.000-1,1.000 0.000 0,-3.000 0.000 1,-1.000 0.000 2,-1.000 0.000 1,-3.000 0.000-4,-1.000 0.000-6,-1.000 0.000-8,-2.000 0.000-7,-2.000 0.000-5,-2.000 0.000-2,-1.000 0.000-3,-2.000 0.000-1,-1.000 0.000-4,-2.000-3.000-3,-2.000-1.000-5,-1.000-2.000-3</inkml:trace>
</inkml:ink>
</file>

<file path=ppt/ink/ink6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7"/>
    </inkml:context>
    <inkml:brush xml:id="br0">
      <inkml:brushProperty name="width" value="0.0168046709150076" units="cm"/>
      <inkml:brushProperty name="height" value="0.0168046709150076" units="cm"/>
      <inkml:brushProperty name="color" value="#000000"/>
      <inkml:brushProperty name="ignorePressure" value="0"/>
    </inkml:brush>
  </inkml:definitions>
  <inkml:trace contextRef="#ctx0" brushRef="#br0">59955.000 52957.000 872,'-24.000'-21.000'11,"5.000"12.000"5,5.000 11.000 4,5.000 12.000 6,3.000 6.000-2,-1.000 0.000-7,0.000 0.000-7,1.000-1.000-7,-1.000 0.000-3,1.000-1.000 0,-1.000-3.000-1,1.000-1.000 0,-1.000 0.000-1,0.000 2.000-5,1.000 1.000-3,-1.000 2.000-4,-2.000 2.000-1,-2.000 1.000 2,-4.000 2.000 1,-3.000 1.000 3,-1.000 1.000 0,2.000-2.000-1,2.000-2.000-2,1.000-1.000-1,0.000-1.000 0,1.000 3.000 0,0.000 0.000 0,0.000 3.000 1,-1.000 0.000-1,-2.000 1.000-1,-1.000-1.000-1,-2.000 0.000-1,0.000-1.000 1,2.000-3.000 0,1.000-4.000 1,2.000-3.000 2,1.000-2.000 0,3.000 0.000 3,1.000 0.000 2,1.000 0.000 2,2.000 0.000 1,-1.000-3.000 1,1.000-1.000 1,-1.000-1.000 1,3.000-3.000 0,5.000-4.000 1,5.000-2.000-1,4.000-4.000 1,3.000-3.000 0,1.000-1.000 0,-1.000-1.000 0,0.000-3.000 0,1.000-1.000 0,2.000-1.000 0,1.000-3.000 0,2.000-1.000 0,0.000 0.000 0,2.000-1.000 0,-2.000 0.000 0,1.000 0.000 0,-1.000 1.000 0,-1.000 2.000 0,-3.000 1.000 0,-1.000 2.000 0,-1.000 2.000 1,0.000 1.000 1,0.000 2.000 2,1.000 2.000 2,-1.000 1.000 1,0.000 2.000 1,0.000 1.000 0,0.000 3.000 1,-1.000 0.000 1,-1.000 0.000 2,-2.000 0.000 3,-1.000 0.000 1,-2.000 2.000 2,1.000 6.000 2,0.000 4.000 0,-1.000 5.000 2,1.000 7.000-2,-1.000 8.000-4,1.000 9.000-4,0.000 7.000-4,-2.000 2.000-2,-4.000-4.000 1,-2.000-6.000 0,-4.000-4.000 0,-1.000-4.000 0,2.000 1.000-3,1.000 0.000 0,2.000 0.000-3,0.000-1.000-1,-1.000-1.000 0,-2.000-2.000-1,-2.000-2.000-1,0.000-2.000-1,-1.000-1.000 0,0.000-1.000-1,1.000-3.000-1,0.000 0.000 0,2.000 0.000 0,1.000 0.000 0,3.000-1.000 1,-1.000-2.000-1,-2.000-7.000-4,-1.000-7.000-2,-1.000-6.000-3,0.000-5.000-2,3.000-1.000 2,4.000-2.000 0,3.000-1.000 1,2.000-3.000 1,2.000-3.000 3,2.000-3.000 1,1.000-4.000 2,1.000-1.000 1,0.000 3.000 1,1.000 0.000-1,-1.000 3.000 0,0.000-1.000 0,0.000-1.000 1,0.000-2.000 0,1.000-2.000 0,-1.000 1.000 0,0.000 1.000 0,0.000 2.000 0,0.000 1.000 0,0.000 2.000 0,0.000 2.000 0,1.000 1.000 2,-1.000 2.000 0,-1.000 1.000 1,-1.000 0.000 0,-2.000 0.000 1,-2.000 0.000 0,0.000-1.000 1,0.000 1.000 1,-1.000 0.000 1,1.000 0.000 1,-1.000 1.000 0,1.000 4.000-2,0.000 3.000 0,-1.000 4.000-1,1.000 0.000-2,-1.000-2.000-3,1.000-1.000-4,-1.000-2.000-3</inkml:trace>
</inkml:ink>
</file>

<file path=ppt/ink/ink6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7"/>
    </inkml:context>
    <inkml:brush xml:id="br0">
      <inkml:brushProperty name="width" value="0.0191546063870192" units="cm"/>
      <inkml:brushProperty name="height" value="0.0191546063870192" units="cm"/>
      <inkml:brushProperty name="color" value="#000000"/>
      <inkml:brushProperty name="ignorePressure" value="0"/>
    </inkml:brush>
  </inkml:definitions>
  <inkml:trace contextRef="#ctx0" brushRef="#br0">59639.000 53958.000 765,'-12.000'13.000'1,"1.000"-3.000"1,2.000-1.000 2,1.000-1.000 1,1.000-2.000 1,-2.000 1.000 1,-2.000 0.000 1,-1.000-1.000 1,-1.000 1.000 0,3.000-1.000-1,1.000 1.000 0,1.000-1.000-2,2.000 2.000 0,2.000 1.000 1,2.000 2.000 0,1.000 1.000 1,0.000 1.000 0,-2.000 0.000-2,0.000 1.000-1,-3.000-1.000-1,0.000 1.000 0,2.000 1.000 1,2.000 3.000 0,1.000 1.000 2,1.000 0.000-2,0.000 1.000-1,0.000 0.000-2,0.000 0.000-2,0.000-1.000 0,0.000 1.000 0,0.000 0.000 2,0.000 0.000 1,1.000 0.000 1,1.000-1.000 0,2.000 1.000 1,2.000 0.000 0,1.000-1.000 0,2.000-2.000 0,2.000-1.000 0,1.000-2.000 0,1.000-1.000 0,-2.000 0.000-1,-2.000 0.000 1,-2.000 0.000 1,0.000 0.000-2,2.000-2.000 0,2.000-2.000 0,1.000-2.000-2,2.000-1.000-1,2.000-2.000 0,2.000-2.000-3,0.000-1.000 0,1.000-1.000-1,-1.000 0.000 1,-3.000 0.000 0,-1.000 0.000 0,-1.000-1.000-2,1.000-4.000-3,-2.000-4.000-4,2.000-2.000-3,1.000-3.000-2,3.000-2.000 2,3.000-1.000 3,4.000-2.000 1,0.000-2.000-1,-1.000-1.000-4,-1.000-2.000-6,-3.000-1.000-4,2.000-2.000-3,2.000-2.000 1,4.000-2.000 0,4.000-1.000 0,-1.000 2.000 1,-3.000 4.000 3,-3.000 5.000 3,-4.000 6.000 1</inkml:trace>
</inkml:ink>
</file>

<file path=ppt/ink/ink6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8"/>
    </inkml:context>
    <inkml:brush xml:id="br0">
      <inkml:brushProperty name="width" value="0.017412144690752" units="cm"/>
      <inkml:brushProperty name="height" value="0.017412144690752" units="cm"/>
      <inkml:brushProperty name="color" value="#000000"/>
      <inkml:brushProperty name="ignorePressure" value="0"/>
    </inkml:brush>
  </inkml:definitions>
  <inkml:trace contextRef="#ctx0" brushRef="#br0">60641.000 53299.000 842,'-24.000'1.000'-32,"5.000"2.000"14,5.000 1.000 14,5.000 1.000 14,3.000 4.000 8,1.000 2.000 4,3.000 4.000 3,1.000 3.000 3,1.000 1.000-1,0.000-2.000-3,0.000-1.000-4,0.000-2.000-4,1.000 0.000-5,1.000 2.000-4,3.000 1.000-3,1.000 2.000-6,-1.000 1.000 0,0.000-1.000 0,-3.000 1.000 1,-1.000 0.000 1,0.000 0.000 0,1.000 0.000-1,2.000-1.000-2,2.000 1.000-1,0.000 0.000-1,-2.000 0.000-2,-2.000-1.000-3,-1.000 1.000-1,-1.000 0.000-2,0.000 0.000 2,0.000-1.000 0,0.000 1.000 1,0.000 0.000-2,0.000 0.000-3,0.000 0.000-3,0.000-1.000-3,0.000 1.000-2,0.000 0.000 4,0.000 0.000 1,0.000-1.000 4,-1.000 0.000-1,-1.000-1.000-1,-2.000-3.000-2,-2.000-1.000-1,0.000-3.000 0,2.000-5.000 5,2.000-5.000 4,1.000-6.000 4,0.000-2.000 2,-1.000-2.000 1,-3.000-2.000 1,0.000-1.000 1</inkml:trace>
</inkml:ink>
</file>

<file path=ppt/ink/ink6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8"/>
    </inkml:context>
    <inkml:brush xml:id="br0">
      <inkml:brushProperty name="width" value="0.0215498860925436" units="cm"/>
      <inkml:brushProperty name="height" value="0.0215498860925436" units="cm"/>
      <inkml:brushProperty name="color" value="#000000"/>
      <inkml:brushProperty name="ignorePressure" value="0"/>
    </inkml:brush>
  </inkml:definitions>
  <inkml:trace contextRef="#ctx0" brushRef="#br0">60746.000 52957.000 680,'12.000'-25.000'0,"-4.000"3.000"0,-3.000 4.000 0,-4.000 3.000 0,-1.000 2.000 5,0.000 0.000 9,0.000 0.000 9,0.000 0.000 10,3.000 2.000 4,4.000 5.000 1,6.000 5.000 1,4.000 6.000 0,3.000 1.000-4,-1.000 1.000-8,1.000-1.000-9,0.000 1.000-9,-1.000 0.000-7,1.000-1.000-5,0.000 1.000-7,0.000-1.000-5,-1.000 0.000-3,-2.000-2.000 3,-1.000-1.000 1,-2.000-3.000 3,-2.000 2.000 1,-1.000 3.000 0,-2.000 3.000 1,-2.000 4.000 0,0.000 1.000 1,0.000 0.000 1,-1.000 0.000 0,1.000 1.000 2,-2.000 0.000 0,0.000 1.000 2,-3.000 2.000 0,-1.000 2.000 2,-1.000 1.000 0,0.000 0.000 0,0.000 0.000-1,0.000 0.000 0,0.000 1.000-1,0.000 4.000 2,0.000 3.000 0,0.000 3.000 1,0.000 2.000 1,0.000 0.000-1,0.000 0.000-1,0.000 0.000 1,0.000 1.000-1,0.000 1.000-1,0.000 2.000 0,0.000 2.000-1,-1.000 0.000-1,-1.000 1.000 1,-2.000-1.000 0,-2.000 1.000-1,-1.000-1.000 0,1.000-2.000 0,-1.000-2.000 0,0.000-1.000 0,2.000-2.000-1,1.000-2.000-1,1.000-1.000-1,2.000-2.000-2,1.000 0.000 0,0.000-1.000 1,0.000 1.000 2,0.000-1.000 1,0.000-5.000-5,-3.000-9.000-8,-1.000-10.000-10,-2.000-11.000-9</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3"/>
    </inkml:context>
    <inkml:brush xml:id="br0">
      <inkml:brushProperty name="width" value="0.0217791218310595" units="cm"/>
      <inkml:brushProperty name="height" value="0.0217791218310595" units="cm"/>
      <inkml:brushProperty name="color" value="#000000"/>
      <inkml:brushProperty name="ignorePressure" value="0"/>
    </inkml:brush>
  </inkml:definitions>
  <inkml:trace contextRef="#ctx0" brushRef="#br0">36289.000 11699.000 673,'29.000'0.000'96,"-3.000"0.000"-23,-5.000 0.000-24,-3.000 0.000-22,-1.000 1.000-13,1.000 2.000-1,3.000 2.000-1,1.000 2.000-2,2.000 1.000-2,0.000-1.000-2,-1.000 1.000-2,1.000 0.000-2,-1.000-1.000-2,1.000-2.000 2,-1.000-2.000 1,1.000-2.000 0,-1.000 0.000 0,1.000 2.000-2,0.000 2.000 0,-1.000 2.000-3,1.000 0.000 0,-1.000 1.000-1,1.000 0.000 0,-1.000 0.000-1,0.000 0.000 0,-2.000 0.000 0,-3.000 0.000 1,-1.000-1.000-1,-2.000 1.000 0,-3.000 0.000 0,-1.000 0.000 0,-2.000 0.000-1,-1.000 0.000 1,0.000 0.000 1,0.000-1.000 2,-1.000 1.000 0,0.000 0.000 1,-2.000 0.000 0,-2.000 0.000 0,-2.000 0.000-1,-1.000-1.000 1,0.000 1.000 0,0.000 0.000 0,0.000 0.000 1,-2.000 1.000 0,-4.000 2.000-1,-4.000 1.000-1,-3.000 3.000 1,-4.000 1.000-1,-2.000 0.000 0,-1.000-1.000 1,-3.000 1.000-1,0.000 1.000 0,-1.000 1.000-2,1.000 3.000-2,-1.000 2.000-3,0.000-1.000-2,1.000-1.000-4,-1.000-3.000-2,1.000-1.000-4,0.000-1.000-1,3.000 0.000 2,1.000-1.000 2,2.000 1.000 3,2.000 0.000-1,-1.000-1.000-1,0.000 1.000-1,0.000 0.000-3,2.000-1.000 1,1.000-3.000 0,2.000-1.000 2,2.000-2.000 0,3.000-2.000 1,4.000-2.000-3,4.000-2.000-1,4.000-2.000-2</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1"/>
    </inkml:context>
    <inkml:brush xml:id="br0">
      <inkml:brushProperty name="width" value="0.0193425752222538" units="cm"/>
      <inkml:brushProperty name="height" value="0.0193425752222538" units="cm"/>
      <inkml:brushProperty name="color" value="#000000"/>
      <inkml:brushProperty name="ignorePressure" value="0"/>
    </inkml:brush>
  </inkml:definitions>
  <inkml:trace contextRef="#ctx0" brushRef="#br0">55346.000 39983.000 758,'-18.000'11.000'68,"5.000"-1.000"-16,5.000 1.000-16,5.000-1.000-16,3.000 1.000-9,0.000-1.000 0,0.000 0.000 0,0.000 1.000-1,0.000 1.000-2,0.000 2.000-2,0.000 3.000-4,0.000 2.000-2,0.000 2.000-1,0.000 0.000 2,0.000 0.000 0,0.000 0.000 2,0.000 0.000-1,0.000 0.000-1,0.000 0.000-3,0.000-1.000-1,0.000 1.000 1,0.000 0.000 0,0.000 0.000 3,0.000 0.000 1,0.000-1.000-3,-3.000-1.000-7,0.000-1.000-7,-1.000-2.000-8,-1.000 0.000-3,2.000-1.000 1,1.000 1.000 0,1.000 0.000 0,1.000-2.000 1,-2.000-2.000 1,-1.000-3.000 2,-2.000-3.000 1,0.000-2.000-1,-1.000-5.000-2,1.000-4.000-2,0.000-3.000-3</inkml:trace>
</inkml:ink>
</file>

<file path=ppt/ink/ink7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8"/>
    </inkml:context>
    <inkml:brush xml:id="br0">
      <inkml:brushProperty name="width" value="0.016638308763504" units="cm"/>
      <inkml:brushProperty name="height" value="0.016638308763504" units="cm"/>
      <inkml:brushProperty name="color" value="#000000"/>
      <inkml:brushProperty name="ignorePressure" value="0"/>
    </inkml:brush>
  </inkml:definitions>
  <inkml:trace contextRef="#ctx0" brushRef="#br0">60746.000 53589.000 881,'36.000'0.000'-34,"-6.000"0.000"7,-7.000 0.000 5,-7.000 0.000 5,-3.000 1.000 3,-2.000 1.000 0,-3.000 3.000-2,0.000 0.000-1,-1.000 1.000 1,-1.000-2.000 4,0.000-1.000 3,1.000-2.000 4,0.000-1.000 2,-1.000 3.000 0,1.000 1.000 1,0.000 2.000 1,-2.000 1.000 1,0.000 2.000-1,-3.000 2.000 1,-1.000 1.000 0,-1.000 1.000 0,0.000 1.000-1,0.000-1.000 1,0.000 0.000 0,0.000 0.000 0,0.000 0.000 0,0.000 1.000 0,0.000-1.000 0,-2.000 1.000 0,-3.000 1.000 0,-3.000 3.000 0,-4.000 1.000 0,0.000 0.000 3,1.000 1.000 3,2.000 0.000 5,2.000 0.000 5,-1.000-1.000 1,-1.000-2.000-2,-1.000-1.000-2,-3.000-2.000-1,1.000-1.000 1,1.000 0.000 8,2.000 0.000 6,2.000 0.000 6,0.000 0.000 2,1.000-3.000-3,-1.000-1.000-4,0.000-1.000-4,4.000-2.000-6,3.000-2.000-10,6.000-2.000-8,5.000-1.000-10,3.000-3.000-6,1.000-6.000-5,3.000-4.000-3,0.000-6.000-5,1.000 0.000-2,-1.000 0.000-1,-2.000 3.000-1,-3.000 1.000-1</inkml:trace>
</inkml:ink>
</file>

<file path=ppt/ink/ink7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8"/>
    </inkml:context>
    <inkml:brush xml:id="br0">
      <inkml:brushProperty name="width" value="0.0204831138253212" units="cm"/>
      <inkml:brushProperty name="height" value="0.0204831138253212" units="cm"/>
      <inkml:brushProperty name="color" value="#000000"/>
      <inkml:brushProperty name="ignorePressure" value="0"/>
    </inkml:brush>
  </inkml:definitions>
  <inkml:trace contextRef="#ctx0" brushRef="#br0">61405.000 53378.000 716,'-27.000'1.000'0,"-2.000"2.000"3,-2.000 1.000 1,-1.000 1.000 1,2.000 1.000 3,4.000-2.000 0,6.000-1.000 2,4.000-2.000 1,6.000-2.000 5,7.000-2.000 8,6.000-1.000 7,7.000-2.000 8,4.000 0.000 0,2.000-1.000-8,1.000 1.000-6,2.000-1.000-8,1.000 0.000-7,3.000-2.000-7,1.000-2.000-8,1.000-1.000-7,1.000-1.000-2,-2.000 3.000 3,-2.000 0.000 2,-2.000 3.000 3,0.000 0.000-1,0.000-2.000-3,0.000-2.000-4,0.000-2.000-2,-1.000 1.000-4,1.000 1.000-1,0.000 2.000-2,0.000 2.000-2,-1.000 1.000-1,-2.000 2.000 1,-1.000 2.000 0,-2.000 1.000 1,-2.000 0.000 1,-1.000-2.000 2,-2.000-1.000 2,-2.000-1.000 3,1.000-2.000 1,1.000 0.000 1,1.000 1.000 1,3.000-1.000 2</inkml:trace>
</inkml:ink>
</file>

<file path=ppt/ink/ink7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9"/>
    </inkml:context>
    <inkml:brush xml:id="br0">
      <inkml:brushProperty name="width" value="0.0161545891314745" units="cm"/>
      <inkml:brushProperty name="height" value="0.0161545891314745" units="cm"/>
      <inkml:brushProperty name="color" value="#000000"/>
      <inkml:brushProperty name="ignorePressure" value="0"/>
    </inkml:brush>
  </inkml:definitions>
  <inkml:trace contextRef="#ctx0" brushRef="#br0">61563.000 52930.000 907,'-24.000'-24.000'0,"6.000"5.000"0,3.000 5.000 0,6.000 5.000 0,3.000 3.000 1,-1.000-1.000 1,1.000 1.000 2,-1.000-1.000 1,2.000 2.000 1,3.000 3.000 0,4.000 4.000 0,3.000 3.000 0,2.000 3.000-2,2.000 4.000-1,2.000 3.000-3,1.000 3.000-2,1.000 2.000-1,-3.000 2.000 1,-1.000 2.000 3,-1.000 2.000 1,-1.000 2.000-1,3.000 3.000-2,0.000 4.000-2,2.000 3.000-3,1.000 1.000 1,-3.000 1.000 1,-1.000-1.000 2,-1.000 1.000 1,-2.000 1.000 1,1.000 4.000-1,0.000 2.000-2,-1.000 4.000-2,0.000 3.000 0,-2.000 1.000 0,-1.000 2.000 2,-2.000 1.000 0,-1.000 2.000 2,3.000-1.000 3,1.000 0.000 3,2.000 1.000 2,-1.000-2.000 0,-4.000-1.000-1,-3.000-2.000-2,-2.000-1.000-1,-3.000-2.000 0,1.000-2.000 1,-1.000-2.000 3,0.000-1.000 2,0.000-3.000 0,-2.000-5.000-2,-2.000-5.000-1,-1.000-6.000-2,-1.000-4.000 0,3.000-5.000-1,0.000-5.000 0,3.000-5.000 0,0.000-2.000-1,-2.000-1.000 0,-2.000 1.000-1,-1.000 0.000-2,0.000-2.000 0,1.000-4.000-1,2.000-2.000 1,1.000-4.000-2,2.000-4.000-2,-1.000-2.000-4,1.000-4.000-4,-1.000-3.000-5,0.000-3.000-1,1.000-1.000 2,-1.000-2.000 2,0.000-1.000 2,1.000-1.000-1,-1.000 2.000-7,1.000 2.000-4,-1.000 1.000-7</inkml:trace>
</inkml:ink>
</file>

<file path=ppt/ink/ink7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9"/>
    </inkml:context>
    <inkml:brush xml:id="br0">
      <inkml:brushProperty name="width" value="0.0167862717062235" units="cm"/>
      <inkml:brushProperty name="height" value="0.0167862717062235" units="cm"/>
      <inkml:brushProperty name="color" value="#000000"/>
      <inkml:brushProperty name="ignorePressure" value="0"/>
    </inkml:brush>
  </inkml:definitions>
  <inkml:trace contextRef="#ctx0" brushRef="#br0">61378.000 53879.000 873,'-13.000'-11.000'1,"0.000"2.000"0,0.000 4.000 2,0.000 4.000 1,3.000 2.000 4,7.000 1.000 6,6.000 2.000 6,7.000 2.000 6,3.000 1.000 0,0.000-1.000-10,0.000 1.000-8,0.000-1.000-10,2.000 0.000-7,4.000-2.000-6,2.000-1.000-6,4.000-3.000-6,-1.000 0.000-4,-2.000 0.000-4,-4.000 0.000-1,-3.000 0.000-4</inkml:trace>
</inkml:ink>
</file>

<file path=ppt/ink/ink7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9"/>
    </inkml:context>
    <inkml:brush xml:id="br0">
      <inkml:brushProperty name="width" value="0.0161611698567867" units="cm"/>
      <inkml:brushProperty name="height" value="0.0161611698567867" units="cm"/>
      <inkml:brushProperty name="color" value="#000000"/>
      <inkml:brushProperty name="ignorePressure" value="0"/>
    </inkml:brush>
  </inkml:definitions>
  <inkml:trace contextRef="#ctx0" brushRef="#br0">62222.000 53141.000 907,'2.000'-36.000'15,"3.000"6.000"1,3.000 7.000 0,3.000 7.000 2,3.000 3.000-3,-1.000 3.000-6,0.000 0.000-6,0.000 3.000-5,1.000 0.000-3,2.000 1.000 0,1.000-1.000 2,2.000 1.000 1,1.000 0.000-2,0.000 2.000-1,-1.000 1.000-3,1.000 3.000-2,-1.000-1.000-1,-2.000-2.000-2,-1.000-1.000-1,-2.000-2.000-1,0.000 0.000 0,2.000-1.000 0,1.000 1.000 1,2.000-1.000 0,-1.000 3.000 1,-3.000 5.000 0,-4.000 4.000 0,-2.000 6.000 1,-3.000 2.000 1,-3.000 1.000 2,0.000-1.000 0,-2.000 0.000 2,-2.000 1.000 1,-1.000 2.000 2,-3.000 1.000 3,0.000 2.000 2,-2.000 1.000 1,0.000-1.000-1,1.000 1.000-2,-1.000 0.000-2,0.000 0.000 2,-2.000 3.000 4,-2.000 1.000 4,-1.000 1.000 3,0.000 1.000 2,1.000 1.000 1,2.000-1.000 2,1.000 1.000 0,2.000-1.000 1,-1.000 0.000-2,0.000 1.000 0,1.000-1.000-2,-1.000 1.000 1,1.000 2.000-1,-1.000 2.000 0,1.000 1.000 1,0.000 0.000-1,1.000-2.000-1,3.000-1.000-2,1.000-2.000-1,2.000 0.000-2,-2.000 2.000-4,1.000 2.000-2,0.000 1.000-3,1.000-1.000-2,-2.000-3.000 2,1.000-3.000 1,0.000-4.000 0,1.000-2.000 0,-2.000-1.000-2,1.000-3.000-3,0.000-1.000-2,1.000-1.000-1,2.000-3.000 1,1.000-1.000 2,2.000-1.000 0</inkml:trace>
</inkml:ink>
</file>

<file path=ppt/ink/ink7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9"/>
    </inkml:context>
    <inkml:brush xml:id="br0">
      <inkml:brushProperty name="width" value="0.0147952707484365" units="cm"/>
      <inkml:brushProperty name="height" value="0.0147952707484365" units="cm"/>
      <inkml:brushProperty name="color" value="#000000"/>
      <inkml:brushProperty name="ignorePressure" value="0"/>
    </inkml:brush>
  </inkml:definitions>
  <inkml:trace contextRef="#ctx0" brushRef="#br0">62196.000 53510.000 991,'25.000'12.000'8,"-1.000"-4.000"-8,-2.000-3.000-10,-1.000-4.000-9,-3.000 0.000-7,-3.000 2.000-2,-4.000 1.000-2,-2.000 2.000-3</inkml:trace>
</inkml:ink>
</file>

<file path=ppt/ink/ink7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29"/>
    </inkml:context>
    <inkml:brush xml:id="br0">
      <inkml:brushProperty name="width" value="0.0159873347729445" units="cm"/>
      <inkml:brushProperty name="height" value="0.0159873347729445" units="cm"/>
      <inkml:brushProperty name="color" value="#000000"/>
      <inkml:brushProperty name="ignorePressure" value="0"/>
    </inkml:brush>
  </inkml:definitions>
  <inkml:trace contextRef="#ctx0" brushRef="#br0">62275.000 54116.000 917,'-14.000'28.000'0,"-2.000"0.000"1,-1.000 3.000-1,-2.000 1.000 2,3.000-4.000 1,9.000-10.000 4,8.000-10.000 4,8.000-9.000 3,5.000-8.000 1,1.000-2.000-2,3.000-4.000-4,1.000-3.000-2,1.000-3.000-7,3.000-4.000-10,0.000-3.000-12,3.000-3.000-10,-2.000 0.000-5,-2.000 6.000 1,-4.000 4.000 1,-3.000 5.000 1</inkml:trace>
</inkml:ink>
</file>

<file path=ppt/ink/ink7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0"/>
    </inkml:context>
    <inkml:brush xml:id="br0">
      <inkml:brushProperty name="width" value="0.017633093520999" units="cm"/>
      <inkml:brushProperty name="height" value="0.017633093520999" units="cm"/>
      <inkml:brushProperty name="color" value="#000000"/>
      <inkml:brushProperty name="ignorePressure" value="0"/>
    </inkml:brush>
  </inkml:definitions>
  <inkml:trace contextRef="#ctx0" brushRef="#br0">63066.000 52851.000 831,'12.000'-34.000'5,"-1.000"12.000"11,-2.000 11.000 13,-2.000 12.000 12,0.000 6.000-1,3.000-1.000-15,0.000 1.000-12,3.000 0.000-15,-1.000-1.000-7,-2.000 1.000 0,0.000-1.000 0,-3.000 1.000-1,0.000 0.000 1,0.000-1.000 0,-1.000 1.000 0,0.000-1.000 1,0.000 2.000-1,-1.000 1.000-1,-3.000 1.000-1,-1.000 3.000-1,-1.000 0.000 1,0.000 0.000 2,0.000 0.000 1,0.000 1.000 2,0.000 0.000 2,0.000 1.000 2,0.000 2.000 2,0.000 2.000 1,-2.000 2.000 0,-3.000 1.000 0,-3.000 2.000-1,-3.000 2.000-1,-4.000 1.000 0,-1.000 2.000 1,-1.000 1.000 2,-1.000 2.000 1,-3.000 1.000 1,-1.000 0.000 0,-2.000 0.000 0,-2.000 0.000 0,0.000 1.000 0,0.000 1.000-1,-1.000 2.000-1,1.000 2.000 0,0.000 1.000-1,-1.000-1.000 0,1.000 1.000 0,-1.000-1.000 0,0.000 1.000-1,-2.000-1.000 1,-1.000 1.000 0,-2.000-1.000-1,1.000-1.000 0,5.000-3.000 1,6.000-4.000 0,4.000-3.000-1,3.000-2.000 1,0.000-2.000 0,0.000-2.000-1,0.000-2.000 0,2.000-1.000-1,5.000-5.000-2,6.000-2.000-3,3.000-4.000-2,5.000-4.000-3,1.000-5.000-4,2.000-4.000-3,1.000-6.000-4,2.000-2.000-1,2.000 0.000 2,1.000-1.000 0,2.000 1.000 2,0.000-1.000 1,-2.000-1.000 2,-1.000-3.000 3,-2.000-1.000 1,-1.000 0.000 3,0.000 2.000 2,0.000 2.000 2,1.000 0.000 2</inkml:trace>
</inkml:ink>
</file>

<file path=ppt/ink/ink7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0"/>
    </inkml:context>
    <inkml:brush xml:id="br0">
      <inkml:brushProperty name="width" value="0.0169720724225044" units="cm"/>
      <inkml:brushProperty name="height" value="0.0169720724225044" units="cm"/>
      <inkml:brushProperty name="color" value="#000000"/>
      <inkml:brushProperty name="ignorePressure" value="0"/>
    </inkml:brush>
  </inkml:definitions>
  <inkml:trace contextRef="#ctx0" brushRef="#br0">62855.000 53800.000 864,'48.000'-59.000'0,"-10.000"13.000"0,-11.000 13.000 0,-8.000 13.000 0,-7.000 10.000 1,-1.000 7.000 5,-2.000 6.000 2,-2.000 7.000 4,-1.000 3.000 2,-2.000 0.000 1,-1.000 0.000 1,-3.000 1.000 1,0.000 0.000-2,0.000 1.000-3,0.000 3.000-4,0.000 1.000-4,0.000 0.000-1,0.000 1.000-1,0.000 0.000 0,0.000 0.000-1,0.000-1.000-3,0.000 1.000-3,0.000 0.000-4,0.000 0.000-4,0.000-1.000 0,0.000 1.000 2,0.000 0.000 3,0.000 0.000 2,0.000 0.000 2,0.000-1.000-1,0.000 1.000-1,0.000 0.000-1,1.000-1.000 0,1.000-2.000 0,2.000-1.000 1,2.000-2.000-1,0.000-1.000-4,-2.000 0.000-6,-1.000 0.000-7,-2.000 0.000-6,-3.000-1.000-2,0.000-4.000 4,-2.000-3.000 6,-2.000-3.000 3,0.000-4.000 5,-1.000-3.000 3,0.000-3.000 3,1.000-4.000 4</inkml:trace>
</inkml:ink>
</file>

<file path=ppt/ink/ink7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0"/>
    </inkml:context>
    <inkml:brush xml:id="br0">
      <inkml:brushProperty name="width" value="0.0159623939543962" units="cm"/>
      <inkml:brushProperty name="height" value="0.0159623939543962" units="cm"/>
      <inkml:brushProperty name="color" value="#000000"/>
      <inkml:brushProperty name="ignorePressure" value="0"/>
    </inkml:brush>
  </inkml:definitions>
  <inkml:trace contextRef="#ctx0" brushRef="#br0">63171.000 53721.000 918,'25.000'-12.000'2,"-4.000"4.000"2,-3.000 3.000 3,-3.000 4.000 2,-3.000 3.000 2,-1.000 5.000-2,-2.000 6.000-1,-1.000 4.000-1,-2.000 1.000-1,1.000-3.000 0,-1.000-3.000 0,1.000-4.000-1,0.000-1.000-4,-1.000 2.000-7,1.000 2.000-9,-1.000 1.000-9,1.000 2.000-2,-1.000-1.000 0,1.000 0.000 1,0.000 0.000 1,-1.000 0.000 1,1.000 0.000 0,0.000 1.000 0,-1.000-1.000 1</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55429.000 39357.000 999,'-9.000'20.000'-21,"3.000"-3.000"4,2.000-3.000 5,2.000-2.000 4,2.000-2.000 3,0.000 1.000 1,0.000-1.000-1,0.000 1.000 1,0.000-1.000 0,0.000 1.000 1,0.000-1.000 1,0.000 0.000 0,1.000 1.000-4,1.000-1.000-6,1.000 1.000-8,2.000-1.000-6</inkml:trace>
</inkml:ink>
</file>

<file path=ppt/ink/ink7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0"/>
    </inkml:context>
    <inkml:brush xml:id="br0">
      <inkml:brushProperty name="width" value="0.0200661234557629" units="cm"/>
      <inkml:brushProperty name="height" value="0.0200661234557629" units="cm"/>
      <inkml:brushProperty name="color" value="#000000"/>
      <inkml:brushProperty name="ignorePressure" value="0"/>
    </inkml:brush>
  </inkml:definitions>
  <inkml:trace contextRef="#ctx0" brushRef="#br0">63646.000 53009.000 730,'-45.000'-11.000'6,"17.000"2.000"10,16.000 5.000 11,17.000 2.000 11,9.000 2.000 2,2.000 0.000-7,1.000 0.000-6,2.000 0.000-7,2.000-1.000-5,1.000-1.000-4,2.000-3.000-2,2.000 0.000-4,0.000-2.000-1,1.000 1.000 1,-2.000-1.000 0,2.000 0.000 0,0.000 1.000-2,-1.000-1.000-3,0.000 1.000-5,0.000-1.000-5,0.000 0.000 0,-2.000 1.000 2,-2.000-1.000 2,-1.000 1.000 2,-1.000-1.000-2,-1.000 0.000-5,1.000 1.000-5,0.000-1.000-5,-1.000 1.000-2,-2.000-1.000 2,-2.000 1.000 1,0.000-1.000 2,-3.000 1.000 0,2.000 2.000 3,-1.000 2.000 0,0.000 1.000 2,-3.000 2.000-2,-6.000 1.000-7,-8.000 2.000-5,-6.000 2.000-6,-3.000 1.000 0,0.000-1.000 8,-1.000 1.000 7,2.000-1.000 7</inkml:trace>
</inkml:ink>
</file>

<file path=ppt/ink/ink7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3672.000 52772.000 999,'-14.000'-13.000'-4,"2.000"0.000"-10,-2.000-1.000-8,1.000 1.000-10,3.000 3.000 4,7.000 4.000 16,6.000 5.000 16,7.000 5.000 16,2.000 3.000 4,-1.000-1.000-6,-2.000 1.000-6,-2.000-1.000-7,1.000 2.000-3,1.000 1.000 1,2.000 2.000 1,1.000 1.000 1,0.000 1.000-2,-1.000 0.000-4,-2.000 1.000-5,-1.000-1.000-5,-2.000 0.000-1,1.000 0.000 2,-1.000 0.000 2,1.000 0.000 1,0.000 0.000 0,-1.000-2.000-3,1.000-2.000-2,0.000-2.000-3,-1.000 0.000-1,1.000-1.000 2,-1.000 1.000 3,1.000-1.000 1,-1.000 0.000 2,1.000-2.000 0,0.000-1.000-1,-1.000-2.000 1,1.000-1.000 1,0.000 3.000-1,-1.000 1.000 1,0.000 2.000 1</inkml:trace>
</inkml:ink>
</file>

<file path=ppt/ink/ink7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1"/>
    </inkml:context>
    <inkml:brush xml:id="br0">
      <inkml:brushProperty name="width" value="0.0167005006223917" units="cm"/>
      <inkml:brushProperty name="height" value="0.0167005006223917" units="cm"/>
      <inkml:brushProperty name="color" value="#000000"/>
      <inkml:brushProperty name="ignorePressure" value="0"/>
    </inkml:brush>
  </inkml:definitions>
  <inkml:trace contextRef="#ctx0" brushRef="#br0">64173.000 52719.000 878,'12.000'-12.000'1,"-1.000"1.000"3,-2.000 2.000 4,-2.000 2.000 2,0.000 2.000 2,-1.000 3.000 2,1.000 4.000 2,0.000 3.000 1,-2.000 2.000-1,0.000 2.000-4,-3.000 2.000-4,-1.000 1.000-5,-2.000 1.000-3,-2.000 1.000 0,-1.000-1.000 0,-1.000 0.000-1,-2.000 1.000-1,0.000 2.000-4,1.000 1.000-4,-1.000 2.000-2,1.000 1.000-1,-1.000-1.000 2,0.000 1.000 3,1.000 0.000 3,-2.000-1.000-3,-1.000-2.000-6,-1.000-1.000-8,-3.000-2.000-6,0.000 0.000-3,0.000 2.000 4,0.000 1.000 3,0.000 2.000 3,-1.000 0.000 2,1.000-2.000 3,0.000-1.000 2,0.000-2.000 3,0.000-1.000 1,0.000 0.000 3,-1.000 0.000 2,1.000 0.000 2</inkml:trace>
</inkml:ink>
</file>

<file path=ppt/ink/ink7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1"/>
    </inkml:context>
    <inkml:brush xml:id="br0">
      <inkml:brushProperty name="width" value="0.0232404079288244" units="cm"/>
      <inkml:brushProperty name="height" value="0.0232404079288244" units="cm"/>
      <inkml:brushProperty name="color" value="#000000"/>
      <inkml:brushProperty name="ignorePressure" value="0"/>
    </inkml:brush>
  </inkml:definitions>
  <inkml:trace contextRef="#ctx0" brushRef="#br0">63487.000 53484.000 631,'-13.000'14.000'-3,"-3.000"1.000"-6,-2.000 3.000-5,-1.000 1.000-6,2.000-1.000 4,5.000-3.000 16,4.000-4.000 15,6.000-3.000 14,5.000-2.000 6,4.000-2.000-4,5.000-1.000-3,5.000-2.000-5,3.000-2.000-4,0.000-2.000-2,0.000-1.000-2,0.000-2.000-3,1.000 0.000-3,4.000-1.000 0,3.000 1.000-1,3.000-1.000-2,2.000 0.000 0,0.000-2.000 0,0.000-2.000 1,0.000-2.000 0,-1.000 0.000 0,-2.000 0.000-1,-1.000 0.000-2,-1.000 0.000 0,-1.000 0.000-1,1.000 3.000 2,3.000 1.000 0,1.000 1.000 2,0.000 2.000 0,-2.000-1.000-1,0.000 0.000-2,-3.000 1.000 0,0.000-1.000-2,2.000 1.000 1,1.000-1.000 0,2.000 0.000-1,0.000 2.000 0,-4.000 1.000 0,-4.000 1.000-2,-2.000 2.000-1,-2.000 2.000-1,-1.000 2.000-1,1.000 1.000 0,0.000 1.000-2,-1.000 2.000 0,-2.000 0.000 0,-1.000-1.000 0,-2.000 1.000 1,-2.000 1.000-2,-1.000 4.000-3,-2.000 2.000-1,-2.000 5.000-3,-1.000-1.000-1,-2.000 0.000 2,-1.000-3.000 1,-2.000-1.000 2,-3.000 0.000 0,0.000-1.000-2,-2.000 0.000-1,-2.000 0.000-2,-1.000 1.000 0,-3.000 2.000 1,0.000 1.000 1,-2.000 2.000 1,-2.000 0.000 1,-2.000-2.000-1,-1.000-1.000-1,-2.000-2.000 1,-2.000-1.000-1,-1.000 0.000 0,-2.000 1.000 1,-1.000-1.000-1,-2.000 1.000 0,1.000 1.000-3,-1.000 3.000-3,1.000 1.000-1,0.000-1.000-1,-1.000-3.000 4,1.000-4.000 4,0.000-3.000 2,0.000 0.000 3,2.000 1.000 2,2.000 1.000 1,1.000 3.000 1,2.000-1.000 2,-1.000-1.000 0,0.000-2.000 0,0.000-2.000 1,1.000-1.000-1,2.000-2.000 1,2.000-1.000 0,1.000-2.000 0,2.000-2.000 0,4.000-2.000 0,3.000-1.000 0,3.000-2.000 0,2.000 0.000 0,0.000-1.000 0,0.000 1.000 0,0.000-1.000 0,1.000 0.000 0,1.000 1.000 0,2.000-1.000 0,2.000 1.000 0,1.000 0.000 2,0.000 2.000 5,-1.000 1.000 5,0.000 2.000 5,2.000 1.000 6,1.000 0.000 8,2.000 0.000 8,1.000 0.000 8,0.000 2.000 2,-4.000 3.000-7,-3.000 3.000-6,-4.000 4.000-6,0.000 4.000-4,2.000 4.000-3,1.000 6.000-3,2.000 4.000-3,0.000 5.000-2,1.000 3.000-2,-1.000 3.000-2,1.000 3.000-1,-1.000 5.000-2,-2.000 4.000-1,-2.000 6.000 0,-1.000 4.000-2,0.000 5.000 0,1.000 3.000 0,3.000 3.000-1,0.000 3.000 1,2.000 3.000-1,-1.000 2.000-3,1.000 1.000-1,0.000 2.000-3,-2.000 0.000-1,0.000-2.000 1,-3.000-2.000 0,-1.000-1.000 0,0.000-1.000-5,1.000-3.000-8,3.000-1.000-8,0.000-2.000-10,1.000-3.000-2,-2.000-8.000 5,-1.000-6.000 5,-3.000-6.000 4,-1.000-7.000-2,-1.000-7.000-9,-2.000-7.000-8,-2.000-6.000-8</inkml:trace>
</inkml:ink>
</file>

<file path=ppt/ink/ink7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2"/>
    </inkml:context>
    <inkml:brush xml:id="br0">
      <inkml:brushProperty name="width" value="0.0174207799136639" units="cm"/>
      <inkml:brushProperty name="height" value="0.0174207799136639" units="cm"/>
      <inkml:brushProperty name="color" value="#000000"/>
      <inkml:brushProperty name="ignorePressure" value="0"/>
    </inkml:brush>
  </inkml:definitions>
  <inkml:trace contextRef="#ctx0" brushRef="#br0">60377.000 41358.000 841,'-15.000'-14.000'0,"-3.000"-1.000"-3,-3.000-3.000 0,-4.000-1.000-2,2.000 0.000 1,6.000 2.000 5,8.000 1.000 5,5.000 2.000 5,7.000 4.000 2,4.000 4.000 3,5.000 5.000 1,6.000 5.000 1,0.000 5.000 0,-4.000 5.000-3,-2.000 5.000-2,-4.000 5.000-4,0.000 3.000-2,1.000 2.000-2,1.000 2.000-2,3.000 1.000-2,0.000 1.000-1,-3.000 3.000 1,-1.000 1.000 2,-2.000 2.000 0,-1.000 2.000 0,-2.000 3.000-1,-1.000 4.000-1,-2.000 3.000-1,-1.000 3.000 0,3.000 1.000 1,1.000 2.000 1,2.000 1.000 1,0.000 2.000-1,-2.000-1.000-5,-2.000 0.000-5,-1.000 1.000-3,-1.000-1.000-2,0.000 0.000 1,0.000 0.000 2,0.000 1.000 1,-1.000-2.000 0,-4.000-1.000-3,-4.000-2.000-2,-2.000-1.000-1,0.000-5.000-2,2.000-6.000-2,4.000-7.000 1,3.000-6.000-2,2.000-6.000 1,-3.000-5.000 2,-1.000-5.000 3,-2.000-5.000 2</inkml:trace>
</inkml:ink>
</file>

<file path=ppt/ink/ink7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2"/>
    </inkml:context>
    <inkml:brush xml:id="br0">
      <inkml:brushProperty name="width" value="0.0173589624464512" units="cm"/>
      <inkml:brushProperty name="height" value="0.0173589624464512" units="cm"/>
      <inkml:brushProperty name="color" value="#000000"/>
      <inkml:brushProperty name="ignorePressure" value="0"/>
    </inkml:brush>
  </inkml:definitions>
  <inkml:trace contextRef="#ctx0" brushRef="#br0">60298.000 41332.000 844,'-36.000'-13.000'0,"6.000"3.000"0,7.000 1.000 0,6.000 1.000 0,4.000 3.000 3,0.000 4.000 5,0.000 2.000 5,0.000 4.000 5,1.000 4.000 2,4.000 5.000 1,3.000 5.000-1,3.000 5.000 0,1.000 2.000-3,-1.000-2.000-6,-2.000-2.000-7,-2.000-2.000-5,0.000 0.000-4,-1.000 0.000 2,0.000 0.000 2,1.000 0.000 0,-1.000-1.000-1,1.000 1.000-7,-1.000 0.000-6,1.000 0.000-5,-1.000-1.000-2,0.000 1.000 3,1.000 0.000 3,-1.000 0.000 4,0.000-2.000 1,1.000-3.000 0,-1.000-4.000 0,1.000-3.000 0,-1.000 0.000-3,1.000 1.000-5,-1.000 2.000-6,0.000 1.000-6</inkml:trace>
</inkml:ink>
</file>

<file path=ppt/ink/ink7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3"/>
    </inkml:context>
    <inkml:brush xml:id="br0">
      <inkml:brushProperty name="width" value="0.016939427703619" units="cm"/>
      <inkml:brushProperty name="height" value="0.016939427703619" units="cm"/>
      <inkml:brushProperty name="color" value="#000000"/>
      <inkml:brushProperty name="ignorePressure" value="0"/>
    </inkml:brush>
  </inkml:definitions>
  <inkml:trace contextRef="#ctx0" brushRef="#br0">60430.000 41279.000 865,'25.000'2.000'13,"-1.000"3.000"1,-2.000 3.000 3,-1.000 3.000 1,-3.000 2.000 0,-3.000-2.000-1,-4.000-2.000-1,-2.000-2.000-2,-1.000 0.000-6,3.000-1.000-11,4.000 1.000-10,3.000-1.000-11,2.000 1.000-7,0.000 0.000-6,0.000-1.000-5,0.000 1.000-4</inkml:trace>
</inkml:ink>
</file>

<file path=ppt/ink/ink7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3"/>
    </inkml:context>
    <inkml:brush xml:id="br0">
      <inkml:brushProperty name="width" value="0.0185144506394863" units="cm"/>
      <inkml:brushProperty name="height" value="0.0185144506394863" units="cm"/>
      <inkml:brushProperty name="color" value="#000000"/>
      <inkml:brushProperty name="ignorePressure" value="0"/>
    </inkml:brush>
  </inkml:definitions>
  <inkml:trace contextRef="#ctx0" brushRef="#br0">61431.000 40225.000 792,'-37.000'-37.000'-5,"5.000"8.000"-9,5.000 6.000-10,5.000 6.000-10,4.000 5.000 6,3.000 1.000 21,3.000 2.000 21,4.000 2.000 21,2.000 3.000 10,2.000 4.000-2,2.000 6.000-1,1.000 5.000-3,1.000 2.000-3,0.000 0.000-8,0.000 0.000-8,0.000 1.000-8,0.000 0.000-6,0.000 1.000-9,0.000 3.000-6,0.000 1.000-7,1.000 0.000-3,1.000 1.000 4,2.000 0.000 3,2.000 0.000 2,0.000-1.000 0,-2.000-2.000-4,-2.000-1.000-5,-1.000-2.000-3,-1.000-1.000-5,0.000 0.000-3,0.000 0.000-5,0.000 0.000-3</inkml:trace>
</inkml:ink>
</file>

<file path=ppt/ink/ink7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3"/>
    </inkml:context>
    <inkml:brush xml:id="br0">
      <inkml:brushProperty name="width" value="0.0178190860897303" units="cm"/>
      <inkml:brushProperty name="height" value="0.0178190860897303" units="cm"/>
      <inkml:brushProperty name="color" value="#000000"/>
      <inkml:brushProperty name="ignorePressure" value="0"/>
    </inkml:brush>
  </inkml:definitions>
  <inkml:trace contextRef="#ctx0" brushRef="#br0">61510.000 40251.000 823,'-9.000'-46.000'20,"5.000"13.000"3,8.000 13.000 2,5.000 14.000 2,5.000 6.000-2,-1.000 0.000-4,0.000 0.000-4,0.000 0.000-4,0.000 0.000-7,0.000 0.000-11,1.000 0.000-9,-1.000 0.000-10,0.000 0.000-2,0.000 0.000 4,0.000 0.000 4,1.000 0.000 5,-1.000 0.000-1,0.000 0.000-5,0.000 0.000-6,0.000 0.000-5,0.000 0.000-1,-3.000 3.000 3,-1.000 1.000 5,-1.000 2.000 4,-2.000 0.000 3,1.000 1.000 2,0.000 0.000 4,-1.000-1.000 3,1.000 1.000 1,-1.000-1.000 2,1.000 1.000 1,0.000 0.000 1</inkml:trace>
</inkml:ink>
</file>

<file path=ppt/ink/ink7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3"/>
    </inkml:context>
    <inkml:brush xml:id="br0">
      <inkml:brushProperty name="width" value="0.0193561743944883" units="cm"/>
      <inkml:brushProperty name="height" value="0.0193561743944883" units="cm"/>
      <inkml:brushProperty name="color" value="#000000"/>
      <inkml:brushProperty name="ignorePressure" value="0"/>
    </inkml:brush>
  </inkml:definitions>
  <inkml:trace contextRef="#ctx0" brushRef="#br0">61405.000 40831.000 757,'-62.000'50.000'1,"9.000"-4.000"0,7.000-6.000 2,9.000-5.000 1,10.000-5.000 4,11.000-7.000 8,12.000-6.000 7,12.000-8.000 8,4.000-4.000 0,-1.000-3.000-5,-2.000-4.000-5,-2.000-3.000-7,2.000-2.000-2,5.000-2.000-1,5.000-2.000-2,5.000-1.000 0,3.000 0.000-2,-2.000 1.000-1,2.000 2.000-1,-1.000 1.000-2,0.000 1.000-2,-2.000-2.000-1,-2.000-2.000-3,-1.000-1.000-2,0.000-2.000-1,1.000-2.000 0,2.000-1.000 0,1.000-2.000 0,1.000 0.000-2,-2.000 2.000-4,-2.000 1.000-4,-2.000 2.000-3,0.000 1.000-1,0.000 0.000 2,-1.000-1.000 2,1.000 1.000 1,1.000 0.000-1,2.000 0.000-3,0.000 0.000-3,3.000 0.000-4,-2.000 0.000 1,-2.000 2.000 2,-4.000 2.000 2,-3.000 2.000 3,-3.000 0.000 3,-1.000 1.000-1,-2.000-1.000 2,-2.000 1.000 0,-1.000-1.000 2,-2.000 0.000 2,-1.000 1.000 4,-3.000-1.000 2,2.000 1.000 1,0.000-1.000 1,2.000 1.000 1,2.000-1.000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1"/>
    </inkml:context>
    <inkml:brush xml:id="br0">
      <inkml:brushProperty name="width" value="0.0224601235240698" units="cm"/>
      <inkml:brushProperty name="height" value="0.0224601235240698" units="cm"/>
      <inkml:brushProperty name="color" value="#000000"/>
      <inkml:brushProperty name="ignorePressure" value="0"/>
    </inkml:brush>
  </inkml:definitions>
  <inkml:trace contextRef="#ctx0" brushRef="#br0">56285.000 39837.000 653,'-20.000'-9.000'0,"4.000"3.000"0,1.000 2.000 0,3.000 2.000 0,2.000 2.000 1,-1.000-2.000 2,1.000-1.000 4,0.000-2.000 1,-2.000 0.000 6,0.000 2.000 7,-2.000 1.000 8,-1.000 2.000 7,0.000 0.000 2,2.000 0.000-5,0.000 0.000-4,2.000 0.000-4,-1.000 0.000-4,-4.000 0.000-2,-5.000 0.000-1,-3.000 0.000-2,-1.000 0.000-3,3.000 2.000-4,3.000 1.000-4,2.000 2.000-3,1.000 2.000-4,1.000 2.000 1,-1.000 2.000-1,0.000 4.000-1,0.000 0.000 0,1.000 1.000 1,-1.000 0.000 0,1.000-1.000 1,0.000 0.000 0,3.000-1.000 0,3.000-2.000-2,3.000-1.000-1,-1.000 3.000 1,-2.000 6.000-1,-3.000 7.000 2,-2.000 6.000 0,0.000 1.000 0,2.000-5.000 1,3.000-6.000-1,2.000-4.000 0,3.000 0.000 0,1.000 6.000-1,1.000 7.000 0,1.000 7.000 0,1.000-2.000-1,0.000-7.000 0,0.000-7.000 0,0.000-9.000-1,2.000 0.000 0,4.000 8.000 0,4.000 8.000 0,3.000 8.000-1,5.000 1.000 0,3.000-5.000-2,5.000-5.000-2,3.000-6.000-1,2.000-4.000-1,-2.000-4.000 2,-1.000-4.000 0,-1.000-3.000 2,-2.000-4.000-1,-1.000-3.000-2,-1.000-2.000-2,-1.000-3.000-2,-1.000-2.000-1,-1.000-1.000 0,1.000-2.000 0,0.000-1.000 0,1.000-1.000-2,1.000-1.000-4,1.000-2.000-5,1.000-1.000-3,0.000 0.000 0,-3.000 1.000 4,-2.000 2.000 6,-3.000 1.000 5,-2.000 1.000 3,-2.000-1.000 3,0.000 1.000 3,-2.000-1.000 2</inkml:trace>
</inkml:ink>
</file>

<file path=ppt/ink/ink7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3"/>
    </inkml:context>
    <inkml:brush xml:id="br0">
      <inkml:brushProperty name="width" value="0.0147354602813721" units="cm"/>
      <inkml:brushProperty name="height" value="0.0147354602813721" units="cm"/>
      <inkml:brushProperty name="color" value="#000000"/>
      <inkml:brushProperty name="ignorePressure" value="0"/>
    </inkml:brush>
  </inkml:definitions>
  <inkml:trace contextRef="#ctx0" brushRef="#br0">61563.000 40093.000 995,'-12.000'-37.000'0,"1.000"5.000"0,2.000 5.000 0,2.000 4.000 0,1.000 4.000 0,2.000-1.000-1,1.000 0.000 0,2.000 0.000 0,2.000 2.000 1,2.000 3.000 0,1.000 4.000 2,2.000 2.000 1,0.000 3.000-1,1.000-1.000-1,-1.000 1.000-3,1.000-1.000-1,0.000 1.000 0,3.000 2.000 1,0.000 2.000 2,2.000 1.000 2,1.000 2.000-1,-3.000 1.000-2,-1.000 2.000-3,-1.000 2.000-2,-1.000 2.000-1,2.000 4.000 1,2.000 3.000 0,2.000 3.000 2,-1.000 3.000 0,-1.000 4.000 3,-2.000 3.000 1,-2.000 3.000 3,-1.000 3.000 0,-2.000 1.000-1,-1.000 3.000-1,-3.000 0.000 0,0.000 3.000 0,0.000 4.000-1,0.000 3.000 0,0.000 3.000 0,-1.000-2.000-2,-1.000-6.000-1,-2.000-7.000-4,-2.000-6.000-1,-2.000 3.000-3,-3.000 13.000-1,-4.000 13.000-1,-4.000 14.000-1,-1.000 3.000-1,1.000-7.000 3,-1.000-7.000 0,0.000-6.000 3,1.000-4.000 0,-2.000-1.000 2,2.000-3.000 1,-1.000-1.000 2,-1.000-2.000 0,-1.000-1.000 1,-1.000-2.000 1,-3.000-2.000 1,0.000-1.000 0,3.000-2.000-1,0.000-1.000-1,3.000-3.000 0,0.000-2.000 0,0.000-6.000-1,0.000-4.000 1,0.000-5.000 0,3.000-5.000-1,2.000-3.000 0,3.000-3.000 0,4.000-3.000-1,2.000-4.000 1,2.000-3.000 0,2.000-3.000 1,1.000-3.000 1,1.000-2.000 0,0.000-1.000 1,0.000 1.000 0,0.000 0.000 1</inkml:trace>
</inkml:ink>
</file>

<file path=ppt/ink/ink7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1405.000 41200.000 999,'48.000'-36.000'-4,"-7.000"6.000"-9,-9.000 7.000-10,-8.000 7.000-8,-4.000 3.000-1,2.000 3.000 7,3.000 0.000 8,0.000 3.000 7,0.000 1.000 4,-4.000 2.000 4,-2.000 2.000 1,-5.000 1.000 3,0.000 2.000 2,2.000 1.000 1,1.000 2.000 1,2.000 2.000 1,0.000 1.000 1,-2.000 3.000-1,-1.000 0.000 1,-2.000 3.000-1,-1.000 0.000 0,1.000 0.000-3,-2.000 0.000-1,2.000 0.000-3,-1.000 0.000 0,0.000-3.000 2,0.000-1.000 0,0.000-1.000 2,1.000-1.000-4,-1.000 2.000-9,0.000 2.000-10,0.000 1.000-9</inkml:trace>
</inkml:ink>
</file>

<file path=ppt/ink/ink7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4"/>
    </inkml:context>
    <inkml:brush xml:id="br0">
      <inkml:brushProperty name="width" value="0.0173747856169939" units="cm"/>
      <inkml:brushProperty name="height" value="0.0173747856169939" units="cm"/>
      <inkml:brushProperty name="color" value="#000000"/>
      <inkml:brushProperty name="ignorePressure" value="0"/>
    </inkml:brush>
  </inkml:definitions>
  <inkml:trace contextRef="#ctx0" brushRef="#br0">62354.000 40251.000 844,'-27.000'0.000'0,"-2.000"0.000"0,-2.000 0.000 0,-1.000 0.000 0,7.000 0.000 4,14.000 0.000 8,15.000 0.000 9,15.000 0.000 9,7.000-1.000 0,-3.000-1.000-6,0.000-2.000-7,-3.000-2.000-7,1.000-2.000-5,1.000-1.000-3,2.000-1.000-3,2.000-3.000-4,1.000 0.000-1,2.000 0.000 0,1.000 0.000 1,2.000 0.000 0,-1.000-1.000-3,-5.000 1.000-5,-6.000 0.000-6,-5.000 0.000-5,-2.000 1.000-5,1.000 1.000-3,-1.000 2.000-5,0.000 1.000-4</inkml:trace>
</inkml:ink>
</file>

<file path=ppt/ink/ink7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4"/>
    </inkml:context>
    <inkml:brush xml:id="br0">
      <inkml:brushProperty name="width" value="0.0154815809801221" units="cm"/>
      <inkml:brushProperty name="height" value="0.0154815809801221" units="cm"/>
      <inkml:brushProperty name="color" value="#000000"/>
      <inkml:brushProperty name="ignorePressure" value="0"/>
    </inkml:brush>
  </inkml:definitions>
  <inkml:trace contextRef="#ctx0" brushRef="#br0">62591.000 39777.000 947,'-56.000'2.000'-28,"17.000"5.000"12,18.000 6.000 12,19.000 4.000 13,9.000 3.000 4,2.000 0.000-3,2.000-1.000-2,1.000 1.000-4,1.000 2.000-2,-3.000 2.000 0,-1.000 4.000-1,-2.000 4.000-1,1.000 2.000 0,1.000 4.000 0,2.000 3.000-1,1.000 4.000 1,0.000 2.000-1,-1.000 1.000 1,-2.000 3.000 1,-1.000 1.000 1,-2.000 1.000-1,-3.000 2.000-1,0.000 2.000-1,-2.000 2.000-1,-1.000-1.000-1,0.000-1.000 2,0.000-2.000 2,0.000-1.000 0,-1.000-2.000 1,-1.000-2.000-1,-3.000-2.000 0,0.000-1.000 0,-3.000-1.000 1,-1.000-3.000 1,-2.000-1.000 1,-1.000-1.000 2,-1.000-5.000 0,0.000-6.000-1,-1.000-7.000-1,2.000-7.000 0,-1.000-4.000-2,2.000-1.000-2,2.000-2.000-1,2.000-1.000-2,0.000-3.000 0,-3.000 0.000 1,0.000-3.000 1,-3.000-1.000 2,1.000-3.000-1,1.000-3.000-3,2.000-3.000-1,2.000-4.000-2,0.000-1.000-1,1.000 0.000 2,-1.000 0.000 2,0.000 0.000 1,0.000-1.000 0,-2.000-2.000-3,-2.000-1.000-3,-1.000-2.000-3,-1.000-1.000-1,3.000 0.000 1,1.000 1.000 1,1.000-1.000 0,2.000 0.000 0,-1.000 0.000 0,0.000 0.000-2,1.000 1.000-1,0.000 0.000 1,-1.000 1.000 3,0.000 3.000 3,1.000 1.000 2,0.000 0.000 2,1.000-2.000-1,4.000-1.000-1,-1.000-2.000 0,2.000 1.000 1,-3.000 3.000 6,-1.000 3.000 4,-2.000 4.000 5,1.000 1.000 2,0.000-2.000-2,3.000-2.000-1,1.000-1.000-3,1.000-2.000 1,0.000-2.000 4,0.000-1.000 2,0.000-2.000 4,2.000 1.000 0,3.000 3.000-4,3.000 3.000-2,3.000 4.000-4,3.000 1.000-2,2.000-2.000 1,2.000-2.000-1,0.000-2.000 0,1.000 1.000-2,-5.000 1.000-5,-2.000 2.000-4,-4.000 2.000-5,0.000 0.000-8,4.000-3.000-8,3.000 0.000-10,3.000-3.000-10</inkml:trace>
</inkml:ink>
</file>

<file path=ppt/ink/ink7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4"/>
    </inkml:context>
    <inkml:brush xml:id="br0">
      <inkml:brushProperty name="width" value="0.0157572627067566" units="cm"/>
      <inkml:brushProperty name="height" value="0.0157572627067566" units="cm"/>
      <inkml:brushProperty name="color" value="#000000"/>
      <inkml:brushProperty name="ignorePressure" value="0"/>
    </inkml:brush>
  </inkml:definitions>
  <inkml:trace contextRef="#ctx0" brushRef="#br0">63066.000 39618.000 930,'11.000'-59.000'2,"-3.000"13.000"4,-2.000 13.000 3,-5.000 13.000 4,1.000 9.000 1,3.000 3.000-3,3.000 3.000-3,3.000 3.000-3,2.000 2.000-4,1.000 0.000-4,-1.000 0.000-5,0.000 0.000-6,-1.000 2.000-1,-1.000 2.000 1,-2.000 5.000 1,-2.000 2.000 2,0.000 2.000 0,0.000 1.000 1,-1.000-1.000 1,1.000 0.000 1,-1.000 0.000 0,-2.000 0.000-3,-1.000 1.000-2,-3.000-1.000-3,0.000 0.000-1,0.000 0.000-1,0.000 0.000 0,0.000 0.000-1</inkml:trace>
</inkml:ink>
</file>

<file path=ppt/ink/ink7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5"/>
    </inkml:context>
    <inkml:brush xml:id="br0">
      <inkml:brushProperty name="width" value="0.0161404125392437" units="cm"/>
      <inkml:brushProperty name="height" value="0.0161404125392437" units="cm"/>
      <inkml:brushProperty name="color" value="#000000"/>
      <inkml:brushProperty name="ignorePressure" value="0"/>
    </inkml:brush>
  </inkml:definitions>
  <inkml:trace contextRef="#ctx0" brushRef="#br0">62802.000 40119.000 908,'-35.000'13.000'2,"7.000"-3.000"4,10.000-1.000 3,7.000-1.000 5,7.000-2.000-2,4.000 1.000-4,6.000 0.000-7,5.000-1.000-4,2.000 0.000-4,0.000-2.000-2,0.000-1.000-1,1.000-3.000-1,-1.000 0.000-1,0.000 0.000 1,0.000 0.000 0,0.000 0.000 0,0.000 0.000-2,1.000 0.000-3,-1.000 0.000-4,0.000 0.000-5,0.000 0.000 1,0.000 0.000 3,1.000 0.000 4,-1.000 0.000 3,-1.000 0.000 3,-1.000 0.000 2,-2.000 0.000 3,-2.000 0.000 2,1.000-1.000 2,1.000-4.000 0,1.000-3.000 1,3.000-4.000 0,0.000 0.000 1,0.000 1.000 0,0.000 2.000-1,1.000 1.000 1,-2.000 2.000 0,-1.000-1.000 0,-2.000 1.000 0,-2.000-1.000 0,0.000 0.000 0,3.000 1.000 0,0.000-1.000 0,3.000 1.000 0,-1.000-1.000 0,-2.000 1.000 0,0.000-1.000 0,-3.000 0.000 0,0.000 0.000 0,0.000-2.000 0,-1.000-2.000 0,0.000-1.000 0,2.000 0.000 2,1.000 4.000 6,2.000 3.000 5,1.000 3.000 5,0.000 2.000 2,-1.000-3.000-2,-2.000-1.000-2,-1.000-2.000-2,-2.000 0.000 1,1.000-1.000 2,-1.000 1.000 3,1.000-1.000 2,1.000 1.000 1,3.000 2.000-1,4.000 2.000-1,4.000 1.000-1,0.000 0.000-3,-2.000-2.000-4,-1.000-1.000-5,-2.000-1.000-4,-1.000-1.000-4,0.000 2.000 0,0.000 1.000-1,0.000 2.000-2,0.000 1.000-3,1.000 0.000-3,-1.000 0.000-4,0.000 0.000-4,0.000 0.000-2,1.000 0.000-1,-1.000 0.000 0,0.000 0.000-1,0.000 0.000 0,0.000 0.000 0,0.000 0.000-1,1.000 0.000-1,-2.000 0.000 2,-1.000 0.000 3,-2.000 0.000 4,-2.000 0.000 2,0.000 1.000 3,-1.000 2.000 2,1.000 1.000 2,-1.000 2.000 2</inkml:trace>
</inkml:ink>
</file>

<file path=ppt/ink/ink7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5"/>
    </inkml:context>
    <inkml:brush xml:id="br0">
      <inkml:brushProperty name="width" value="0.0162786208093166" units="cm"/>
      <inkml:brushProperty name="height" value="0.0162786208093166" units="cm"/>
      <inkml:brushProperty name="color" value="#000000"/>
      <inkml:brushProperty name="ignorePressure" value="0"/>
    </inkml:brush>
  </inkml:definitions>
  <inkml:trace contextRef="#ctx0" brushRef="#br0">63382.000 40225.000 900,'-48.000'35.000'2,"10.000"-8.000"1,10.000-8.000 3,10.000-8.000 3,6.000-4.000 1,1.000-1.000 0,2.000 1.000 1,1.000-1.000 0,2.000 1.000 0,-1.000 0.000-2,1.000-1.000-2,-1.000 1.000-1,0.000 0.000-3,1.000 2.000-1,-1.000 2.000-3,1.000 1.000-2,-1.000 2.000-4,1.000 2.000-7,-1.000 1.000-7,1.000 2.000-6,-1.000 1.000-3,0.000 0.000 1,1.000-1.000 2,-1.000 1.000 2,2.000-2.000 1,0.000-3.000 2,3.000-3.000 2,1.000-4.000 2,1.000-1.000 3,0.000-1.000 4,0.000 1.000 2,0.000-1.000 4,1.000-1.000 2,2.000-3.000 1,1.000-4.000 0,1.000-3.000 1,2.000-2.000 0,3.000-2.000 1,0.000-2.000 0,3.000-1.000-1,0.000-2.000 1,0.000-2.000 0,0.000-1.000 0,1.000-2.000 0,-1.000 0.000 0,3.000 2.000 0,1.000 1.000 0,2.000 2.000 0,0.000 1.000 0,-1.000 0.000 0,-3.000-1.000 0,-1.000 1.000 0,-1.000 0.000 0,0.000 0.000 0,0.000 0.000 0,1.000 0.000 0,-2.000 0.000 0,-1.000 2.000 0,-2.000 2.000 0,-2.000 2.000 1,0.000 0.000 1,0.000 1.000 3,0.000-1.000 4,-1.000 1.000 4,1.000-1.000 1,-1.000 0.000 0,0.000 1.000 1,1.000-1.000 0,1.000 2.000-1,1.000 4.000 2,1.000 2.000-1,3.000 4.000 2,-2.000 3.000-7,-3.000 1.000-12,-2.000 1.000-11,-5.000 3.000-12,-1.000-1.000-4,0.000-1.000 5,0.000-2.000 5,0.000-2.000 5</inkml:trace>
</inkml:ink>
</file>

<file path=ppt/ink/ink7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5"/>
    </inkml:context>
    <inkml:brush xml:id="br0">
      <inkml:brushProperty name="width" value="0.0200142525136471" units="cm"/>
      <inkml:brushProperty name="height" value="0.0200142525136471" units="cm"/>
      <inkml:brushProperty name="color" value="#000000"/>
      <inkml:brushProperty name="ignorePressure" value="0"/>
    </inkml:brush>
  </inkml:definitions>
  <inkml:trace contextRef="#ctx0" brushRef="#br0">63276.000 40594.000 732,'-12.000'13.000'0,"-2.000"0.000"0,1.000 0.000 0,0.000 0.000 0,1.000 0.000 1,1.000-2.000 1,2.000-2.000 2,1.000-2.000 1,0.000-1.000 4,0.000-2.000 3,-3.000-2.000 6,-1.000-1.000 4,2.000-1.000 1,7.000 0.000-3,6.000 0.000-1,7.000 0.000-3,5.000 0.000-5,3.000 0.000-7,3.000 0.000-7,4.000 0.000-8,1.000 0.000-5,-3.000 0.000-3,0.000 0.000-5,-3.000 0.000-2,-1.000 0.000-1,-2.000 0.000 3,-2.000 0.000 5,0.000 0.000 3,-3.000 1.000 2,-1.000 1.000 1,-2.000 3.000 1,-2.000 0.000 1,0.000 3.000 3,0.000 1.000 2,0.000 2.000 3,-1.000 1.000 2,0.000 1.000 2,-2.000 0.000 0,-2.000 0.000-1,-1.000 1.000 0,-2.000-1.000 0,-5.000 0.000 2,-2.000 0.000 2,-3.000 0.000 1,-3.000 1.000 1,1.000-1.000-1,0.000 0.000 0,0.000 0.000-1,0.000 0.000 1,3.000 0.000-1,1.000 1.000 2,1.000-1.000-1,0.000 1.000 2,-3.000 1.000 0,-4.000 3.000 0,-3.000 1.000 1,-1.000 0.000 0,1.000-2.000 2,3.000-1.000 0,1.000-2.000 0,0.000-1.000 3,2.000 0.000 4,-2.000 0.000 4,1.000 0.000 3,3.000-1.000 2,7.000-4.000 2,6.000-3.000 0,7.000-3.000 2,3.000-3.000-5,0.000-2.000-9,0.000-1.000-10,1.000-2.000-8,0.000 0.000-8,1.000-1.000-3,3.000 1.000-4,1.000-1.000-5,1.000 1.000 0,3.000-1.000-1,1.000 0.000 2,1.000 1.000 0,0.000-1.000 0,0.000 1.000 1,-4.000-1.000 1,0.000 0.000-1,0.000 2.000 1,1.000 1.000 1,2.000 1.000 0,1.000 2.000 1,1.000 0.000 0,-2.000-1.000 1,-2.000-2.000 1,-2.000-2.000 0,-1.000 0.000 1,-4.000 2.000 1,-4.000 2.000 1,-3.000 1.000 2,0.000 0.000 1,4.000-1.000 2,3.000-3.000 2,3.000 0.000 3</inkml:trace>
</inkml:ink>
</file>

<file path=ppt/ink/ink7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6"/>
    </inkml:context>
    <inkml:brush xml:id="br0">
      <inkml:brushProperty name="width" value="0.0168276038020849" units="cm"/>
      <inkml:brushProperty name="height" value="0.0168276038020849" units="cm"/>
      <inkml:brushProperty name="color" value="#000000"/>
      <inkml:brushProperty name="ignorePressure" value="0"/>
    </inkml:brush>
  </inkml:definitions>
  <inkml:trace contextRef="#ctx0" brushRef="#br0">64199.000 40357.000 871,'0.000'-25.000'0,"0.000"3.000"0,0.000 4.000 1,0.000 3.000-1,0.000 2.000 4,0.000 0.000 6,0.000 0.000 6,0.000 0.000 6,1.000 2.000 0,1.000 5.000-4,3.000 5.000-6,0.000 6.000-5,2.000 1.000-2,-1.000 1.000-1,1.000-1.000-1,0.000 1.000 0,-2.000 0.000-1,0.000 2.000-4,-3.000 2.000-3,-1.000 1.000-2,-1.000 2.000-4,0.000-1.000-2,0.000 0.000-5,0.000 0.000-3,0.000 1.000 0,0.000 2.000 3,0.000 1.000 3,0.000 2.000 2,0.000 0.000 2,0.000-2.000-1,0.000-1.000-2,0.000-2.000-1,0.000-1.000-1,0.000 0.000-2,0.000 0.000-2,0.000 1.000-2,-1.000-3.000 1,-2.000-3.000 6,-1.000-3.000 3,-1.000-3.000 5,-1.000-3.000 3,1.000-1.000 1,3.000-2.000 1,1.000-2.000 1,1.000-2.000 0,0.000-1.000 0,0.000-1.000 1,0.000-3.000-1,0.000 0.000 1,-3.000 0.000 0,-1.000 0.000 0,-2.000 0.000 0</inkml:trace>
</inkml:ink>
</file>

<file path=ppt/ink/ink7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6"/>
    </inkml:context>
    <inkml:brush xml:id="br0">
      <inkml:brushProperty name="width" value="0.0188498515635729" units="cm"/>
      <inkml:brushProperty name="height" value="0.0188498515635729" units="cm"/>
      <inkml:brushProperty name="color" value="#000000"/>
      <inkml:brushProperty name="ignorePressure" value="0"/>
    </inkml:brush>
  </inkml:definitions>
  <inkml:trace contextRef="#ctx0" brushRef="#br0">64305.000 39592.000 778,'0.000'-26.000'0,"3.000"-1.000"1,1.000 1.000 1,2.000 0.000 1,-1.000 1.000 2,0.000 3.000 4,-3.000 4.000 4,-1.000 4.000 4,0.000 2.000 2,4.000 4.000-1,4.000 3.000 1,2.000 3.000 0,3.000 2.000-2,2.000 0.000-2,1.000 0.000-2,2.000 0.000-2,0.000 0.000-2,-2.000 0.000-1,-1.000 0.000-1,-2.000 0.000 0,-1.000 0.000-2,1.000 0.000-2,-1.000 0.000-1,0.000 0.000-3,1.000 1.000-2,1.000 1.000-1,3.000 3.000-3,1.000 0.000-2,0.000 1.000-2,-2.000-2.000 1,-1.000-1.000 0,-2.000-2.000-1,-1.000-1.000 1,0.000 0.000-2,0.000 0.000 0,0.000 0.000-2,0.000 0.000 1,1.000 3.000 1,-1.000 1.000 1,0.000 2.000 0,-1.000 0.000 2,-1.000 1.000 2,-2.000-1.000 2,-1.000 1.000 2,-3.000 0.000 0,-1.000 3.000 1,-1.000 0.000-1,-2.000 3.000 0,-1.000 2.000 0,0.000 6.000 2,0.000 4.000 0,0.000 6.000 2,0.000 2.000 0,0.000 0.000 0,0.000 0.000 1,0.000 0.000 0,0.000 0.000-1,0.000 0.000-1,0.000 0.000 0,0.000-1.000-2,-1.000 1.000 0,-2.000 0.000 0,0.000 0.000 1,-3.000 0.000 0,-1.000-1.000 1,0.000-4.000-1,1.000-4.000-1,-1.000-2.000 0,1.000 2.000 1,-1.000 11.000-1,0.000 10.000 0,1.000 9.000 1,-1.000 2.000-2,1.000-7.000-3,-1.000-6.000-3,0.000-7.000-3,1.000-3.000-1,3.000-3.000 1,0.000-1.000 1,2.000-2.000 2,1.000-2.000-2,0.000-4.000-1,0.000-3.000-3,0.000-3.000-1,-1.000-3.000-1,-1.000-1.000 3,-2.000-2.000 3,-2.000-1.000 3,0.000-3.000 2,-1.000 0.000 1,0.000-3.000 2,1.000-1.000 1</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16:52"/>
    </inkml:context>
    <inkml:brush xml:id="br0">
      <inkml:brushProperty name="width" value="0.0211082808673382" units="cm"/>
      <inkml:brushProperty name="height" value="0.0211082808673382" units="cm"/>
      <inkml:brushProperty name="color" value="#000000"/>
      <inkml:brushProperty name="ignorePressure" value="0"/>
    </inkml:brush>
  </inkml:definitions>
  <inkml:trace contextRef="#ctx0" brushRef="#br0">56890.000 39691.000 694,'-47.000'1.000'45,"8.000"1.000"-10,10.000 1.000-9,9.000 2.000-10,4.000 2.000-5,0.000 4.000-2,1.000 4.000-2,-1.000 4.000-1,2.000 1.000-2,2.000-1.000-2,3.000-1.000-2,2.000-2.000-2,2.000 0.000-1,0.000-1.000 0,-1.000 1.000-1,1.000-1.000-1,1.000 0.000 0,1.000-1.000 1,0.000-1.000-1,3.000-2.000 1,1.000 1.000 0,0.000 4.000-1,3.000 5.000-1,0.000 3.000 0,1.000-1.000 0,1.000-5.000 1,-1.000-5.000 1,0.000-5.000 1,3.000-1.000 0,2.000 2.000 2,5.000 3.000 0,4.000 2.000 0,2.000 1.000 0,0.000-1.000 0,0.000-2.000 0,0.000-1.000-1,-1.000 0.000 0,-1.000-1.000 0,-2.000 0.000 1,0.000 1.000 1,-2.000-2.000-1,-1.000-2.000-1,-2.000-4.000-1,-1.000-1.000 0,1.000-1.000-1,5.000 3.000-1,3.000 3.000-1,4.000 2.000 1,1.000 0.000 0,-3.000-3.000 3,-2.000-2.000 2,-4.000-2.000 3,-1.000-2.000 1,-3.000 2.000 1,-3.000 1.000 0,-3.000 2.000 1,-2.000 1.000 2,-3.000 4.000 5,-2.000 1.000 5,-3.000 4.000 5,-2.000 0.000 1,-3.000-2.000-4,-3.000 0.000-1,-3.000-2.000-4,0.000-1.000-1,2.000 1.000-1,0.000-1.000-1,2.000 1.000 0,1.000-2.000-1,-1.000 0.000-3,1.000-2.000-3,0.000-1.000-2,-2.000 2.000 0,-2.000 5.000 1,-3.000 5.000 2,-3.000 6.000 2,0.000-1.000-1,4.000-5.000-5,1.000-5.000-5,3.000-5.000-5,1.000-2.000-5,-1.000 1.000-5,-2.000 2.000-7,-1.000 0.000-5,0.000 1.000-2,1.000-4.000 2,2.000-2.000 1,1.000-3.000 1</inkml:trace>
</inkml:ink>
</file>

<file path=ppt/ink/ink7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6"/>
    </inkml:context>
    <inkml:brush xml:id="br0">
      <inkml:brushProperty name="width" value="0.0155353900045156" units="cm"/>
      <inkml:brushProperty name="height" value="0.0155353900045156" units="cm"/>
      <inkml:brushProperty name="color" value="#000000"/>
      <inkml:brushProperty name="ignorePressure" value="0"/>
    </inkml:brush>
  </inkml:definitions>
  <inkml:trace contextRef="#ctx0" brushRef="#br0">64383.000 40225.000 944,'25.000'0.000'40,"-3.000"0.000"-24,-4.000 0.000-26,-3.000 0.000-23,-2.000 0.000-11,0.000 0.000 6,0.000 0.000 5,1.000 0.000 5,-2.000 0.000 5,-1.000 0.000 4,-2.000 0.000 3,-2.000 0.000 4,0.000 1.000 3,-1.000 1.000 3,1.000 2.000 1,-1.000 2.000 2</inkml:trace>
</inkml:ink>
</file>

<file path=ppt/ink/ink7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6"/>
    </inkml:context>
    <inkml:brush xml:id="br0">
      <inkml:brushProperty name="width" value="0.0161495059728622" units="cm"/>
      <inkml:brushProperty name="height" value="0.0161495059728622" units="cm"/>
      <inkml:brushProperty name="color" value="#000000"/>
      <inkml:brushProperty name="ignorePressure" value="0"/>
    </inkml:brush>
  </inkml:definitions>
  <inkml:trace contextRef="#ctx0" brushRef="#br0">64568.000 40488.000 908,'-15.000'14.000'-5,"-6.000"2.000"-10,-5.000 1.000-9,-4.000 2.000-9,-1.000-1.000 3,6.000-3.000 19,4.000-3.000 18,5.000-4.000 19,6.000-2.000 8,8.000-2.000 1,5.000-2.000-1,6.000-1.000 1,6.000-3.000-8,0.000-2.000-15,3.000-5.000-17,1.000-2.000-14,1.000-3.000-8,2.000-2.000 0,2.000-1.000 0,2.000-2.000 0,-1.000 0.000 0,-1.000 2.000 1,-1.000 1.000 0,-3.000 2.000 0</inkml:trace>
</inkml:ink>
</file>

<file path=ppt/ink/ink7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6"/>
    </inkml:context>
    <inkml:brush xml:id="br0">
      <inkml:brushProperty name="width" value="0.0194476470351219" units="cm"/>
      <inkml:brushProperty name="height" value="0.0194476470351219" units="cm"/>
      <inkml:brushProperty name="color" value="#000000"/>
      <inkml:brushProperty name="ignorePressure" value="0"/>
    </inkml:brush>
  </inkml:definitions>
  <inkml:trace contextRef="#ctx0" brushRef="#br0">65095.000 39987.000 754,'-70.000'12.000'20,"15.000"-4.000"3,17.000-3.000 3,17.000-3.000 2,13.000-4.000 0,9.000-3.000 1,11.000-3.000-2,9.000-4.000 0,4.000 0.000-5,0.000 1.000-10,-3.000 2.000-8,-1.000 2.000-10,-1.000 0.000-4,2.000-3.000 2,2.000 0.000 2,2.000-3.000 1,-2.000 1.000 0,-2.000 1.000-4,-4.000 2.000-4,-3.000 2.000-4,1.000-1.000-3,7.000-1.000-3,7.000-1.000-2,6.000-3.000-4,2.000 1.000 1,-4.000 1.000 2,-2.000 2.000 2,-4.000 2.000 3,0.000-1.000 1,3.000-1.000-1,4.000-1.000-1,3.000-3.000 0,-2.000 2.000 1,-7.000 2.000 5,-6.000 5.000 4,-6.000 2.000 6,-5.000 1.000 1,-1.000-1.000 2,-2.000-3.000 1,-1.000 0.000 1</inkml:trace>
</inkml:ink>
</file>

<file path=ppt/ink/ink7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7"/>
    </inkml:context>
    <inkml:brush xml:id="br0">
      <inkml:brushProperty name="width" value="0.0152273066341877" units="cm"/>
      <inkml:brushProperty name="height" value="0.0152273066341877" units="cm"/>
      <inkml:brushProperty name="color" value="#000000"/>
      <inkml:brushProperty name="ignorePressure" value="0"/>
    </inkml:brush>
  </inkml:definitions>
  <inkml:trace contextRef="#ctx0" brushRef="#br0">65359.000 39566.000 963,'1.000'-36.000'1,"1.000"9.000"1,2.000 8.000 2,2.000 8.000 2,1.000 7.000 1,-1.000 5.000-1,1.000 5.000-2,-1.000 5.000 0,0.000 3.000-1,-2.000 5.000-4,-1.000 2.000-2,-2.000 4.000-2,-1.000 3.000-1,3.000 3.000 1,1.000 4.000 3,2.000 3.000 1,0.000 1.000 1,-2.000 1.000 0,-2.000-1.000 0,-1.000 1.000 0,-1.000 2.000 1,0.000 5.000-1,0.000 5.000 1,0.000 4.000 1,0.000 5.000-2,0.000 0.000 0,0.000 3.000-2,0.000 1.000-1,-1.000 0.000-1,-1.000-2.000 1,-2.000-1.000 1,-2.000-2.000 1,-1.000-5.000 1,1.000-8.000-1,-1.000-8.000 1,0.000-8.000-1,1.000-2.000 0,-1.000 7.000-2,1.000 7.000-2,-1.000 7.000-3,1.000-3.000 0,-1.000-9.000-1,0.000-10.000-1,1.000-9.000 0,-1.000-10.000-3,1.000-5.000-6,-1.000-8.000-5,0.000-5.000-5,1.000-5.000 0,-1.000 1.000 7,1.000 0.000 6,-1.000 0.000 6,1.000-1.000 5,-1.000-2.000 0,0.000-1.000 2,1.000-2.000 1,-2.000-1.000 1,-1.000 0.000 0,-1.000 1.000 0,-3.000-1.000 1</inkml:trace>
</inkml:ink>
</file>

<file path=ppt/ink/ink7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5042.000 40357.000 999,'13.000'-13.000'0,"-2.000"2.000"-2,-2.000 2.000 0,-2.000 2.000-2,-1.000 2.000-2,1.000 3.000-5,0.000 4.000-3,-1.000 3.000-6,1.000 2.000 1,-1.000 2.000 2,1.000 2.000 2,0.000 2.000 4,-1.000-2.000 1,1.000-3.000-1,0.000-3.000 0,-1.000-3.000 0,1.000-1.000-1,0.000 1.000 1,-1.000 2.000 0,0.000 2.000 0</inkml:trace>
</inkml:ink>
</file>

<file path=ppt/ink/ink7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7"/>
    </inkml:context>
    <inkml:brush xml:id="br0">
      <inkml:brushProperty name="width" value="0.0153618352487683" units="cm"/>
      <inkml:brushProperty name="height" value="0.0153618352487683" units="cm"/>
      <inkml:brushProperty name="color" value="#000000"/>
      <inkml:brushProperty name="ignorePressure" value="0"/>
    </inkml:brush>
  </inkml:definitions>
  <inkml:trace contextRef="#ctx0" brushRef="#br0">65886.000 40357.000 954,'-22.000'-36.000'4,"8.000"9.000"1,8.000 8.000 4,8.000 8.000 2,5.000 8.000-1,-3.000 6.000-4,-2.000 7.000-6,-1.000 7.000-3,-1.000 2.000-3,0.000 1.000-1,0.000 0.000-1,0.000 0.000-1,0.000-1.000 1,3.000-2.000 0,1.000-1.000 1,2.000-2.000 0,0.000 0.000 1,-2.000 1.000-1,-2.000 3.000-1,-1.000 0.000-1,-1.000 2.000 0,0.000 0.000 1,0.000 0.000-1,0.000 0.000 0,0.000-1.000 1,0.000-2.000-1,0.000-2.000 1,0.000-1.000 0,0.000 0.000-1,0.000-1.000-1,0.000 0.000-3,0.000 0.000-1,0.000 0.000 1,0.000-3.000 0,0.000-1.000 3,0.000-1.000 1,1.000-3.000 2,1.000-4.000 1,2.000-2.000 2,2.000-4.000 2,0.000-2.000 0,-2.000 1.000 1,-1.000-1.000 0,-3.000 0.000 1</inkml:trace>
</inkml:ink>
</file>

<file path=ppt/ink/ink7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123.000 39460.000 999,'1.000'-24.000'0,"-2.000"2.000"0,2.000 4.000 0,-2.000 3.000 0,3.000 5.000-5,3.000 7.000-12,3.000 6.000-11,4.000 7.000-11,0.000 3.000-2,-1.000 1.000 8,-2.000-1.000 9,-2.000 0.000 7</inkml:trace>
</inkml:ink>
</file>

<file path=ppt/ink/ink7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8"/>
    </inkml:context>
    <inkml:brush xml:id="br0">
      <inkml:brushProperty name="width" value="0.0168822146952152" units="cm"/>
      <inkml:brushProperty name="height" value="0.0168822146952152" units="cm"/>
      <inkml:brushProperty name="color" value="#000000"/>
      <inkml:brushProperty name="ignorePressure" value="0"/>
    </inkml:brush>
  </inkml:definitions>
  <inkml:trace contextRef="#ctx0" brushRef="#br0">66545.000 39698.000 868,'24.000'-1.000'2,"-5.000"-2.000"5,-5.000-1.000 3,-5.000-2.000 4,-3.000 0.000 2,1.000-1.000 0,0.000 1.000-1,-1.000-1.000-1,1.000 0.000-1,0.000 1.000-3,-1.000-1.000-3,1.000 1.000-2,0.000 0.000-2,2.000 2.000-5,2.000 1.000-2,1.000 2.000-4,1.000 1.000-1,1.000 0.000 3,-1.000 0.000 1,0.000 0.000 2,0.000 0.000 0,0.000-3.000-1,1.000-1.000-1,-1.000-2.000-1,1.000 0.000 1,2.000 2.000 2,1.000 2.000 2,2.000 1.000 3,1.000 1.000-1,2.000 0.000-7,2.000 0.000-6,2.000 0.000-6,-1.000 0.000-1,-1.000 0.000 2,-1.000 0.000 3,-3.000 0.000 2,0.000 1.000 2,0.000 1.000 2,-1.000 2.000 3,1.000 2.000 1,-1.000 1.000 2,-1.000-1.000 1,-3.000 1.000 1,-1.000 0.000 0,-2.000 0.000 1,-4.000 2.000 0,-4.000 2.000 0,-2.000 1.000 0,-2.000 1.000 0,0.000 1.000-1,0.000-1.000 1,0.000 0.000-1,0.000 1.000 0,0.000 2.000-1,0.000 1.000 0,0.000 2.000-1,0.000 1.000 0,-3.000 3.000 1,-1.000 0.000 0,-2.000 3.000 0,1.000-1.000 0,0.000-4.000 1,3.000-3.000-1,1.000-3.000 1,1.000 2.000-1,-3.000 9.000 1,-2.000 8.000-1,0.000 8.000 0,-1.000 3.000 0,2.000-1.000 2,1.000-2.000 0,3.000-2.000 1,-1.000 0.000 1,-1.000-1.000-2,-2.000 1.000 1,-2.000-1.000-2,0.000-2.000 1,2.000-5.000 1,2.000-4.000 1,0.000-6.000 1,2.000 3.000 1,-3.000 9.000-2,-1.000 11.000 0,-2.000 9.000-1,0.000 2.000 0,2.000-7.000-1,2.000-6.000 0,1.000-6.000 0,0.000-5.000-1,-1.000-2.000-1,-3.000-1.000-2,0.000-2.000-1,-2.000-2.000-1,1.000-4.000-1,-1.000-3.000 0,0.000-3.000 0,1.000-2.000-3,-1.000 1.000-5,1.000-1.000-6,-1.000 0.000-5,0.000-2.000 0,1.000-6.000 6,-1.000-4.000 5,1.000-5.000 5,-2.000-2.000 4,-1.000-1.000 1,-1.000 0.000 2,-3.000 1.000 0</inkml:trace>
</inkml:ink>
</file>

<file path=ppt/ink/ink7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202.000 40119.000 999,'-10.000'-22.000'-10,"4.000"8.000"0,5.000 8.000 0,5.000 9.000 1,3.000 5.000 0,-1.000 3.000-1,1.000 4.000 1,0.000 3.000-1,-2.000 2.000 1,0.000 0.000 1,-3.000 0.000 2,-1.000 0.000 1,-1.000-2.000 1,0.000 0.000-2,-1.000-3.000 0,2.000-1.000-2,0.000 0.000 1,1.000-1.000 0,2.000 0.000 2,2.000 0.000 0,0.000-1.000 0,-2.000-1.000-1,-2.000-2.000-1,-1.000-1.000-2,-1.000-2.000 0,0.000 1.000 0,0.000-1.000 0,0.000 1.000 0,0.000 0.000 1,0.000-1.000 2,0.000 1.000 2,0.000-1.000 1,1.000 0.000 2,1.000-2.000-1,2.000-1.000 2,2.000-2.000-1,0.000-2.000 1,-2.000-2.000 0,-1.000-1.000-1,-2.000-2.000 1</inkml:trace>
</inkml:ink>
</file>

<file path=ppt/ink/ink7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8"/>
    </inkml:context>
    <inkml:brush xml:id="br0">
      <inkml:brushProperty name="width" value="0.017369182780385" units="cm"/>
      <inkml:brushProperty name="height" value="0.017369182780385" units="cm"/>
      <inkml:brushProperty name="color" value="#000000"/>
      <inkml:brushProperty name="ignorePressure" value="0"/>
    </inkml:brush>
  </inkml:definitions>
  <inkml:trace contextRef="#ctx0" brushRef="#br0">66387.000 39961.000 844,'13.000'-11.000'-5,"1.000"2.000"-10,-2.000 4.000-11,2.000 4.000-9,-2.000 1.000 5,-1.000 0.000 23,-2.000 0.000 22,-2.000 0.000 22,1.000 0.000 8,1.000 0.000-8,2.000 0.000-7,1.000 0.000-7,1.000 0.000-6,0.000 0.000-3,0.000 0.000-3,0.000 0.000-2,1.000 1.000-2,2.000 1.000 0,1.000 2.000 0,2.000 2.000 0,1.000 1.000-2,0.000-1.000-3,-1.000 1.000-2,1.000-1.000-3,-2.000 1.000-1,-2.000-1.000 1,-5.000 1.000 1,-3.000 0.000 2,1.000 0.000-2,2.000 2.000-4,3.000 2.000-4,5.000 1.000-4,-2.000 1.000-1,-5.000 1.000 2,-4.000-1.000 1,-6.000 0.000 2,-2.000 0.000 1,0.000 0.000-1,0.000 0.000 0,0.000 1.000-1,0.000 0.000 0,0.000 1.000-1,0.000 3.000 0,0.000 1.000-1,-1.000 0.000 0,-1.000 1.000 0,-2.000 0.000 0,-2.000 0.000 0,-1.000-1.000 1,-2.000-2.000 0,-2.000-1.000 0,-1.000-2.000 1,-1.000-2.000 1,2.000-1.000 0,2.000-2.000 1,2.000-2.000 1,-1.000 1.000 1,-3.000 4.000 0,-4.000 3.000 0,-4.000 3.000 2,1.000 0.000 0,3.000-3.000 2,3.000-4.000 0,5.000-3.000 1,-2.000-1.000 1,-5.000 0.000 1,-5.000-1.000-1,-5.000 1.000 1,0.000-1.000 0,5.000-2.000-1,5.000-2.000 1,5.000-1.000 0</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39"/>
    </inkml:context>
    <inkml:brush xml:id="br0">
      <inkml:brushProperty name="width" value="0.0224727708846331" units="cm"/>
      <inkml:brushProperty name="height" value="0.0224727708846331" units="cm"/>
      <inkml:brushProperty name="color" value="#000000"/>
      <inkml:brushProperty name="ignorePressure" value="0"/>
    </inkml:brush>
  </inkml:definitions>
  <inkml:trace contextRef="#ctx0" brushRef="#br0">74910.000 59779.000 652,'-26.000'-18.000'39,"9.000"4.000"-2,9.000 3.000 1,9.000 4.000-2,6.000 2.000-1,3.000-2.000-5,4.000-1.000-5,5.000-1.000-4,0.000-2.000-3,-1.000 1.000-2,-1.000 0.000-2,-1.000 0.000-2,-1.000 1.000-2,2.000-1.000-3,1.000 0.000-2,2.000 0.000-2,-1.000 0.000-2,1.000 0.000-1,1.000 0.000-1,-1.000-1.000-1,0.000 1.000 0,0.000-2.000 0,-1.000-1.000 0,2.000-2.000 1,-2.000 2.000 0,-1.000 2.000 0,-1.000 2.000-1,-1.000 3.000-1,-2.000 0.000 0,2.000-1.000-2,-1.000-1.000-1,-1.000-2.000-2,0.000 1.000-2,0.000 1.000-4,-2.000 1.000-4,-2.000 1.000-3</inkml:trace>
</inkml:ink>
</file>

<file path=ppt/ink/ink7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59:38"/>
    </inkml:context>
    <inkml:brush xml:id="br0">
      <inkml:brushProperty name="width" value="0.0167959034442902" units="cm"/>
      <inkml:brushProperty name="height" value="0.0167959034442902" units="cm"/>
      <inkml:brushProperty name="color" value="#000000"/>
      <inkml:brushProperty name="ignorePressure" value="0"/>
    </inkml:brush>
  </inkml:definitions>
  <inkml:trace contextRef="#ctx0" brushRef="#br0">66413.000 40172.000 873,'24.000'1.000'1,"-5.000"1.000"2,-5.000 2.000 3,-5.000 2.000 2,-2.000 1.000-1,-1.000-1.000-3,1.000 1.000-6,-1.000 0.000-3,1.000-1.000-8,0.000 1.000-8,-1.000-1.000-9,1.000 1.000-9,-1.000-1.000 0,1.000-2.000 8,0.000-2.000 9,-1.000-1.000 9,0.000 0.000 5,-2.000 1.000 2,-1.000 2.000 2,-3.000 2.000 1,0.000 1.000 2,0.000-1.000-1,0.000 1.000 2,0.000 0.000-1,-1.000-2.000 1,-1.000-1.000 0,-2.000-1.000-1,-2.000-2.000 1,-1.000 0.000 4,1.000 4.000 7,0.000 4.000 8,-1.000 2.000 8,0.000 1.000 4,1.000-1.000 2,-1.000-2.000 1,0.000-1.000 2,1.000-2.000-1,-1.000 1.000-2,1.000-1.000-5,-1.000 1.000-2,4.000-1.000-8,6.000-2.000-14,7.000-2.000-14,6.000-1.000-13,4.000-2.000-9,0.000-1.000-6,0.000-2.000-3,0.000-2.000-6</inkml:trace>
</inkml:ink>
</file>

<file path=ppt/ink/ink7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0:21"/>
    </inkml:context>
    <inkml:brush xml:id="br0">
      <inkml:brushProperty name="width" value="0.0221643056720495" units="cm"/>
      <inkml:brushProperty name="height" value="0.0221643056720495" units="cm"/>
      <inkml:brushProperty name="color" value="#000000"/>
      <inkml:brushProperty name="ignorePressure" value="0"/>
    </inkml:brush>
  </inkml:definitions>
  <inkml:trace contextRef="#ctx0" brushRef="#br0">74950.000 49500.000 661,'45.000'50.000'33,"-9.000"0.000"-5,-10.000 0.000-6,-8.000 0.000-5,-6.000-4.000-4,1.000-5.000-1,-1.000-7.000-1,1.000-5.000-1,2.000-3.000-2,7.000 4.000-2,6.000 3.000-2,7.000 3.000-2,4.000 1.000-1,3.000 1.000 0,3.000-1.000 1,4.000 1.000-1,2.000-3.000 0,4.000-2.000 0,3.000-3.000 0,3.000-3.000 0,1.000-6.000-1,1.000-5.000 0,-1.000-7.000-2,1.000-5.000 0,1.000-3.000-2,3.000 4.000 1,3.000 3.000 1,4.000 3.000-1,-1.000-1.000 1,-3.000-2.000-1,-3.000-3.000 0,-2.000-3.000-1,-3.000-4.000 0,1.000-3.000 2,-1.000-3.000 1,1.000-2.000 0,-3.000-5.000 2,-2.000-2.000-2,-3.000-3.000 1,-3.000-3.000-1,-1.000-2.000 0,4.000 0.000 0,3.000 0.000 0,3.000 0.000 1,-1.000 1.000-1,-2.000 4.000 0,-3.000 3.000-2,-3.000 3.000 0,-2.000-1.000-1,0.000-2.000 2,0.000-3.000-1,0.000-3.000 2,1.000-1.000-1,4.000 4.000-2,3.000 3.000 0,3.000 3.000-3,1.000 1.000 1,1.000 1.000-1,-1.000-1.000 0,1.000 1.000 1,-1.000 1.000 0,1.000 3.000 1,-1.000 3.000 1,1.000 4.000 0,-1.000 1.000 2,1.000 0.000 1,-1.000 0.000 1,1.000 0.000 2,-1.000 0.000 0,1.000 0.000-1,-1.000 0.000-1,1.000 0.000 0,-1.000 3.000-1,1.000 6.000 3,-1.000 7.000 2,1.000 6.000 2,-1.000 3.000 0,1.000 0.000 0,-1.000 0.000-1,1.000 0.000-1,-1.000 0.000 0,1.000 0.000 1,-1.000 0.000 1,1.000 0.000 1,-1.000 0.000 1,1.000 0.000-2,-1.000 0.000-1,1.000 0.000-1,2.000 1.000 1,7.000 4.000 1,6.000 3.000 2,7.000 3.000 2,2.000-2.000 0,1.000-6.000-1,-1.000-6.000-1,1.000-6.000 0,1.000-4.000-1,3.000 1.000-1,3.000-1.000 0,4.000 1.000-1,5.000-3.000 0,10.000-2.000-1,10.000-3.000-1,9.000-3.000-1,4.000-2.000 0,1.000 0.000-1,-1.000 0.000 0,1.000 0.000-1,1.000-4.000-1,3.000-5.000-1,3.000-7.000-2,4.000-5.000-1,1.000-6.000-1,0.000-3.000 1,0.000-3.000 1,0.000-2.000 1,-2.000-1.000 0,-3.000 3.000-1,-3.000 3.000 0,-2.000 4.000-2,-3.000 1.000 1,1.000 0.000 0,-1.000 0.000 2,1.000 0.000 0,-1.000 0.000 1,1.000 0.000-1,-1.000 0.000-1,1.000 0.000 0,-3.000 1.000 0,-2.000 4.000 0,-3.000 3.000 2,-3.000 3.000 0,-4.000 3.000 1,-3.000 3.000 0,-3.000 3.000 0,-2.000 4.000-1,-5.000 1.000 1,-2.000 0.000 2,-3.000 0.000 3,-3.000 0.000 1,-2.000 0.000 0,0.000 0.000 0,0.000 0.000 0,0.000 0.000-1,-2.000 1.000 0,-3.000 4.000 1,-3.000 3.000 3,-2.000 3.000 1,-3.000 1.000 0,1.000 1.000 0,-1.000-1.000-1,1.000 1.000-1,-1.000-1.000 0,1.000 1.000 2,-1.000-1.000 0,1.000 1.000 2,-1.000-1.000 0,1.000 1.000-1,-1.000-1.000-2,1.000 1.000-1,-1.000-3.000 0,1.000-2.000-1,-1.000-3.000 0,1.000-3.000 0,1.000-1.000-1,3.000 4.000-3,3.000 3.000-1,4.000 3.000-4,-1.000-1.000 1,-3.000-2.000 1,-3.000-3.000 2,-2.000-3.000 1,-1.000-2.000 0,3.000 0.000-2,3.000 0.000-1,4.000 0.000-3,-3.000 0.000 0,-5.000 0.000 0,-7.000 0.000-1,-5.000 0.000 1,-3.000 0.000-1,4.000 0.000 0,3.000 0.000-2,3.000 0.000 0,3.000-2.000 0,3.000-3.000 1,3.000-3.000 0,4.000-2.000 1,-3.000-1.000 0,-5.000 3.000-1,-7.000 3.000 0,-5.000 4.000-1,-4.000-1.000-1,0.000-3.000 2,0.000-3.000 1,0.000-2.000 1,0.000-3.000-1,0.000 1.000 0,0.000-1.000-2,0.000 1.000 0,-4.000-1.000-1,-5.000 1.000 0,-7.000-1.000 0,-5.000 1.000 0,-6.000 1.000 0,-3.000 3.000 1,-3.000 3.000 1,-2.000 4.000 1,-3.000-1.000 1,1.000-3.000 1,-1.000-3.000 0,1.000-2.000 2,-3.000 0.000 0,-2.000 7.000-1,-3.000 6.000 0,-3.000 7.000-1,-2.000 2.000 1,0.000 1.000 2,0.000-1.000 3,0.000 1.000 2,0.000 1.000 0,0.000 3.000-1,0.000 3.000 0,0.000 4.000-2,0.000 1.000 1,0.000 0.000 1,0.000 0.000 2,0.000 0.000 1,1.000 1.000 0,4.000 4.000-1,3.000 3.000-2,3.000 3.000-2,-1.000-2.000-1,-2.000-6.000-1,-3.000-6.000-3,-3.000-6.000 0,-1.000-2.000-9,4.000 3.000-16,3.000 3.000-14,3.000 4.000-16</inkml:trace>
</inkml:ink>
</file>

<file path=ppt/ink/ink7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0:22"/>
    </inkml:context>
    <inkml:brush xml:id="br0">
      <inkml:brushProperty name="width" value="0.021435497328639" units="cm"/>
      <inkml:brushProperty name="height" value="0.021435497328639" units="cm"/>
      <inkml:brushProperty name="color" value="#000000"/>
      <inkml:brushProperty name="ignorePressure" value="0"/>
    </inkml:brush>
  </inkml:definitions>
  <inkml:trace contextRef="#ctx0" brushRef="#br0">13750.000 55500.000 684,'92.000'134.000'10,"-16.000"-31.000"0,-15.000-31.000-1,-15.000-31.000-1,-6.000-18.000-1,7.000-3.000-2,6.000-3.000-2,7.000-2.000-2,2.000-3.000 0,1.000 1.000 0,-1.000-1.000 3,1.000 1.000 0,-3.000-1.000 0,-2.000 1.000-2,-3.000-1.000-2,-3.000 1.000-2,-1.000-3.000-1,4.000-2.000 2,3.000-3.000 1,3.000-3.000 1,-1.000-2.000 0,-2.000 0.000-1,-3.000 0.000-2,-3.000 0.000 0,-2.000-2.000 0,0.000-3.000 1,0.000-3.000 2,0.000-2.000 2,-2.000-3.000-1,-3.000 1.000-1,-3.000-1.000-1,-2.000 1.000-2,0.000-1.000-1,7.000 1.000 1,6.000-1.000 1,7.000 1.000 0,0.000-1.000 0,-2.000 1.000 0,-3.000-1.000 0,-3.000 1.000 1,-1.000-1.000-1,4.000 1.000-1,3.000-1.000 0,3.000 1.000 0,3.000-3.000-1,3.000-2.000-1,3.000-3.000 1,4.000-3.000-1,2.000-2.000 0,4.000 0.000-2,3.000 0.000 0,3.000 0.000-1,3.000-2.000 1,3.000-3.000 0,3.000-3.000 2,4.000-2.000 2,1.000-3.000 0,0.000 1.000 1,0.000-1.000 2,0.000 1.000 1,-2.000 1.000-1,-3.000 3.000 0,-3.000 3.000 0,-2.000 4.000-2,-3.000 1.000 1,1.000 0.000 0,-1.000 0.000 1,1.000 0.000 2,-3.000-2.000-1,-2.000-3.000 0,-3.000-3.000-1,-3.000-2.000-1,-6.000 0.000 0,-5.000 7.000 2,-7.000 6.000 0,-5.000 7.000 1,-4.000 4.000 1,0.000 3.000 1,0.000 3.000 2,0.000 4.000-1,-2.000-1.000 2,-3.000-3.000 0,-3.000-3.000 1,-2.000-2.000 0,-3.000-1.000 0,1.000 3.000 1,-1.000 3.000 0,1.000 4.000 1,-1.000 4.000 0,1.000 6.000-1,-1.000 7.000 0,1.000 6.000 0,-1.000 1.000 0,1.000-3.000 1,-1.000-3.000 1,1.000-2.000 2,-1.000-1.000-1,1.000 3.000-2,-1.000 3.000-1,1.000 4.000-2,-3.000 1.000 0,-2.000 0.000-1,-3.000 0.000-1,-3.000 0.000-1,-4.000 0.000 0,-3.000 0.000 1,-3.000 0.000 0,-2.000 0.000 1,-3.000 0.000 0,1.000 0.000-1,-1.000 0.000-2,1.000 0.000-1,-1.000 0.000 0,1.000 0.000-1,-1.000 0.000 0,1.000 0.000 0,1.000 1.000-1,3.000 4.000-1,3.000 3.000-1,4.000 3.000-1,2.000-1.000-1,4.000-2.000 0,3.000-3.000 0,3.000-3.000 0,1.000-2.000-4,1.000 0.000-9,-1.000 0.000-9,1.000 0.000-10,-3.000-4.000-1,-2.000-5.000 5,-3.000-7.000 7,-3.000-5.000 5,-1.000-3.000-1,4.000 4.000-8,3.000 3.000-8,3.000 3.000-8</inkml:trace>
</inkml:ink>
</file>

<file path=ppt/ink/ink7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0:36"/>
    </inkml:context>
    <inkml:brush xml:id="br0">
      <inkml:brushProperty name="width" value="0.024544145911932" units="cm"/>
      <inkml:brushProperty name="height" value="0.024544145911932" units="cm"/>
      <inkml:brushProperty name="color" value="#000000"/>
      <inkml:brushProperty name="ignorePressure" value="0"/>
    </inkml:brush>
  </inkml:definitions>
  <inkml:trace contextRef="#ctx0" brushRef="#br0">37850.000 69400.000 597,'21.000'25.000'28,"-5.000"0.000"-7,-7.000 0.000-5,-5.000 0.000-7,-3.000 0.000-3,4.000 0.000-1,3.000 0.000 0,3.000 0.000-1,-1.000 3.000 0,-2.000 6.000-1,-3.000 7.000-1,-3.000 6.000-2,1.000 1.000 0,6.000-3.000-1,7.000-3.000 0,6.000-2.000-1,1.000-5.000 0,-3.000-2.000 1,-3.000-3.000 0,-2.000-3.000 2,0.000-1.000 0,7.000 4.000 0,6.000 3.000 0,7.000 3.000 0,4.000-2.000 0,3.000-6.000-1,3.000-6.000-1,4.000-6.000-1,1.000-4.000 0,0.000 1.000 0,0.000-1.000 1,0.000 1.000-1,0.000-3.000 1,0.000-2.000-1,0.000-3.000 0,0.000-3.000 0,0.000-2.000 0,0.000 0.000 0,0.000 0.000 0,0.000 0.000-1,0.000-2.000 1,0.000-3.000 1,0.000-3.000 0,0.000-2.000 1,0.000-3.000 0,0.000 1.000 0,0.000-1.000 0,0.000 1.000 0,0.000-3.000 0,0.000-2.000 0,0.000-3.000 0,0.000-3.000 0,-2.000-1.000 0,-3.000 4.000 0,-3.000 3.000-2,-2.000 3.000 1,-1.000 1.000-2,3.000 1.000 1,3.000-1.000-1,4.000 1.000 0,1.000-1.000 1,0.000 1.000-1,0.000-1.000 0,0.000 1.000 0,0.000-1.000 0,0.000 1.000 0,0.000-1.000 1,0.000 1.000 1,1.000-3.000 0,4.000-2.000-1,3.000-3.000 1,3.000-3.000-1,1.000-1.000 1,1.000 4.000 0,-1.000 3.000 0,1.000 3.000 0,-3.000 1.000 1,-2.000 1.000-1,-3.000-1.000 0,-3.000 1.000 1,-1.000-1.000-1,4.000 1.000 0,3.000-1.000 0,3.000 1.000 0,-1.000 1.000 1,-2.000 3.000-1,-3.000 3.000 0,-3.000 4.000 0,-4.000 1.000 1,-3.000 0.000 0,-3.000 0.000 0,-2.000 0.000 1,-1.000 3.000-1,3.000 6.000 1,3.000 7.000-1,4.000 6.000 0,-3.000 3.000 1,-5.000 0.000 1,-7.000 0.000 2,-5.000 0.000 2,-3.000 0.000 0,4.000 0.000-2,3.000 0.000 0,3.000 0.000-2,1.000 0.000 0,1.000 0.000 2,-1.000 0.000 2,1.000 0.000 0,-3.000 0.000 1,-2.000 0.000-1,-3.000 0.000 0,-3.000 0.000-2,1.000-2.000-1,6.000-3.000 1,7.000-3.000-1,6.000-2.000 0,3.000-3.000-1,0.000 1.000 0,0.000-1.000-1,0.000 1.000 0,-2.000-3.000-1,-3.000-2.000 0,-3.000-3.000 0,-2.000-3.000-1,0.000-6.000 1,7.000-5.000-1,6.000-7.000 0,7.000-5.000-1,0.000-4.000 0,-2.000 0.000 1,-3.000 0.000 0,-3.000 0.000 1,-2.000 0.000 0,0.000 0.000-2,0.000 0.000-2,0.000 0.000-1,0.000 0.000 0,0.000 0.000 0,0.000 0.000 1,0.000 0.000 2,0.000 1.000-1,0.000 4.000 1,0.000 3.000 0,0.000 3.000 1,-2.000 3.000 0,-3.000 3.000 2,-3.000 3.000 1,-2.000 4.000 1,-1.000 4.000 2,3.000 6.000 0,3.000 7.000 0,4.000 6.000 1,-1.000 3.000 0,-3.000 0.000 1,-3.000 0.000 1,-2.000 0.000 0,-1.000 1.000 0,3.000 4.000 0,3.000 3.000 0,4.000 3.000 1,1.000-1.000-1,0.000-2.000 0,0.000-3.000 1,0.000-3.000-1,1.000-4.000 0,4.000-3.000 0,3.000-3.000-1,3.000-2.000 0,1.000-3.000-2,1.000 1.000-1,-1.000-1.000-1,1.000 1.000-1,-1.000-3.000-1,1.000-2.000 1,-1.000-3.000 1,1.000-3.000 1,1.000-2.000 0,3.000 0.000-2,3.000 0.000-2,4.000 0.000-1,-1.000-2.000-1,-3.000-3.000 0,-3.000-3.000 1,-2.000-2.000 0,-3.000-3.000 0,1.000 1.000-1,-1.000-1.000-1,1.000 1.000 0,-3.000 1.000-1,-2.000 3.000 0,-3.000 3.000 0,-3.000 4.000-1,-2.000 1.000 1,0.000 0.000 1,0.000 0.000 1,0.000 0.000 1,0.000 1.000 0,0.000 4.000 2,0.000 3.000 1,0.000 3.000 2,1.000 1.000-1,4.000 1.000 0,3.000-1.000 0,3.000 1.000-1,-2.000-3.000-1,-6.000-2.000 0,-6.000-3.000 0,-6.000-3.000-1,-2.000-2.000 1,3.000 0.000 0,3.000 0.000 0,4.000 0.000 0,2.000 0.000 0,4.000 0.000-1,3.000 0.000 1,3.000 0.000-2,-1.000 0.000 1,-2.000 0.000-1,-3.000 0.000 1,-3.000 0.000-1,-2.000-2.000 0,0.000-3.000 0,0.000-3.000 1,0.000-2.000 0,1.000-1.000 1,4.000 3.000 1,3.000 3.000 0,3.000 4.000 1,-1.000 1.000 0,-2.000 0.000 0,-3.000 0.000-1,-3.000 0.000-1,-4.000 0.000 0,-3.000 0.000 2,-3.000 0.000 0,-2.000 0.000 2,-1.000 0.000-1,3.000 0.000 2,3.000 0.000-1,4.000 0.000 1,1.000 1.000 0,0.000 4.000 0,0.000 3.000 1,0.000 3.000-1,0.000-1.000 0,0.000-2.000-1,0.000-3.000-1,0.000-3.000-1,0.000-2.000 0,0.000 0.000 0,0.000 0.000 0,0.000 0.000 0,0.000 0.000 0,0.000 0.000-2,0.000 0.000-2,0.000 0.000-2,1.000-4.000-1,4.000-5.000 0,3.000-7.000-1,3.000-5.000 0,1.000-4.000 0,1.000 0.000-1,-1.000 0.000 1,1.000 0.000 0,-3.000-2.000 0,-2.000-3.000 0,-3.000-3.000-2,-3.000-2.000 1,-1.000-3.000-1,4.000 1.000 2,3.000-1.000 0,3.000 1.000 1,1.000-1.000 1,1.000 1.000-1,-1.000-1.000 1,1.000 1.000 0,-3.000 1.000 0,-2.000 3.000 2,-3.000 3.000 1,-3.000 4.000 0,-2.000 2.000 1,0.000 4.000 0,0.000 3.000-2,0.000 3.000 0,1.000 1.000 0,4.000 1.000 2,3.000-1.000 1,3.000 1.000 1,-1.000 1.000 1,-2.000 3.000-1,-3.000 3.000-1,-3.000 4.000-1,-1.000 1.000 1,4.000 0.000 1,3.000 0.000 2,3.000 0.000 1,-1.000-2.000 1,-2.000-3.000 0,-3.000-3.000-1,-3.000-2.000 0,-1.000-1.000-1,4.000 3.000 0,3.000 3.000-1,3.000 4.000 0,-1.000 1.000-2,-2.000 0.000 0,-3.000 0.000-1,-3.000 0.000 0,-2.000 0.000-1,0.000 0.000 1,0.000 0.000 0,0.000 0.000 1,1.000 0.000 0,4.000 0.000-1,3.000 0.000 1,3.000 0.000-1,-1.000 1.000 1,-2.000 4.000-1,-3.000 3.000 1,-3.000 3.000-1,-2.000 1.000 0,0.000 1.000 0,0.000-1.000 0,0.000 1.000 0,1.000-1.000-1,4.000 1.000 2,3.000-1.000 1,3.000 1.000 0,-1.000-3.000 0,-2.000-2.000 0,-3.000-3.000 0,-3.000-3.000-1,-1.000-2.000-1,4.000 0.000 0,3.000 0.000 0,3.000 0.000-2,1.000 0.000 0,1.000 0.000 0,-1.000 0.000 0,1.000 0.000-1,1.000-4.000 0,3.000-5.000 0,3.000-7.000-1,4.000-5.000-1,1.000-3.000 1,0.000 4.000 1,0.000 3.000 0,0.000 3.000 1,-2.000-1.000 1,-3.000-2.000-1,-3.000-3.000 0,-2.000-3.000 0,-1.000-2.000-1,3.000 0.000 1,3.000 0.000 0,4.000 0.000 0,-1.000 3.000 0,-3.000 6.000 1,-3.000 7.000-1,-2.000 6.000 1,-3.000 1.000-1,1.000-3.000 2,-1.000-3.000 0,1.000-2.000 0,-1.000 0.000 1,1.000 7.000-1,-1.000 6.000-1,1.000 7.000 0,-3.000 4.000 1,-2.000 3.000 0,-3.000 3.000 2,-3.000 4.000 1,-2.000 4.000 1,0.000 6.000 0,0.000 7.000 1,0.000 6.000 0,1.000 1.000 1,4.000-3.000-1,3.000-3.000 0,3.000-2.000-1,-1.000-1.000 0,-2.000 3.000 0,-3.000 3.000-1,-3.000 4.000-1,-1.000-3.000 0,4.000-5.000-2,3.000-7.000 0,3.000-5.000-1,3.000-3.000-1,3.000 4.000 2,3.000 3.000 0,4.000 3.000 0,1.000-2.000 1,0.000-6.000-3,0.000-6.000-1,0.000-6.000-2,-2.000-4.000 0,-3.000 1.000-1,-3.000-1.000 2,-2.000 1.000-1,-3.000-3.000 1,1.000-2.000-1,-1.000-3.000 1,1.000-3.000-1,-4.000-2.000-1,-6.000 0.000-2,-6.000 0.000-1,-6.000 0.000-3,-4.000-5.000-1,1.000-9.000 1,-1.000-10.000-1,1.000-8.000 1,-4.000-4.000-3,-6.000 3.000-6,-6.000 3.000-4,-6.000 4.000-6,-1.000-1.000-6,7.000-3.000-5,6.000-3.000-7,7.000-2.000-5</inkml:trace>
</inkml:ink>
</file>

<file path=ppt/ink/ink7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3"/>
    </inkml:context>
    <inkml:brush xml:id="br0">
      <inkml:brushProperty name="width" value="0.0159724447876215" units="cm"/>
      <inkml:brushProperty name="height" value="0.0159724447876215" units="cm"/>
      <inkml:brushProperty name="color" value="#000000"/>
      <inkml:brushProperty name="ignorePressure" value="0"/>
    </inkml:brush>
  </inkml:definitions>
  <inkml:trace contextRef="#ctx0" brushRef="#br0">53650.000 39300.000 918,'85.000'-86.000'0,"23.000"-22.000"0,22.000-22.000 0,22.000-21.000 0,2.000-3.000 0,-15.000 20.000 0,-15.000 18.000 0,-16.000 20.000 0,-5.000 6.000 1,6.000-2.000 3,7.000-3.000 2,6.000-3.000 3,-1.000-1.000-1,-5.000 4.000-3,-7.000 3.000-4,-5.000 3.000-3,-3.000 3.000-1,4.000 3.000 1,3.000 3.000 1,3.000 4.000 2,-1.000-1.000 0,-2.000-3.000 0,-3.000-3.000-1,-3.000-2.000 1,-4.000 2.000-1,-3.000 9.000 2,-3.000 10.000 1,-2.000 10.000 1,-5.000 4.000 1,-2.000 0.000-1,-3.000 0.000-1,-3.000 0.000-1,-2.000 0.000 1,0.000 0.000-1,0.000 0.000 0,0.000 0.000 0,0.000 0.000 0,0.000 0.000 0,0.000 0.000-1,0.000 0.000 0,1.000 0.000 0,4.000 0.000 0,3.000 0.000 0,3.000 0.000-1,-1.000 0.000 0,-2.000 0.000 1,-3.000 0.000 2,-3.000 0.000 0,-4.000 1.000 0,-3.000 4.000-3,-3.000 3.000-1,-2.000 3.000-4,-5.000 3.000 1,-2.000 3.000-1,-3.000 3.000 2,-3.000 4.000 1,-4.000 1.000-1,-3.000 0.000-1,-3.000 0.000-1,-2.000 0.000-2,-5.000 1.000-1,-2.000 4.000 1,-3.000 3.000 1,-3.000 3.000 1,-2.000 3.000 0,0.000 3.000 2,0.000 3.000 1,0.000 4.000 2,-5.000 4.000 1,-9.000 6.000-1,-10.000 7.000 1,-8.000 6.000 0,-6.000 1.000 0,1.000-3.000 1,-1.000-3.000 0,1.000-2.000 2,-1.000-3.000 0,1.000 1.000-1,-1.000-1.000 0,1.000 1.000-1,-1.000-1.000-2,1.000 1.000-5,-1.000-1.000-4,1.000 1.000-5,-3.000-3.000-5,-2.000-2.000-6,-3.000-3.000-5,-3.000-3.000-5</inkml:trace>
</inkml:ink>
</file>

<file path=ppt/ink/ink7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3"/>
    </inkml:context>
    <inkml:brush xml:id="br0">
      <inkml:brushProperty name="width" value="0.014702670276165" units="cm"/>
      <inkml:brushProperty name="height" value="0.014702670276165" units="cm"/>
      <inkml:brushProperty name="color" value="#000000"/>
      <inkml:brushProperty name="ignorePressure" value="0"/>
    </inkml:brush>
  </inkml:definitions>
  <inkml:trace contextRef="#ctx0" brushRef="#br0">59050.000 34600.000 997,'1.000'50.000'0,"4.000"0.000"1,3.000 0.000-1,3.000 0.000 1,1.000-5.000-1,1.000-9.000-1,-1.000-10.000-2,1.000-8.000-2,2.000-8.000 0,7.000-2.000 2,6.000-3.000 2,7.000-3.000 2,4.000-2.000-1,3.000 0.000-2,3.000 0.000-3,4.000 0.000-2,1.000-2.000 0,0.000-3.000 1,0.000-3.000 2,0.000-2.000 1,0.000-5.000 1,0.000-2.000-2,0.000-3.000-2,0.000-3.000-1,0.000-2.000 0,0.000 0.000 2,0.000 0.000 2,0.000 0.000 2,0.000 0.000 2,0.000 0.000-1,0.000 0.000 0,0.000 0.000 0,-2.000 1.000 0,-3.000 4.000 1,-3.000 3.000 1,-2.000 3.000 0,-3.000 1.000 1,1.000 1.000-1,-1.000-1.000-1,1.000 1.000-1,-4.000-1.000 0,-6.000 1.000 0,-6.000-1.000 1,-6.000 1.000 1,-7.000 5.000 0,-6.000 14.000 0,-6.000 11.000 0,-6.000 14.000 0,-9.000 7.000 0,-8.000 3.000 0,-10.000 3.000 0,-9.000 4.000 0,-5.000 2.000-1,0.000 4.000-2,0.000 3.000-1,0.000 3.000-1,0.000 1.000-1,0.000 1.000 1,0.000-1.000 1,0.000 1.000 2,0.000-3.000-1,0.000-2.000 0,0.000-3.000-1,0.000-3.000-2,1.000-2.000 0,4.000 0.000-3,3.000 0.000-1,3.000 0.000-3,4.000-2.000-1,7.000-3.000 1,6.000-3.000-1,7.000-2.000 0,2.000-6.000-1,1.000-6.000 1,-1.000-6.000-1,1.000-6.000 0</inkml:trace>
</inkml:ink>
</file>

<file path=ppt/ink/ink7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4"/>
    </inkml:context>
    <inkml:brush xml:id="br0">
      <inkml:brushProperty name="width" value="0.0193995516747236" units="cm"/>
      <inkml:brushProperty name="height" value="0.0193995516747236" units="cm"/>
      <inkml:brushProperty name="color" value="#000000"/>
      <inkml:brushProperty name="ignorePressure" value="0"/>
    </inkml:brush>
  </inkml:definitions>
  <inkml:trace contextRef="#ctx0" brushRef="#br0">61600.000 33850.000 756,'25.000'21.000'-24,"0.000"-5.000"7,0.000-7.000 6,0.000-5.000 6,0.000-4.000 2,0.000 0.000 0,0.000 0.000 0,0.000 0.000-1,1.000 0.000 0,4.000 0.000 0,3.000 0.000 0,3.000 0.000 0,-1.000-2.000 1,-2.000-3.000 1,-3.000-3.000 2,-3.000-2.000 1,-4.000-3.000 5,-3.000 1.000 5,-3.000-1.000 7,-2.000 1.000 7,-6.000 2.000 1,-6.000 7.000-5,-6.000 6.000-5,-6.000 7.000-5,-4.000 4.000-3,1.000 3.000-2,-1.000 3.000-2,1.000 4.000-2,1.000 2.000-2,3.000 4.000-1,3.000 3.000-1,4.000 3.000 0,-1.000 1.000-1,-3.000 1.000 1,-3.000-1.000 1,-2.000 1.000 1,-3.000 1.000 0,1.000 3.000 0,-1.000 3.000-2,1.000 4.000 0,-1.000 2.000-1,1.000 4.000 1,-1.000 3.000 1,1.000 3.000 0,1.000-1.000-1,3.000-2.000-1,3.000-3.000-3,4.000-3.000-1,1.000-2.000-1,0.000 0.000 0,0.000 0.000 1,0.000 0.000 1,-2.000 0.000-1,-3.000 0.000 1,-3.000 0.000-1,-2.000 0.000 1,-1.000-4.000-2,3.000-5.000-1,3.000-7.000-1,4.000-5.000-2,-1.000-6.000-1,-3.000-3.000-1,-3.000-3.000-2,-2.000-2.000-1,-3.000-6.000 1,1.000-6.000 3,-1.000-6.000 4,1.000-6.000 4,-1.000-6.000 2,1.000-2.000 0,-1.000-3.000 1,1.000-3.000 1,-3.000 1.000 1,-2.000 6.000-1,-3.000 7.000 1,-3.000 6.000 0,-2.000 1.000 0,0.000-3.000 1,0.000-3.000 0,0.000-2.000 1,1.000-1.000 1,4.000 3.000 1,3.000 3.000 1,3.000 4.000 3,-1.000 1.000-1,-2.000 0.000 2,-3.000 0.000-1,-3.000 0.000 0,-1.000 0.000 2,4.000 0.000 2,3.000 0.000 4,3.000 0.000 1,1.000 1.000 2,1.000 4.000-3,-1.000 3.000 0,1.000 3.000-3,1.000 3.000 2,3.000 3.000 3,3.000 3.000 2,4.000 4.000 4,4.000 1.000 1,6.000 0.000 0,7.000 0.000-1,6.000 0.000 0,3.000-4.000-3,0.000-5.000-3,0.000-7.000-5,0.000-5.000-4,1.000-4.000-2,4.000 0.000-3,3.000 0.000-1,3.000 0.000-2,1.000 0.000-1,1.000 0.000 0,-1.000 0.000 0,1.000 0.000-2,-3.000-2.000 1,-2.000-3.000-1,-3.000-3.000 0,-3.000-2.000 0,-1.000-1.000 0,4.000 3.000-1,3.000 3.000 1,3.000 4.000-1,-1.000 1.000-1,-2.000 0.000-2,-3.000 0.000-2,-3.000 0.000-3,-1.000 0.000-1,4.000 0.000 2,3.000 0.000 1,3.000 0.000 1,-1.000-2.000 0,-2.000-3.000 0,-3.000-3.000-1,-3.000-2.000 0,-2.000-1.000-2,0.000 3.000-1,0.000 3.000-2,0.000 4.000-1,1.000 1.000-4,4.000 0.000-5,3.000 0.000-5,3.000 0.000-6,-2.000 0.000 1,-6.000 0.000 5,-6.000 0.000 6,-6.000 0.000 6,-6.000-2.000 4,-2.000-3.000 3,-3.000-3.000 2,-3.000-2.000 4,-1.000-3.000 1,4.000 1.000 1,3.000-1.000 1,3.000 1.000 0</inkml:trace>
</inkml:ink>
</file>

<file path=ppt/ink/ink7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4"/>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3550.000 33400.000 999,'23.000'-25.000'-6,"-3.000"0.000"-12,-3.000 0.000-12,-2.000 0.000-12,-5.000 1.000 0,-2.000 4.000 13,-3.000 3.000 12,-3.000 3.000 14,-2.000 1.000 5,0.000 1.000 1,0.000-1.000 0,0.000 1.000 1,-2.000 1.000-3,-3.000 3.000-4,-3.000 3.000-5,-2.000 4.000-5,-3.000 1.000 0,1.000 0.000 3,-1.000 0.000 2,1.000 0.000 4</inkml:trace>
</inkml:ink>
</file>

<file path=ppt/ink/ink7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6"/>
    </inkml:context>
    <inkml:brush xml:id="br0">
      <inkml:brushProperty name="width" value="0.0210071615874767" units="cm"/>
      <inkml:brushProperty name="height" value="0.0210071615874767" units="cm"/>
      <inkml:brushProperty name="color" value="#000000"/>
      <inkml:brushProperty name="ignorePressure" value="0"/>
    </inkml:brush>
  </inkml:definitions>
  <inkml:trace contextRef="#ctx0" brushRef="#br0">63730.000 33139.000 698,'-18.000'1.000'26,"3.000"1.000"1,4.000 1.000 1,5.000 2.000 1,1.000 1.000 0,2.000 2.000-2,1.000 4.000-2,1.000 1.000-2,1.000 2.000-3,0.000-2.000-5,0.000-1.000-3,0.000-2.000-5,0.000 1.000-1,0.000-2.000 0,0.000 2.000 1,0.000-2.000 1,0.000 2.000-3,-2.000-1.000-4,-1.000 0.000-4,-1.000 0.000-4,-1.000 0.000-2,2.000-1.000 2,1.000 2.000 2,2.000-1.000 1,-1.000 0.000 0,-1.000-1.000-5,-1.000 1.000-3,-2.000 1.000-4,0.000-1.000-3,1.000 2.000 0,-1.000 1.000-2,-1.000 2.000-2,1.000 0.000 1,-2.000 2.000 0,-1.000 1.000 2,-2.000 2.000 0,-1.000 0.000 1,0.000 0.000 0,-2.000-1.000 1,-2.000 2.000 1,0.000-2.000-1,-2.000 1.000 1,-1.000 0.000 0,-2.000 0.000 1,1.000 1.000 0,-2.000 1.000 1,2.000 1.000 2,-2.000 2.000 2,2.000-2.000 1,-1.000-1.000 3,0.000-4.000 1,0.000-1.000 3,0.000-3.000 1,2.000 1.000 0,1.000 1.000 1,1.000-1.000 1,2.000-2.000-1,1.000-1.000 1,1.000-4.000 0,1.000-1.000 0,2.000-2.000 0,1.000 0.000 0,1.000 0.000-1,2.000 0.000 1</inkml:trace>
</inkml:ink>
</file>

<file path=ppt/ink/ink7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7"/>
    </inkml:context>
    <inkml:brush xml:id="br0">
      <inkml:brushProperty name="width" value="0.0227444600313902" units="cm"/>
      <inkml:brushProperty name="height" value="0.0227444600313902" units="cm"/>
      <inkml:brushProperty name="color" value="#000000"/>
      <inkml:brushProperty name="ignorePressure" value="0"/>
    </inkml:brush>
  </inkml:definitions>
  <inkml:trace contextRef="#ctx0" brushRef="#br0">63210.000 34139.000 644,'10.000'-17.000'86,"0.000"5.000"-20,-1.000 4.000-18,2.000 6.000-20,-2.000 1.000-11,2.000-1.000-1,-2.000-1.000-3,1.000-2.000-2,2.000 1.000-1,1.000-2.000-2,4.000 2.000 0,2.000-1.000-2,0.000-1.000 0,1.000-1.000 1,1.000-1.000 0,-1.000-2.000 0,0.000 1.000-1,0.000 1.000-2,-1.000 1.000-2,2.000 2.000-3,-1.000 0.000-1,2.000 2.000 1,1.000 1.000 2,2.000 2.000 1,-1.000-1.000-3,-1.000-1.000-6,-1.000-1.000-6,-2.000-2.000-6,0.000 1.000-3,1.000-2.000-3,-1.000 2.000-1,-1.000-1.000-2,1.000 0.000 1,-2.000 2.000 0,-1.000 1.000 1,-2.000 2.000 2,0.000-1.000-1,0.000-1.000 1,1.000-1.000-1,-1.000-1.000 0,-2.000-2.000 0,-1.000 1.000 1,-4.000 0.000 1,-2.000 0.000 2,0.000 1.000 2,-1.000 1.000 3,0.000 1.000 4,0.000 2.000 4,-1.000-1.000 2,-1.000-1.000 2,-1.000-1.000 1,-2.000-1.000 1,-1.000-1.000 1,-3.000 0.000 0,-2.000 0.000 0,-2.000-1.000 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0"/>
    </inkml:context>
    <inkml:brush xml:id="br0">
      <inkml:brushProperty name="width" value="0.0242532044649124" units="cm"/>
      <inkml:brushProperty name="height" value="0.0242532044649124" units="cm"/>
      <inkml:brushProperty name="color" value="#000000"/>
      <inkml:brushProperty name="ignorePressure" value="0"/>
    </inkml:brush>
  </inkml:definitions>
  <inkml:trace contextRef="#ctx0" brushRef="#br0">75130.000 59159.000 604,'-19.000'-8.000'3,"2.000"4.000"7,4.000 3.000 6,1.000 5.000 6,3.000 2.000 2,4.000 3.000-4,1.000 2.000-4,3.000 3.000-3,1.000 1.000-3,0.000 2.000-1,0.000 1.000 0,0.000 1.000-2,0.000 2.000-1,2.000 1.000 1,1.000 1.000 0,2.000 2.000 1,0.000 1.000-2,-1.000 2.000-1,2.000 4.000-1,-1.000 2.000-3,0.000 2.000 1,-1.000 3.000 1,1.000 2.000 2,1.000 2.000 1,-2.000 3.000 1,-1.000-2.000 0,-1.000 2.000 0,-1.000-2.000-1,-1.000 1.000 1,0.000-2.000 0,0.000-1.000 1,0.000-2.000 0,0.000-1.000 1,2.000-3.000-1,1.000-2.000 1,1.000-2.000 0,1.000-2.000-1,-2.000 0.000 1,-1.000-1.000-2,-1.000 2.000 1,-1.000-4.000-1,0.000-4.000 1,0.000-6.000-1,0.000-4.000 0,0.000-4.000-1,0.000 2.000 0,0.000-1.000-1,0.000-1.000-1,0.000-2.000-2,2.000-6.000-1,1.000-7.000-4,1.000-5.000-1,2.000-4.000-2,1.000 0.000 1,1.000 0.000 0,1.000 0.000 1,2.000-2.000-2,-2.000-2.000-1,2.000-2.000-2,-1.000-3.000-3,1.000-1.000 0,3.000-2.000 1,2.000-1.000 0,2.000-1.000 1,2.000-2.000 0,-2.000-1.000-1,-1.000-1.000-2,-2.000-1.000-1,0.000-1.000 0,0.000 2.000 2,1.000 1.000 0,-1.000 2.000 2,0.000 0.000-2,0.000-1.000-4,0.000 2.000-5,0.000-1.000-5,-1.000 0.000-1,-1.000-1.000 3,-1.000 1.000 2,-1.000 1.000 3,-2.000 0.000-1,-1.000 5.000-1,-1.000 3.000-3,-2.000 4.000-3</inkml:trace>
</inkml:ink>
</file>

<file path=ppt/ink/ink7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7"/>
    </inkml:context>
    <inkml:brush xml:id="br0">
      <inkml:brushProperty name="width" value="0.020433047786355" units="cm"/>
      <inkml:brushProperty name="height" value="0.020433047786355" units="cm"/>
      <inkml:brushProperty name="color" value="#000000"/>
      <inkml:brushProperty name="ignorePressure" value="0"/>
    </inkml:brush>
  </inkml:definitions>
  <inkml:trace contextRef="#ctx0" brushRef="#br0">63650.000 33820.000 717,'0.000'-29.000'-1,"2.000"5.000"-2,1.000 3.000-3,2.000 4.000-2,0.000 4.000 0,-1.000 1.000 4,2.000 4.000 3,-1.000 1.000 3,0.000 4.000 5,-1.000 2.000 7,1.000 2.000 7,1.000 2.000 7,-1.000 3.000 1,0.000 1.000-3,-1.000 1.000-4,1.000 2.000-3,1.000 0.000-3,-2.000 2.000 0,2.000 1.000-1,-2.000 2.000-2,1.000 1.000 0,-2.000 2.000-1,-1.000 4.000-1,-1.000 2.000-1,-1.000 1.000-2,0.000 2.000-1,0.000 1.000-3,0.000 2.000-2,0.000 0.000-2,0.000 2.000 1,0.000 1.000 0,0.000 1.000-1,0.000 2.000 1,0.000 1.000 0,0.000 1.000 2,0.000 1.000 0,0.000 3.000 0,0.000 2.000-1,0.000 2.000 0,0.000 3.000-1,0.000 1.000 0,0.000 0.000-2,0.000 0.000-1,0.000 0.000-1,-1.000 0.000 0,-1.000 0.000 0,-1.000 0.000 1,-2.000 0.000-1,0.000 0.000 1,1.000 0.000 1,-1.000 0.000 1,-1.000 0.000 0,1.000-2.000 1,1.000-4.000-1,-1.000-3.000 1,0.000-5.000 0,0.000-1.000-1,2.000-2.000 1,1.000-1.000 0,1.000-1.000 1,1.000-3.000-2,0.000-1.000-1,0.000-4.000-2,0.000-1.000-2,0.000-7.000-9,0.000-8.000-14,0.000-9.000-15,0.000-9.000-15,0.000-3.000-3,-2.000-1.000 9,-1.000 0.000 10,-1.000 0.000 10,-1.000 0.000 6,2.000 2.000 5,1.000 1.000 4,1.000 2.000 5</inkml:trace>
</inkml:ink>
</file>

<file path=ppt/ink/ink7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7"/>
    </inkml:context>
    <inkml:brush xml:id="br0">
      <inkml:brushProperty name="width" value="0.0191452261060476" units="cm"/>
      <inkml:brushProperty name="height" value="0.0191452261060476" units="cm"/>
      <inkml:brushProperty name="color" value="#000000"/>
      <inkml:brushProperty name="ignorePressure" value="0"/>
    </inkml:brush>
  </inkml:definitions>
  <inkml:trace contextRef="#ctx0" brushRef="#br0">63569.000 34579.000 766,'-18.000'-8.000'-25,"2.000"4.000"23,2.000 3.000 21,3.000 5.000 22,1.000 1.000 7,2.000 2.000-8,1.000 1.000-9,2.000 2.000-9,0.000 0.000-6,0.000 2.000-4,-1.000 1.000-4,2.000 2.000-4,-2.000-1.000-1,2.000-1.000 0,-2.000-1.000 2,1.000-1.000 0,1.000-1.000-1,1.000 2.000-6,1.000 1.000-6,2.000 2.000-4,-1.000-1.000-2,-1.000 1.000 3,-1.000 1.000 3,-2.000-1.000 1,0.000-1.000-1,1.000-1.000-6,-1.000-1.000-7,0.000-1.000-6,-1.000-1.000-3,1.000-1.000 2,1.000 1.000 1,-1.000 1.000 2</inkml:trace>
</inkml:ink>
</file>

<file path=ppt/ink/ink7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7"/>
    </inkml:context>
    <inkml:brush xml:id="br0">
      <inkml:brushProperty name="width" value="0.015162686817348" units="cm"/>
      <inkml:brushProperty name="height" value="0.015162686817348" units="cm"/>
      <inkml:brushProperty name="color" value="#000000"/>
      <inkml:brushProperty name="ignorePressure" value="0"/>
    </inkml:brush>
  </inkml:definitions>
  <inkml:trace contextRef="#ctx0" brushRef="#br0">63589.000 34660.000 967,'13.000'-12.000'-3,"2.000"-1.000"-6,5.000-4.000-6,3.000-1.000-5,0.000-1.000-3,-4.000 2.000 0,-3.000 4.000 0,-4.000 1.000 1,-1.000 4.000 3,0.000 2.000 7,2.000 2.000 7,2.000 3.000 7,-1.000 1.000 5,-3.000 0.000 3,-2.000 0.000 2,-4.000 0.000 4,1.000 0.000 0,1.000 0.000 1,1.000 0.000-1,2.000 0.000 1,-1.000 1.000-1,2.000 3.000 0,-2.000 2.000 0,1.000 2.000-1,2.000 3.000-2,1.000-2.000-4,4.000 2.000-3,2.000-2.000-4,-1.000 0.000-4,-1.000-2.000-6,-4.000-4.000-6,-1.000-1.000-6</inkml:trace>
</inkml:ink>
</file>

<file path=ppt/ink/ink7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7"/>
    </inkml:context>
    <inkml:brush xml:id="br0">
      <inkml:brushProperty name="width" value="0.0159772168844938" units="cm"/>
      <inkml:brushProperty name="height" value="0.0159772168844938" units="cm"/>
      <inkml:brushProperty name="color" value="#000000"/>
      <inkml:brushProperty name="ignorePressure" value="0"/>
    </inkml:brush>
  </inkml:definitions>
  <inkml:trace contextRef="#ctx0" brushRef="#br0">64169.000 33720.000 917,'-9.000'-25.000'3,"4.000"9.000"4,1.000 12.000 5,3.000 8.000 5,1.000 7.000 0,0.000-1.000-4,0.000 0.000-5,0.000 0.000-3,0.000-1.000-4,2.000-1.000-4,1.000-1.000-3,2.000-1.000-3,-1.000-1.000-1,-1.000 2.000 0,-1.000 1.000 1,-2.000 1.000 1,1.000 2.000-5,1.000-1.000-10,1.000 0.000-9,2.000 0.000-10</inkml:trace>
</inkml:ink>
</file>

<file path=ppt/ink/ink7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8"/>
    </inkml:context>
    <inkml:brush xml:id="br0">
      <inkml:brushProperty name="width" value="0.0159454103559256" units="cm"/>
      <inkml:brushProperty name="height" value="0.0159454103559256" units="cm"/>
      <inkml:brushProperty name="color" value="#000000"/>
      <inkml:brushProperty name="ignorePressure" value="0"/>
    </inkml:brush>
  </inkml:definitions>
  <inkml:trace contextRef="#ctx0" brushRef="#br0">64389.000 33500.000 919,'-9.000'-9.000'3,"1.000"5.000"6,1.000 3.000 5,2.000 4.000 7,1.000 2.000-2,2.000 1.000-8,4.000-2.000-7,2.000 2.000-9,1.000-2.000-3,2.000 2.000 1,1.000-1.000 1,1.000-1.000 0,1.000 1.000 0,-2.000 0.000-1,-1.000 1.000-2,-2.000-1.000-2,1.000 0.000-1,-2.000 0.000 2,2.000 0.000 0,-2.000 0.000 2,2.000 0.000 0,1.000-1.000-1,1.000 1.000 0,1.000 0.000 0,0.000 0.000 0,0.000 1.000 0,-2.000-2.000 2,-1.000 2.000 0,-2.000-1.000 2,-1.000 2.000 4,-1.000 1.000 2,-1.000 1.000 4,-2.000 2.000 2,-1.000-2.000 0,-1.000 2.000 1,-1.000-2.000 0,-2.000 2.000-1,1.000-1.000-1,1.000 0.000-1,-1.000 0.000-2,-1.000 0.000-1,-1.000 2.000-1,-1.000 1.000 0,-1.000 2.000 0,-1.000-1.000 0,2.000-1.000-1,1.000-1.000 2,1.000-1.000-1,1.000-1.000-1,-2.000-1.000-2,-1.000 2.000-3,-2.000-1.000-2,1.000 0.000-3,4.000-1.000-3,1.000 1.000-2,2.000 1.000-2,2.000-3.000-2,-2.000-1.000 1,-1.000-4.000 0,-1.000-1.000 1,-1.000-2.000 2,2.000 2.000 3,1.000 1.000 3,2.000 1.000 4</inkml:trace>
</inkml:ink>
</file>

<file path=ppt/ink/ink7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8"/>
    </inkml:context>
    <inkml:brush xml:id="br0">
      <inkml:brushProperty name="width" value="0.0168196391314268" units="cm"/>
      <inkml:brushProperty name="height" value="0.0168196391314268" units="cm"/>
      <inkml:brushProperty name="color" value="#000000"/>
      <inkml:brushProperty name="ignorePressure" value="0"/>
    </inkml:brush>
  </inkml:definitions>
  <inkml:trace contextRef="#ctx0" brushRef="#br0">64169.000 34179.000 871,'-7.000'35.000'4,"5.000"-12.000"6,4.000-11.000 7,5.000-11.000 6,3.000-7.000 1,0.000 2.000-6,1.000-2.000-6,-1.000 1.000-5,0.000 1.000-3,0.000-2.000-1,-1.000 2.000 0,2.000-1.000 0,-2.000 0.000-3,2.000 0.000-2,-2.000 0.000-5,1.000-1.000-3,1.000 1.000-1,-2.000 0.000 2,2.000 1.000 2,-1.000-1.000 2,1.000 0.000 1,0.000 0.000-1,2.000-1.000-1,2.000 2.000-1,-1.000-1.000-2,-1.000 2.000-6,-1.000 1.000-4,-1.000 1.000-5,-2.000 2.000 2,-1.000 1.000 7,-1.000 1.000 8,-1.000 2.000 7,-2.000 0.000 4,-4.000 2.000 1,-1.000 1.000 0,-2.000 1.000 1,-3.000 2.000 1,2.000-1.000-3,-2.000 0.000 0,1.000 0.000-1,1.000 0.000 0,1.000-1.000 0,1.000 2.000 2,2.000-1.000 0,-1.000 0.000 0,-1.000 2.000-1,-1.000 1.000 0,-2.000 2.000-1,1.000 0.000-1,1.000 0.000 0,1.000-1.000-1,2.000 2.000 0,0.000-1.000 0,0.000 2.000 1,0.000 1.000-1,0.000 1.000 1,0.000 1.000-1,0.000 0.000-2,0.000 1.000-2,0.000-1.000-1,0.000-1.000-1,0.000-1.000 2,0.000-1.000 1,0.000-2.000 2,0.000 0.000-1,0.000 1.000-3,0.000-1.000-3,0.000 0.000-2,0.000-1.000-2,0.000-1.000-2,0.000-1.000-1,0.000-1.000-1,0.000-1.000 0,0.000 0.000 0,0.000-1.000 1,0.000 1.000 1,0.000-1.000 0,2.000-5.000 0,1.000-3.000 0,1.000-4.000 1</inkml:trace>
</inkml:ink>
</file>

<file path=ppt/ink/ink7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8"/>
    </inkml:context>
    <inkml:brush xml:id="br0">
      <inkml:brushProperty name="width" value="0.0161958038806915" units="cm"/>
      <inkml:brushProperty name="height" value="0.0161958038806915" units="cm"/>
      <inkml:brushProperty name="color" value="#000000"/>
      <inkml:brushProperty name="ignorePressure" value="0"/>
    </inkml:brush>
  </inkml:definitions>
  <inkml:trace contextRef="#ctx0" brushRef="#br0">64269.000 34479.000 905,'-27.000'1.000'3,"7.000"1.000"4,6.000 1.000 5,6.000 1.000 5,4.000 1.000 1,2.000 1.000-4,4.000-2.000-2,2.000 2.000-4,1.000-2.000-4,2.000-1.000-7,2.000-1.000-4,0.000-1.000-7,2.000-1.000-2,0.000 0.000 1,2.000 0.000 1,2.000 0.000 0,0.000 0.000 0,0.000 0.000-1,0.000 0.000-2,-1.000 0.000-1,1.000 0.000 0,0.000 0.000 1,1.000 0.000 1,-1.000 0.000 2,-1.000 0.000 0,-1.000 0.000 0,-1.000 0.000-1,-1.000 0.000 0</inkml:trace>
</inkml:ink>
</file>

<file path=ppt/ink/ink7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8"/>
    </inkml:context>
    <inkml:brush xml:id="br0">
      <inkml:brushProperty name="width" value="0.0219635926187038" units="cm"/>
      <inkml:brushProperty name="height" value="0.0219635926187038" units="cm"/>
      <inkml:brushProperty name="color" value="#000000"/>
      <inkml:brushProperty name="ignorePressure" value="0"/>
    </inkml:brush>
  </inkml:definitions>
  <inkml:trace contextRef="#ctx0" brushRef="#br0">64269.000 34860.000 667,'-19.000'28.000'0,"1.000"-2.000"0,1.000-2.000-1,2.000-2.000 0,1.000-4.000 3,3.000-4.000 8,2.000-3.000 6,3.000-4.000 7,3.000-3.000 6,5.000-1.000 2,6.000-1.000 3,5.000-1.000 2,1.000-1.000-1,-1.000 0.000-8,-1.000 0.000-7,-1.000 0.000-7,0.000 0.000-4,0.000 0.000 0,2.000 0.000 0,2.000 0.000-1,0.000 0.000-1,0.000 0.000-2,0.000 0.000-4,-1.000 0.000-2,2.000 0.000 0,1.000 0.000 0,1.000 0.000 2,2.000 0.000 0,-1.000 0.000 1,-1.000 0.000 0,-1.000 0.000-2,-1.000 0.000 0,0.000 0.000 0,0.000 0.000 1,2.000 0.000 1,2.000 0.000 1,-1.000 0.000-2,1.000 0.000-2,1.000 0.000-5,-1.000 0.000-3,-1.000 0.000-2,-1.000 0.000-2,-1.000 0.000-1,-1.000 0.000-1,-1.000 0.000-1,-1.000 0.000 0,2.000 0.000 1,-1.000 0.000 0,-1.000 0.000 0,-1.000 0.000-3,-1.000 0.000-1,-1.000 0.000-2,-1.000 0.000-2,0.000 0.000-5,-1.000 0.000-2,2.000 0.000-4,-4.000-1.000 0,-4.000-1.000 4,-6.000-1.000 3,-4.000-1.000 5</inkml:trace>
</inkml:ink>
</file>

<file path=ppt/ink/ink7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9"/>
    </inkml:context>
    <inkml:brush xml:id="br0">
      <inkml:brushProperty name="width" value="0.016357135027647" units="cm"/>
      <inkml:brushProperty name="height" value="0.016357135027647" units="cm"/>
      <inkml:brushProperty name="color" value="#000000"/>
      <inkml:brushProperty name="ignorePressure" value="0"/>
    </inkml:brush>
  </inkml:definitions>
  <inkml:trace contextRef="#ctx0" brushRef="#br0">66189.000 33360.000 896,'-9.000'-46.000'4,"4.000"12.000"6,1.000 8.000 8,2.000 11.000 7,3.000 7.000-1,1.000 4.000-8,1.000 3.000-10,2.000 4.000-7,-1.000 3.000-6,-1.000 1.000 1,-1.000 1.000 0,-2.000 2.000 0,0.000 0.000 0,-2.000 2.000 0,-1.000 1.000-1,-1.000 2.000 1,-2.000 0.000-1,-1.000 0.000-1,-1.000-1.000-1,-1.000 2.000-1,-1.000-1.000 0,-1.000 2.000 2,2.000 1.000 2,-1.000 1.000 1,-1.000 2.000-1,2.000-2.000-4,-2.000 2.000-5,1.000-1.000-3,-1.000 0.000-2,0.000 0.000 1,-2.000-1.000 3,-2.000 2.000 1,0.000-2.000 2,0.000 1.000 0,1.000 0.000 0,-1.000 0.000 1,-1.000 1.000 2,-1.000-1.000 3,-1.000 0.000 2,-2.000 0.000 3,1.000-1.000 0,1.000-1.000 1,1.000-1.000 0,1.000-2.000-1,2.000 0.000 0,1.000-2.000 2,1.000-1.000 1,1.000-2.000 2,2.000 1.000-1,1.000-1.000-1,1.000 0.000-2,1.000 0.000-1,2.000-2.000 1,4.000-4.000 1,1.000-3.000 3,2.000-5.000 2,3.000 0.000 0,1.000-1.000 0,1.000 0.000-2,1.000 0.000 0,0.000 0.000-1,0.000 2.000 0,-2.000 1.000 2,-1.000 2.000 0,-1.000 0.000 0,2.000 0.000-1,2.000 0.000 0,0.000 0.000 0,0.000 0.000 0,-1.000 0.000 5,-1.000 0.000 2,-1.000 0.000 4,-2.000 1.000 1,-1.000 2.000-1,-1.000 4.000-2,-2.000 2.000-1,0.000 1.000-2,0.000 2.000-1,0.000 1.000 0,0.000 2.000-2,0.000 0.000 0,0.000 2.000-1,0.000 1.000 1,0.000 1.000-1,0.000 2.000 1,0.000-2.000-2,0.000 2.000-1,0.000-1.000-1,0.000 0.000 1,0.000 0.000 0,0.000-1.000 0,0.000 2.000 1,0.000-2.000-1,-2.000 2.000-2,-1.000-2.000-3,-1.000 1.000-4,-1.000 1.000 0,2.000-2.000 1,1.000 2.000 1,2.000-1.000 0,0.000-2.000 0,0.000-1.000-3,0.000-4.000-2,0.000-1.000-3,-1.000-2.000-1,-1.000-1.000 0,-1.000 2.000 0,-2.000-1.000 0,1.000-1.000-1,1.000-1.000 2,1.000-1.000 0,2.000-2.000 0,0.000-1.000 1,0.000-5.000 1,0.000-3.000 0,0.000-5.000 1,0.000-1.000 1,0.000 1.000 1,0.000-1.000 3,0.000-1.000 1,0.000 1.000 2,0.000 1.000-1,0.000-1.000 1,0.000 0.000 1,0.000-1.000 0,0.000 1.000-1,0.000 1.000 1,0.000-1.000 0</inkml:trace>
</inkml:ink>
</file>

<file path=ppt/ink/ink7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19"/>
    </inkml:context>
    <inkml:brush xml:id="br0">
      <inkml:brushProperty name="width" value="0.0171530432999134" units="cm"/>
      <inkml:brushProperty name="height" value="0.0171530432999134" units="cm"/>
      <inkml:brushProperty name="color" value="#000000"/>
      <inkml:brushProperty name="ignorePressure" value="0"/>
    </inkml:brush>
  </inkml:definitions>
  <inkml:trace contextRef="#ctx0" brushRef="#br0">65969.000 34020.000 855,'11.000'-10.000'7,"1.000"2.000"-6,1.000 1.000-7,1.000 1.000-6,0.000 1.000-2,0.000-2.000 2,-2.000-1.000 2,-2.000-1.000 2,1.000-1.000 0,3.000 0.000-3,2.000-1.000-1,4.000 2.000-4,-2.000 0.000 2,-2.000 2.000 2,-2.000 4.000 3,-3.000 2.000 4,0.000 1.000 1,-2.000 0.000 0,2.000 0.000-1,-1.000 0.000 1,-1.000 0.000-1,-1.000 0.000 1,-1.000 0.000 0,-1.000 0.000 0,-1.000 0.000 0,-1.000 2.000 3,2.000 1.000 1,-1.000 2.000 1,-1.000-1.000 1,-1.000 2.000-1,-1.000-1.000-1,-2.000-1.000-1,0.000 2.000 1,0.000 1.000 2,0.000 1.000 2,0.000 2.000 2,0.000 0.000 1,0.000-1.000-1,0.000 1.000 0,0.000 1.000-2,0.000-1.000 2,-2.000 0.000 3,-1.000-1.000 2,-1.000 1.000 3,-1.000 1.000 0,2.000-2.000-1,1.000 2.000-2,1.000-2.000 0,1.000 2.000-1,0.000-1.000 1,0.000 0.000 0,0.000 0.000 2,0.000 1.000 0,0.000 3.000 0,0.000 2.000 0,0.000 2.000 0,0.000 3.000-1,0.000-2.000-1,0.000 2.000-1,0.000-1.000-1,0.000 0.000-1,0.000 2.000-1,0.000 1.000-1,0.000 2.000-1,0.000 0.000-1,0.000 0.000 1,0.000 0.000 1,0.000 0.000 1,0.000 0.000-1,0.000 0.000-3,0.000 0.000-1,0.000 0.000-4,0.000 0.000 0,0.000 0.000 1,0.000 0.000 1,0.000 0.000 1,0.000 0.000-1,0.000 0.000-2,0.000 0.000-3,0.000 0.000-3,0.000-2.000 0,0.000-1.000 0,0.000-4.000 2,0.000-2.000 1,0.000-1.000 0,0.000 1.000-3,0.000-1.000-1,0.000-1.000-1,0.000 1.000-3,0.000-2.000-2,0.000-1.000-3,0.000-2.000-2,0.000 0.000-4,-2.000-2.000-1,-1.000-1.000-4,-1.000-1.000-3</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0"/>
    </inkml:context>
    <inkml:brush xml:id="br0">
      <inkml:brushProperty name="width" value="0.0195265654474497" units="cm"/>
      <inkml:brushProperty name="height" value="0.0195265654474497" units="cm"/>
      <inkml:brushProperty name="color" value="#000000"/>
      <inkml:brushProperty name="ignorePressure" value="0"/>
    </inkml:brush>
  </inkml:definitions>
  <inkml:trace contextRef="#ctx0" brushRef="#br0">75789.000 58479.000 751,'-16.000'1.000'46,"5.000"1.000"-5,7.000 1.000-5,6.000 2.000-5,4.000-1.000-6,3.000 2.000-2,1.000-2.000-5,5.000 1.000-3,0.000 1.000-5,0.000 1.000-6,0.000 1.000-7,0.000 2.000-4,0.000-1.000-3,-1.000-1.000 2,1.000-1.000 2,0.000-1.000 2,-1.000-1.000-8,0.000 2.000-19,-2.000 1.000-19,-2.000 2.000-18</inkml:trace>
</inkml:ink>
</file>

<file path=ppt/ink/ink7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0"/>
    </inkml:context>
    <inkml:brush xml:id="br0">
      <inkml:brushProperty name="width" value="0.0153490528464317" units="cm"/>
      <inkml:brushProperty name="height" value="0.0153490528464317" units="cm"/>
      <inkml:brushProperty name="color" value="#000000"/>
      <inkml:brushProperty name="ignorePressure" value="0"/>
    </inkml:brush>
  </inkml:definitions>
  <inkml:trace contextRef="#ctx0" brushRef="#br0">65330.000 33620.000 955,'-19.000'-10.000'2,"2.000"2.000"3,4.000 1.000 3,1.000 1.000 4,4.000 3.000-1,4.000 2.000-5,4.000 2.000-6,3.000 2.000-4,2.000 3.000-3,-1.000 1.000-2,2.000 1.000-1,-1.000 2.000-2,0.000-1.000-4,2.000-1.000-7,1.000-1.000-8,2.000-1.000-7</inkml:trace>
</inkml:ink>
</file>

<file path=ppt/ink/ink7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0"/>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5350.000 34139.000 999,'-10.000'10.000'-3,"-1.000"-2.000"-8,2.000-1.000-8,-1.000-1.000-7,0.000-1.000-3,5.000 2.000 1,1.000 1.000 1,2.000 2.000 2,3.000-2.000 3,1.000-1.000 5,1.000-4.000 4,2.000-1.000 6,-1.000-2.000 2,-1.000 2.000 2,-1.000 1.000 1,-1.000 1.000 0,0.000 1.000 1,3.000 0.000 0,2.000 1.000 1,3.000-1.000 0</inkml:trace>
</inkml:ink>
</file>

<file path=ppt/ink/ink7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0"/>
    </inkml:context>
    <inkml:brush xml:id="br0">
      <inkml:brushProperty name="width" value="0.0212973095476627" units="cm"/>
      <inkml:brushProperty name="height" value="0.0212973095476627" units="cm"/>
      <inkml:brushProperty name="color" value="#000000"/>
      <inkml:brushProperty name="ignorePressure" value="0"/>
    </inkml:brush>
  </inkml:definitions>
  <inkml:trace contextRef="#ctx0" brushRef="#br0">65410.000 34300.000 688,'9.000'19.000'-1,"-3.000"-1.000"-4,-3.000-1.000-4,-1.000-1.000-2,-2.000-2.000-2,0.000-1.000 0,0.000-1.000 1,0.000-1.000 1,0.000-2.000 0,0.000-1.000 2,0.000-1.000 2,0.000-1.000 1,0.000-1.000 2,0.000-1.000 1,0.000 2.000 1,0.000-1.000 2,0.000 0.000 1,0.000 2.000 2,0.000 1.000 2,0.000 2.000 2,0.000 0.000 0,0.000 0.000 0,0.000-1.000 1,0.000 1.000 0,0.000 1.000 0,0.000-2.000-2,0.000 2.000-2,0.000-2.000 0,0.000 2.000-3,0.000 1.000-1,0.000 1.000-1,0.000 1.000-1,0.000 0.000-2,2.000-3.000-1,1.000-2.000-1,1.000-2.000-1,1.000-2.000 1,-2.000 2.000 1,-1.000 1.000 1,-1.000 2.000 1,-1.000 0.000 2,0.000 0.000-2,0.000-1.000 0,0.000 1.000-1,0.000 0.000-1,0.000-2.000 1,0.000-1.000 1,0.000-1.000-1,0.000-2.000 1,0.000 2.000 0,0.000-2.000 0,0.000 1.000 1,-1.000 0.000 0,-1.000-2.000 1,-1.000-1.000 1,-2.000-1.000 0,0.000-1.000 1,1.000 2.000 1,-1.000 1.000 0,-1.000 2.000 0,1.000-1.000-1,-2.000-1.000 1,-1.000-1.000-1,-2.000-1.000-1,1.000-1.000 1,1.000 0.000 1,1.000 0.000 1,2.000 0.000 2,-1.000 0.000 0,-1.000 2.000-1,-1.000 1.000-1,-1.000 1.000-2,-1.000 1.000 1,0.000-2.000 1,0.000-1.000-1,-1.000-2.000 2,1.000 0.000 0,0.000 0.000 0,1.000 0.000 0,-1.000 0.000 1,0.000 1.000 0,2.000 1.000 0,1.000 1.000 0,1.000 2.000 0,1.000-1.000 1,-2.000-1.000 2,-1.000-1.000 0,-2.000-1.000 2,3.000-1.000 1,4.000 2.000 1,6.000 1.000 1,4.000 2.000 2,4.000-1.000-1,1.000-1.000-2,1.000-1.000-2,1.000-2.000-3,1.000 0.000 0,0.000 0.000 1,1.000 0.000 2,-1.000 0.000 1,0.000 1.000 1,2.000 1.000 0,1.000 1.000-1,1.000 1.000-1,1.000 1.000 0,1.000-2.000 0,-1.000-1.000-2,0.000-1.000-1,-1.000-1.000 0,1.000 0.000 1,1.000 0.000 0,-1.000 0.000 1,0.000 0.000 1,2.000 2.000 0,1.000 1.000 1,1.000 2.000 1,2.000-1.000-2,1.000-1.000-2,1.000-1.000-3,2.000-1.000-4,-1.000-1.000 0,-1.000 0.000 2,-1.000 0.000 1,-2.000 0.000 1,2.000 0.000 0,1.000 2.000-3,4.000 1.000-4,2.000 1.000-3,0.000 1.000-1,-3.000 0.000 1,-3.000 1.000 1,-1.000-1.000 1,-3.000 0.000 0,-1.000-1.000-3,-1.000 2.000-2,-2.000-1.000-3,1.000-1.000-1,1.000 2.000 1,1.000-2.000 1,2.000 1.000 1,-1.000 0.000 0,-1.000 1.000 1,-1.000-2.000-1,-1.000 2.000 1,-2.000-2.000-1,-1.000-1.000-2,-2.000-1.000-2,0.000-1.000-2,0.000-1.000 0,1.000 2.000-1,1.000 1.000 0,1.000 1.000 1,0.000 1.000-3,-2.000-2.000-4,-3.000-1.000-5,-3.000-2.000-5,-2.000 0.000 1,-1.000-2.000 5,-1.000-1.000 5,-1.000-2.000 6,-1.000 1.000 4,-1.000-2.000 1,1.000 2.000 3,1.000-1.000 1</inkml:trace>
</inkml:ink>
</file>

<file path=ppt/ink/ink7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1"/>
    </inkml:context>
    <inkml:brush xml:id="br0">
      <inkml:brushProperty name="width" value="0.0167614780366421" units="cm"/>
      <inkml:brushProperty name="height" value="0.0167614780366421" units="cm"/>
      <inkml:brushProperty name="color" value="#000000"/>
      <inkml:brushProperty name="ignorePressure" value="0"/>
    </inkml:brush>
  </inkml:definitions>
  <inkml:trace contextRef="#ctx0" brushRef="#br0">67169.000 33460.000 875,'-10.000'-8.000'2,"1.000"6.000"6,-2.000 4.000 5,2.000 6.000 6,0.000 1.000 0,0.000-1.000-4,2.000-1.000-4,2.000-2.000-4,-1.000 1.000-3,1.000 1.000 0,1.000 1.000-1,-1.000 2.000-1,0.000 0.000-1,0.000-1.000 0,-1.000 2.000-1,2.000-1.000 0,-2.000 0.000 0,2.000 2.000 1,-2.000 1.000 3,1.000 2.000 0,0.000-1.000 1,1.000-1.000-4,-1.000-1.000-1,-1.000-1.000-3,1.000 0.000-2,-2.000 2.000 0,-1.000 4.000 0,-2.000 2.000 0,0.000 1.000-1,0.000 0.000-2,1.000-1.000-2,-1.000 2.000-2,-1.000-1.000-1,-1.000 2.000-1,-1.000 1.000-1,-1.000 1.000-1,-2.000 1.000 0,2.000 0.000 2,-2.000 0.000 0,1.000 0.000 1,1.000 0.000 1,-2.000 0.000-1,2.000 0.000 1,-1.000 0.000-1,0.000 0.000 0,0.000-2.000 0,0.000-1.000 0,-1.000-2.000 0,2.000 0.000 1,1.000-2.000 1,1.000-1.000 2,1.000-1.000 1,2.000-3.000 2,1.000-1.000 1,1.000-4.000 2,1.000-2.000 1,2.000-2.000 0,1.000-5.000 1,1.000-3.000 1,2.000-5.000-1</inkml:trace>
</inkml:ink>
</file>

<file path=ppt/ink/ink7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1"/>
    </inkml:context>
    <inkml:brush xml:id="br0">
      <inkml:brushProperty name="width" value="0.0175168979912996" units="cm"/>
      <inkml:brushProperty name="height" value="0.0175168979912996" units="cm"/>
      <inkml:brushProperty name="color" value="#000000"/>
      <inkml:brushProperty name="ignorePressure" value="0"/>
    </inkml:brush>
  </inkml:definitions>
  <inkml:trace contextRef="#ctx0" brushRef="#br0">66969.000 34000.000 837,'0.000'18.000'59,"0.000"-1.000"-16,0.000-4.000-16,0.000-1.000-16,0.000-2.000-8,0.000-1.000 0,0.000 1.000 1,0.000 1.000 0,0.000 0.000-1,0.000 3.000 0,0.000 2.000-2,0.000 3.000 0,0.000 1.000 0,0.000 0.000-2,0.000 0.000 0,0.000-1.000-1,0.000 2.000 0,0.000 1.000-1,0.000 1.000 0,0.000 1.000-1,0.000 2.000 0,0.000 1.000-1,0.000 1.000-2,0.000 1.000 0,0.000 1.000-1,0.000 1.000 0,0.000-2.000 0,0.000 2.000 0,0.000-2.000 0,0.000-1.000 1,0.000-1.000 0,0.000-1.000 1,0.000-1.000-1,0.000 0.000 0,0.000 0.000 0,0.000 0.000-1,0.000-2.000 0,-2.000-1.000-2,-1.000-4.000-1,-1.000-1.000-1,-1.000-3.000 0,2.000-1.000 2,1.000-1.000 2,2.000-1.000 2</inkml:trace>
</inkml:ink>
</file>

<file path=ppt/ink/ink7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1"/>
    </inkml:context>
    <inkml:brush xml:id="br0">
      <inkml:brushProperty name="width" value="0.0185981802642345" units="cm"/>
      <inkml:brushProperty name="height" value="0.0185981802642345" units="cm"/>
      <inkml:brushProperty name="color" value="#000000"/>
      <inkml:brushProperty name="ignorePressure" value="0"/>
    </inkml:brush>
  </inkml:definitions>
  <inkml:trace contextRef="#ctx0" brushRef="#br0">67269.000 34139.000 788,'0.000'-18.000'-56,"0.000"4.000"20,0.000 3.000 20,0.000 4.000 19,1.000 4.000 12,1.000 4.000 2,1.000 3.000 3,2.000 5.000 2,-1.000 1.000 0,-1.000 0.000-2,-1.000-1.000-4,-2.000 1.000-3,0.000 2.000-1,0.000 1.000-2,0.000 4.000-2,0.000 2.000 0,0.000 1.000-2,0.000 2.000 2,0.000 1.000 0,0.000 1.000 0,0.000 1.000 0,0.000-2.000 1,0.000-1.000-1,0.000-2.000 0,0.000 1.000-1,-2.000 1.000 0,-1.000 1.000-1,-1.000 2.000-1,-1.000 0.000 1,2.000 0.000-1,1.000 0.000 1,1.000 0.000 1,1.000-2.000-2,-2.000-1.000-1,-1.000-4.000-1,-1.000-1.000-3,-1.000-3.000 1,2.000-1.000 0,1.000-1.000 2,2.000-1.000 1,1.000-3.000-3,3.000-4.000-8,1.000-3.000-6,4.000-4.000-7,0.000-4.000-3,0.000-1.000 3,-2.000-4.000 3,-1.000-1.000 3,-1.000-3.000 2,2.000-1.000 1,2.000-1.000 2,0.000-1.000 1,1.000-1.000-1,0.000-1.000-4,0.000 2.000-4,-1.000-1.000-3,1.000 0.000-1,0.000 2.000 1,1.000 1.000 2,-1.000 2.000 1,-1.000-1.000 1,-1.000-1.000 0,-1.000-1.000 0,-2.000-2.000-1,0.000 2.000 3,-2.000 4.000 2,-1.000 3.000 4,-1.000 4.000 3,-1.000 2.000 2,2.000-2.000 1,1.000-1.000 0,2.000-1.000 1</inkml:trace>
</inkml:ink>
</file>

<file path=ppt/ink/ink7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2"/>
    </inkml:context>
    <inkml:brush xml:id="br0">
      <inkml:brushProperty name="width" value="0.0163072887808084" units="cm"/>
      <inkml:brushProperty name="height" value="0.0163072887808084" units="cm"/>
      <inkml:brushProperty name="color" value="#000000"/>
      <inkml:brushProperty name="ignorePressure" value="0"/>
    </inkml:brush>
  </inkml:definitions>
  <inkml:trace contextRef="#ctx0" brushRef="#br0">67530.000 34160.000 899,'27.000'-10.000'4,"-7.000"2.000"8,-6.000 1.000 7,-5.000 1.000 9,-4.000 2.000-3,2.000 1.000-12,2.000 1.000-14,0.000 2.000-11,0.000-1.000-9,-1.000-1.000-3,-1.000-1.000-3,-1.000-1.000-3</inkml:trace>
</inkml:ink>
</file>

<file path=ppt/ink/ink7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2"/>
    </inkml:context>
    <inkml:brush xml:id="br0">
      <inkml:brushProperty name="width" value="0.0179219301789999" units="cm"/>
      <inkml:brushProperty name="height" value="0.0179219301789999" units="cm"/>
      <inkml:brushProperty name="color" value="#000000"/>
      <inkml:brushProperty name="ignorePressure" value="0"/>
    </inkml:brush>
  </inkml:definitions>
  <inkml:trace contextRef="#ctx0" brushRef="#br0">68010.000 33620.000 818,'9.000'-17.000'2,"-1.000"6.000"6,-1.000 7.000 4,-2.000 5.000 5,1.000 6.000 2,-1.000 1.000-4,0.000 4.000-3,0.000 1.000-3,-1.000 2.000-1,-1.000 1.000 0,-1.000-1.000 0,-2.000-1.000 1,0.000 2.000 0,0.000 1.000-1,0.000 1.000-1,0.000 2.000-1,0.000 0.000 0,0.000 2.000-1,0.000 1.000 0,0.000 2.000 0,0.000 0.000-2,0.000 0.000-3,0.000 0.000-1,0.000 0.000-3,0.000 1.000-1,0.000 2.000 2,0.000 4.000 1,0.000 2.000 1,-1.000 1.000-1,-3.000-1.000 0,-2.000 2.000-2,-2.000-1.000 0,-3.000 0.000-2,-1.000-1.000-2,-1.000 1.000-1,-1.000 1.000-2,-2.000-1.000-1,2.000 0.000 1,-2.000-1.000 1,1.000 1.000 0,0.000 1.000 0,-2.000-2.000 0,-1.000 2.000-1,-2.000-2.000-1,1.000 1.000 0,-2.000-2.000 0,2.000-1.000 0,-2.000-1.000-1,1.000-2.000 2,-2.000-1.000 0,-1.000-1.000 3,-1.000-1.000 0,-1.000-3.000 1,2.000-1.000 1,1.000-4.000 0,2.000-1.000-1,1.000-4.000 2,3.000-1.000-1,1.000-4.000 0,5.000-2.000 1,1.000-3.000-2,2.000-5.000-2,4.000-6.000-3,2.000-4.000-2,1.000-2.000-1,0.000 3.000 4,0.000 2.000 2,0.000 2.000 3,0.000 1.000 2,2.000-3.000 1,1.000-2.000 1,1.000-3.000 0</inkml:trace>
</inkml:ink>
</file>

<file path=ppt/ink/ink7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1:22"/>
    </inkml:context>
    <inkml:brush xml:id="br0">
      <inkml:brushProperty name="width" value="0.0165078695863485" units="cm"/>
      <inkml:brushProperty name="height" value="0.0165078695863485" units="cm"/>
      <inkml:brushProperty name="color" value="#000000"/>
      <inkml:brushProperty name="ignorePressure" value="0"/>
    </inkml:brush>
  </inkml:definitions>
  <inkml:trace contextRef="#ctx0" brushRef="#br0">68089.000 34520.000 888,'36.000'18.000'34,"-7.000"-2.000"-7,-7.000-2.000-8,-9.000-3.000-7,-2.000 0.000-5,-2.000 1.000-1,2.000 1.000-2,-1.000 1.000-1,1.000 2.000-5,2.000 1.000-5,4.000 1.000-6,1.000 2.000-6,2.000-1.000-3,-2.000-1.000 3,-1.000-1.000 1,-1.000-1.000 3,-1.000-2.000-2,2.000 2.000-4,1.000-2.000-4,2.000 1.000-4,-1.000 0.000 0,-1.000-2.000 5,-1.000-1.000 5,-1.000-2.000 5</inkml:trace>
</inkml:ink>
</file>

<file path=ppt/ink/ink7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0"/>
    </inkml:context>
    <inkml:brush xml:id="br0">
      <inkml:brushProperty name="width" value="0.033622782677412" units="cm"/>
      <inkml:brushProperty name="height" value="0.033622782677412" units="cm"/>
      <inkml:brushProperty name="color" value="#000000"/>
      <inkml:brushProperty name="ignorePressure" value="0"/>
    </inkml:brush>
  </inkml:definitions>
  <inkml:trace contextRef="#ctx0" brushRef="#br0">74569.000 36039.000 436,'-16.000'0.000'19,"7.000"-2.000"4,8.000-1.000 2,8.000-2.000 4,2.000 1.000-2,2.000 1.000-4,-2.000 1.000-4,1.000 2.000-5,2.000 0.000-2,1.000 0.000 1,4.000 0.000-1,2.000 0.000 2,0.000-1.000-1,1.000-1.000-2,1.000-1.000 0,-1.000-1.000-1,1.000-1.000-1,3.000 2.000 1,2.000 1.000-1,3.000 2.000 1,1.000 0.000 0,-1.000 0.000-2,1.000 0.000 0,1.000 0.000-1,-1.000 0.000-1,2.000 0.000-1,2.000 0.000 1,0.000 0.000-1,2.000 0.000 0,0.000 0.000 1,2.000 0.000-1,2.000 0.000 1,0.000 0.000-1,0.000 0.000 0,0.000 0.000-2,-1.000 0.000 0,2.000 0.000-1,1.000 0.000 1,1.000 0.000-1,2.000 0.000 1,0.000-1.000 0,2.000-1.000 1,1.000-1.000-1,2.000-2.000 1,-1.000 0.000-1,-1.000 0.000 0,-1.000 1.000 0,-2.000-1.000-1,0.000 0.000 0,1.000 0.000 0,-1.000-1.000 1,-1.000 2.000 0,1.000-2.000-1,-2.000 2.000 0,-1.000-2.000-1,-2.000 1.000-2,-1.000 1.000 1,0.000 1.000 0,-2.000 1.000 1,-2.000 2.000 1,0.000 0.000 0,-2.000 0.000-2,-1.000 0.000 0,-2.000 0.000-2,1.000 0.000 1,-2.000 2.000 0,2.000 1.000 2,-2.000 1.000 0,1.000 2.000 0,-2.000 1.000-1,-1.000 1.000-1,-1.000 2.000 0,-1.000-1.000-1,2.000-1.000 0,1.000-1.000 0,2.000-2.000 1,0.000 1.000-1,2.000 1.000 1,1.000 1.000 0,1.000 2.000-1,2.000-2.000 1,-2.000-1.000-1,2.000-4.000 1,-1.000-2.000-1,0.000-1.000 1,0.000 0.000 0,0.000 0.000 0,-1.000 0.000 1,2.000 0.000-1,3.000 0.000 0,2.000 0.000 0,4.000 0.000 0,-2.000 0.000-1,-2.000-2.000 1,-2.000-1.000 0,-3.000-2.000 1,0.000 1.000-1,-2.000 1.000 1,2.000 1.000 0,-1.000 2.000-1,0.000-1.000 1,0.000-1.000 0,0.000-1.000 0,-1.000-1.000 0,0.000-1.000 0,-2.000 2.000 0,-4.000 1.000 0,-2.000 2.000 0,-1.000 0.000-1,-2.000 0.000 2,-1.000 0.000-1,-1.000 0.000 1,-1.000 0.000 0,2.000 0.000 0,1.000 0.000-1,1.000 0.000 0,1.000-1.000 1,0.000-1.000 0,0.000-1.000 0,0.000-2.000 0,0.000 1.000 1,0.000 1.000-1,0.000 1.000 0,0.000 1.000 0,1.000 1.000 0,1.000-2.000 2,1.000-1.000 0,2.000-1.000 2,0.000-1.000 0,-1.000 0.000-1,1.000-1.000-1,1.000 2.000 0,-1.000-2.000-1,0.000-1.000 0,-1.000-1.000 0,1.000-1.000 1,1.000-1.000-1,-2.000 2.000 1,2.000 1.000-1,-2.000 1.000 0,2.000 1.000 0,-1.000-2.000 0,0.000-1.000 0,0.000-1.000 0,-1.000-1.000-1,-1.000 2.000 0,-1.000 1.000 0,-2.000 1.000-1,1.000 2.000 0,1.000 1.000 1,1.000 1.000-1,2.000 2.000 1,-1.000-1.000 1,-1.000-1.000-1,-1.000-1.000 0,-2.000-1.000 0,0.000-1.000 0,0.000 2.000-1,0.000 1.000 1,0.000 2.000 0,1.000 0.000 0,1.000 0.000 0,1.000 0.000 0,2.000 0.000-1,0.000 0.000 1,0.000 0.000 0,-1.000 0.000 0,1.000 0.000-1,0.000 0.000 1,-2.000 0.000 0,-1.000 0.000-1,-1.000 0.000 0,-1.000 0.000-1,2.000 0.000 1,1.000 0.000-1,1.000 0.000 0,2.000 0.000 0,-1.000 0.000 1,0.000 0.000 0,0.000 0.000 0,0.000 0.000 0,-1.000 0.000-2,2.000 0.000 0,-1.000 0.000-2,0.000 0.000 0,-1.000 2.000 1,1.000 1.000 1,1.000 2.000 0,-2.000-1.000 1,-1.000-1.000-1,-1.000-1.000-2,-1.000-1.000 0,-1.000-1.000-1,2.000 0.000 2,1.000 0.000 0,1.000 0.000 0,2.000 0.000 2,-2.000 2.000-1,2.000 1.000 1,-2.000 1.000 0,1.000 1.000 0,-2.000 0.000 0,-1.000 1.000 0,-1.000-1.000 0,-2.000-1.000-1,-1.000-1.000 1,-1.000-1.000 1,-2.000-1.000-1,1.000-1.000 1,1.000 2.000 0,1.000 1.000 1,2.000 2.000 0,0.000-1.000 0,0.000-1.000-1,0.000-1.000 0,0.000-2.000 0,0.000 1.000 0,0.000 1.000 0,0.000 1.000 1,0.000 1.000 0,0.000 1.000 1,0.000 1.000 0,0.000-2.000 0,0.000 2.000 0,0.000-2.000 1,2.000-1.000-1,1.000-1.000 1,1.000-1.000-1,1.000-1.000-1,-2.000 0.000 1,-1.000 0.000-1,-1.000 0.000 0,-1.000 0.000-1,2.000 2.000 1,1.000 1.000-1,2.000 1.000-1,0.000 1.000 1,-1.000-2.000 0,2.000-1.000 0,-1.000-2.000 0,0.000 0.000 0,-1.000 0.000 0,1.000 0.000-1,1.000 0.000-1,-1.000 0.000 1,2.000-2.000 0,2.000-1.000 0,0.000-2.000 1,0.000 1.000 0,-1.000 1.000-1,-1.000 1.000-1,-1.000 2.000 0,-1.000-1.000 0,-1.000-1.000 0,2.000-1.000 1,-1.000-1.000 0,0.000-1.000 1,2.000 2.000-1,1.000 1.000 1,2.000 2.000-1,-1.000 0.000 1,-3.000 0.000 0,-3.000 0.000 2,-1.000 0.000 0,-2.000-1.000 1,0.000-1.000-2,0.000-1.000 1,0.000-2.000-2,0.000 1.000 1,2.000 1.000 0,1.000 1.000 1,1.000 1.000 0,1.000 1.000 1,-2.000 0.000-1,-1.000 0.000 0,-1.000 0.000-1,-1.000 0.000 0,0.000 0.000 1,0.000 0.000 0,0.000 0.000 0,0.000 0.000 0,0.000 0.000 1,0.000 0.000 0,0.000 0.000 0,0.000 0.000 0,0.000 0.000-1,0.000 0.000 0,0.000 0.000 0,0.000 0.000 0,2.000 0.000 0,1.000 0.000-1,2.000 0.000 1,-1.000 0.000-1,-1.000 0.000 1,-1.000 0.000 0,-2.000 0.000-1,0.000 0.000 1,0.000 0.000 0,0.000 0.000 0,0.000 0.000 0,0.000 0.000 0,-2.000-2.000 0,-1.000-1.000 0,-1.000-1.000-1,-1.000-1.000 1,2.000 2.000-1,1.000 1.000 1,2.000 2.000-1,-1.000-1.000 1,-1.000-1.000-1,-1.000-1.000 1,-2.000-1.000-1,0.000-1.000 1,1.000 2.000-1,-1.000 1.000 1,-1.000 1.000-1,1.000 1.000 0,1.000 0.000 0,-1.000 0.000 0,0.000 0.000 0,-1.000 0.000-1,-1.000-2.000 1,-2.000-1.000 0,0.000-2.000 0,-1.000 1.000-1,1.000 1.000 1,-2.000 1.000-2,2.000 2.000-1,-1.000 0.000 1,0.000 0.000 0,0.000 0.000 0,-1.000 0.000 2,1.000 0.000-2,0.000 0.000-4,1.000 0.000-2,-1.000 0.000-4,-1.000-2.000-10,-1.000-4.000-18,-1.000-3.000-18,-1.000-5.000-19,-2.000 0.000-1,2.000-2.000 14,-2.000 2.000 15,1.000-2.000 15,0.000 2.000 7,-2.000-1.000 1,-1.000 0.000-1,-2.000 0.000 1,0.000 0.000 2,-2.000 2.000 3,-1.000 1.000 5,-1.000 2.000 3,-1.000-1.000 3,2.000 2.000 0,1.000-2.000 1,1.000 1.000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0"/>
    </inkml:context>
    <inkml:brush xml:id="br0">
      <inkml:brushProperty name="width" value="0.0206533595919609" units="cm"/>
      <inkml:brushProperty name="height" value="0.0206533595919609" units="cm"/>
      <inkml:brushProperty name="color" value="#000000"/>
      <inkml:brushProperty name="ignorePressure" value="0"/>
    </inkml:brush>
  </inkml:definitions>
  <inkml:trace contextRef="#ctx0" brushRef="#br0">76410.000 58500.000 710,'-18.000'-27.000'50,"3.000"6.000"-8,4.000 7.000-9,5.000 5.000-9,-1.000 5.000-3,-2.000-2.000 2,-2.000 2.000 1,-3.000-2.000 2,0.000 2.000-3,-2.000 1.000-7,2.000 1.000-8,-1.000 2.000-9,1.000 1.000-2,0.000 2.000 0,2.000 4.000 1,2.000 2.000 0,0.000 0.000-3,-1.000-1.000-9,1.000-1.000-8,0.000-1.000-9,-1.000 0.000-1,-2.000 3.000 4,-4.000 2.000 6,-1.000 3.000 6,-2.000 1.000-1,-1.000 0.000-7,2.000-1.000-6,-1.000 2.000-7,1.000-2.000 1,2.000-1.000 5,4.000-1.000 6,1.000-1.000 7,1.000-1.000 3,-2.000 2.000 3,-4.000 1.000 2,-1.000 2.000 3</inkml:trace>
</inkml:ink>
</file>

<file path=ppt/ink/ink7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1"/>
    </inkml:context>
    <inkml:brush xml:id="br0">
      <inkml:brushProperty name="width" value="0.023094616830349" units="cm"/>
      <inkml:brushProperty name="height" value="0.023094616830349" units="cm"/>
      <inkml:brushProperty name="color" value="#000000"/>
      <inkml:brushProperty name="ignorePressure" value="0"/>
    </inkml:brush>
  </inkml:definitions>
  <inkml:trace contextRef="#ctx0" brushRef="#br0">83930.000 35900.000 635,'-28.000'9.000'0,"6.000"-1.000"0,4.000-1.000 0,6.000-2.000 0,2.000 1.000 2,-1.000 1.000 5,2.000 1.000 5,-1.000 2.000 5,2.000-1.000 3,6.000-1.000 4,4.000-1.000 2,6.000-2.000 4,3.000 0.000-1,3.000-2.000-4,2.000-1.000-4,2.000-1.000-4,2.000-2.000-3,1.000-1.000-1,-1.000-1.000-2,0.000-2.000-1,-1.000 0.000-1,1.000 0.000 0,1.000 1.000-1,-1.000-1.000 0,0.000-1.000 0,0.000-1.000-1,-1.000-1.000-1,2.000-2.000-1,-2.000 1.000 1,2.000 1.000-1,-2.000 1.000 0,1.000 2.000 0,0.000 0.000-1,1.000 0.000-3,-1.000 0.000 0,-1.000-1.000-3,1.000 2.000-1,-2.000 1.000 2,-1.000 1.000 0,-2.000 1.000 1,1.000 1.000-2,1.000 0.000-4,1.000 0.000-5,2.000 0.000-4,-1.000 0.000-1,-1.000 0.000 2,-1.000 0.000 3,-1.000 0.000 2,-1.000 0.000-1,0.000 0.000-6,0.000 0.000-5,-1.000 0.000-5,1.000 1.000-3,0.000 1.000-3,1.000 1.000 0,-1.000 1.000-3,0.000 1.000 1,-1.000-2.000 1,2.000-1.000 2,-1.000-1.000 2,-1.000-1.000 4,-1.000 0.000 4,-1.000 0.000 5,-1.000 0.000 5</inkml:trace>
</inkml:ink>
</file>

<file path=ppt/ink/ink7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4"/>
    </inkml:context>
    <inkml:brush xml:id="br0">
      <inkml:brushProperty name="width" value="0.0246921423822641" units="cm"/>
      <inkml:brushProperty name="height" value="0.0246921423822641" units="cm"/>
      <inkml:brushProperty name="color" value="#000000"/>
      <inkml:brushProperty name="ignorePressure" value="0"/>
    </inkml:brush>
  </inkml:definitions>
  <inkml:trace contextRef="#ctx0" brushRef="#br0">83030.000 31000.000 593,'-19.000'8.000'4,"2.000"-1.000"8,4.000-4.000 6,1.000-1.000 9,5.000-3.000 3,7.000-1.000 0,5.000-1.000 1,8.000-1.000-1,3.000-2.000-1,0.000-1.000-3,2.000-1.000-5,2.000-2.000-2,0.000-1.000-4,2.000-3.000-1,1.000-2.000-2,1.000-2.000-2,2.000-3.000-2,1.000-1.000-2,1.000-1.000-2,2.000-2.000-2,1.000 0.000-1,2.000 0.000 2,4.000 0.000 2,1.000 0.000 1,1.000 0.000 0,0.000 0.000-1,-2.000 0.000-2,-2.000 0.000-1,1.000 2.000 1,-2.000 1.000 0,2.000 4.000 1,-1.000 2.000 2,0.000 1.000-1,0.000 0.000-1,0.000-1.000-2,-1.000 1.000-2,0.000 2.000 0,-2.000 1.000-1,-4.000 4.000 0,-2.000 2.000-1,-1.000 0.000-1,-2.000 1.000-1,-1.000 0.000-1,-1.000 0.000-1,-1.000 1.000-1,0.000-1.000-2,-1.000 0.000-2,2.000 0.000-1,-2.000 0.000-1,-1.000 0.000 1,-1.000 0.000 0,-1.000-1.000 0,-1.000 1.000 0,0.000-2.000-2,0.000-1.000-1,-1.000-1.000-2,0.000-1.000-1,0.000 2.000 1,-2.000 1.000 0,-2.000 1.000 0,1.000 1.000-1,-2.000-2.000-3,2.000-1.000-3,-1.000-1.000-2,-3.000 0.000-3,-7.000 5.000-1,-5.000 3.000-2,-8.000 4.000-1</inkml:trace>
</inkml:ink>
</file>

<file path=ppt/ink/ink7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4"/>
    </inkml:context>
    <inkml:brush xml:id="br0">
      <inkml:brushProperty name="width" value="0.0222171284258366" units="cm"/>
      <inkml:brushProperty name="height" value="0.0222171284258366" units="cm"/>
      <inkml:brushProperty name="color" value="#000000"/>
      <inkml:brushProperty name="ignorePressure" value="0"/>
    </inkml:brush>
  </inkml:definitions>
  <inkml:trace contextRef="#ctx0" brushRef="#br0">84150.000 29879.000 660,'27.000'-44.000'49,"-4.000"11.000"-10,-6.000 11.000-11,-4.000 12.000-10,-2.000 5.000-6,0.000 2.000-3,2.000 1.000-1,2.000 2.000-3,0.000 0.000 2,0.000 0.000 5,0.000 0.000 3,-1.000 0.000 6,1.000 0.000 1,0.000 2.000-2,1.000 1.000-1,-1.000 2.000-1,0.000 0.000-3,-1.000-1.000-4,2.000 1.000-4,-1.000 0.000-4,0.000 1.000-1,2.000 1.000-3,1.000 1.000 0,2.000 2.000-1,0.000 0.000 0,0.000-1.000-1,-1.000 2.000 2,2.000-1.000-1,-2.000 0.000 1,-1.000 2.000-1,-1.000 1.000 1,-1.000 2.000-1,-1.000 0.000 0,0.000 0.000 0,0.000-1.000 0,-1.000 2.000-1,0.000-2.000 1,0.000 2.000-1,-2.000-2.000 0,-2.000 1.000-1,0.000 1.000 0,-5.000 1.000 1,-1.000 1.000 1,-2.000 2.000 0,-2.000-1.000 1,0.000 1.000-1,0.000 0.000 1,0.000 0.000-1,-2.000 1.000 1,-1.000 1.000 0,-4.000 1.000 0,-2.000 2.000 0,-2.000-1.000 1,-3.000-1.000 3,-2.000-1.000 0,-2.000-1.000 3,-2.000-2.000 0,-1.000-1.000-2,1.000-1.000-2,1.000-2.000-1,-1.000 1.000-1,0.000 1.000 0,-1.000 1.000 1,1.000 2.000 0,1.000-2.000-3,-2.000-1.000-5,2.000-4.000-7,-2.000-1.000-5,3.000-3.000-2,2.000-1.000 3,2.000-1.000 2,3.000-2.000 2</inkml:trace>
</inkml:ink>
</file>

<file path=ppt/ink/ink7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5"/>
    </inkml:context>
    <inkml:brush xml:id="br0">
      <inkml:brushProperty name="width" value="0.0193138048052788" units="cm"/>
      <inkml:brushProperty name="height" value="0.0193138048052788" units="cm"/>
      <inkml:brushProperty name="color" value="#000000"/>
      <inkml:brushProperty name="ignorePressure" value="0"/>
    </inkml:brush>
  </inkml:definitions>
  <inkml:trace contextRef="#ctx0" brushRef="#br0">85989.000 29000.000 759,'-18.000'-36.000'31,"4.000"9.000"-4,3.000 9.000-5,4.000 9.000-4,3.000 5.000-3,1.000 5.000 2,1.000 3.000 1,2.000 5.000 2,-1.000 1.000-2,-1.000-1.000-3,-1.000 2.000-3,-2.000-1.000-4,0.000 1.000-1,-2.000 2.000-2,-1.000 4.000-1,-2.000 2.000-1,0.000 1.000-3,0.000 0.000-3,1.000-1.000-4,-1.000 2.000-5,-1.000-1.000-1,-1.000 2.000 2,-1.000 1.000 0,-1.000 1.000 3,-2.000 1.000-2,-1.000 0.000-2,-1.000 0.000-2,-1.000 0.000-3,-1.000 1.000 0,2.000 1.000 2,1.000 1.000 0,2.000 2.000 3,-1.000-1.000 0,-1.000-1.000 0,-1.000-1.000 1,-2.000-1.000 0,1.000-2.000 1,-1.000-1.000 1,0.000-1.000 2,0.000-1.000 0,1.000-3.000 0,3.000-1.000 1,1.000-4.000 0,5.000-1.000 1,0.000-2.000-1,-1.000-1.000 1,2.000 1.000-1,-1.000 1.000-1,2.000-4.000 0,6.000-4.000-4,4.000-6.000-2,6.000-4.000-4,3.000-4.000 1,0.000 1.000 2,2.000 1.000 3,2.000-1.000 2,-1.000 0.000 2,-1.000 0.000 2,-1.000-1.000 1,-1.000 2.000 2,0.000-1.000 1,0.000 2.000 0,2.000 1.000 0,2.000 1.000 1,-1.000 2.000-1,-1.000-2.000 1,-1.000 2.000 0,-1.000-1.000 0,-1.000 0.000 1,0.000 0.000 0,-1.000-1.000 3,2.000 2.000 0,-2.000-1.000 2,-1.000 2.000 0,-1.000 1.000 0,-1.000 1.000 2,-1.000 1.000 0,2.000 0.000 0,1.000 0.000 1,2.000 0.000 0,-1.000 2.000 1,-1.000 4.000 0,-1.000 3.000 0,-2.000 5.000 0,1.000 1.000 0,-1.000 2.000 0,0.000 1.000 0,0.000 1.000 0,-1.000 3.000 1,-1.000 4.000 0,-1.000 3.000 1,-2.000 5.000 1,1.000 1.000-1,1.000 2.000 0,1.000 1.000 0,2.000 2.000-1,-1.000 1.000-1,-1.000 2.000 0,-1.000 4.000-1,-2.000 1.000-1,0.000 2.000 0,-2.000 0.000-2,-1.000 0.000 0,-1.000 0.000-2,-1.000 0.000 0,0.000-2.000-1,-1.000-1.000 0,2.000-1.000 0,-2.000-1.000 0,-1.000 0.000-1,-1.000-1.000 0,-1.000 2.000-1,0.000-3.000 0,0.000-1.000 1,2.000-4.000 0,2.000-1.000 2,-1.000-4.000-1,-1.000-4.000-2,-2.000-3.000-1,0.000-4.000-1,0.000-4.000-1,1.000-2.000 1,1.000-2.000 1,1.000-3.000 2,2.000-5.000-5,4.000-9.000-10,1.000-9.000-9,2.000-8.000-10,3.000-5.000-4,1.000 0.000 3,1.000 0.000 3,1.000 0.000 3,1.000 0.000 2,0.000 2.000 2,1.000 1.000 2,-1.000 2.000 2</inkml:trace>
</inkml:ink>
</file>

<file path=ppt/ink/ink7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5"/>
    </inkml:context>
    <inkml:brush xml:id="br0">
      <inkml:brushProperty name="width" value="0.0147657869383693" units="cm"/>
      <inkml:brushProperty name="height" value="0.0147657869383693" units="cm"/>
      <inkml:brushProperty name="color" value="#000000"/>
      <inkml:brushProperty name="ignorePressure" value="0"/>
    </inkml:brush>
  </inkml:definitions>
  <inkml:trace contextRef="#ctx0" brushRef="#br0">86410.000 28900.000 993,'9.000'10.000'5,"-3.000"0.000"-4,-3.000-1.000-2,-1.000 1.000-3,-2.000 1.000-3,2.000-2.000 0,1.000 2.000 0,1.000-2.000 0,1.000 2.000-1,-2.000-1.000 0,-1.000 0.000 0,-1.000 0.000 1,-1.000 0.000-2,2.000-1.000-3,1.000 2.000-3,2.000-1.000-3,-1.000 0.000 1,-1.000-1.000 1,-1.000 1.000 3,-2.000 1.000 2,0.000-1.000 1,0.000 0.000 0,0.000-1.000 0,0.000 1.000 0,0.000 0.000 0,0.000-2.000 3,0.000-1.000 1,0.000-1.000 3</inkml:trace>
</inkml:ink>
</file>

<file path=ppt/ink/ink7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5"/>
    </inkml:context>
    <inkml:brush xml:id="br0">
      <inkml:brushProperty name="width" value="0.0169526319950819" units="cm"/>
      <inkml:brushProperty name="height" value="0.0169526319950819" units="cm"/>
      <inkml:brushProperty name="color" value="#000000"/>
      <inkml:brushProperty name="ignorePressure" value="0"/>
    </inkml:brush>
  </inkml:definitions>
  <inkml:trace contextRef="#ctx0" brushRef="#br0">86150.000 29320.000 865,'-19.000'0.000'-2,"2.000"0.000"-1,4.000 0.000-3,1.000 0.000-3,5.000 0.000 5,4.000 2.000 11,6.000 1.000 11,4.000 1.000 10,5.000 1.000 4,1.000-2.000-7,4.000-1.000-5,2.000-2.000-6,0.000 0.000-6,1.000 0.000-3,1.000 0.000-4,-1.000 0.000-3,0.000 0.000-2,2.000 0.000 0,1.000 0.000 2,1.000 0.000 1,1.000 0.000-1,-2.000-2.000-3,-1.000-1.000-3,-1.000-2.000-3,-1.000 1.000 0,2.000-1.000 1,1.000 0.000 2,2.000 0.000 2,-1.000 0.000 0,-1.000 2.000-2,-1.000 1.000-2,-2.000 2.000-2,0.000-1.000-1,1.000-1.000 1,-1.000-1.000 1,-1.000-2.000 2,0.000 1.000-1,-2.000 1.000-1,-4.000 1.000-1,-1.000 1.000-2,-3.000 2.000-1,-1.000 1.000-2,-1.000 1.000-3,-1.000 1.000-2,-2.000 1.000 2,-4.000 1.000 4,-1.000-2.000 4,-2.000 2.000 6</inkml:trace>
</inkml:ink>
</file>

<file path=ppt/ink/ink7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5"/>
    </inkml:context>
    <inkml:brush xml:id="br0">
      <inkml:brushProperty name="width" value="0.0186748523265123" units="cm"/>
      <inkml:brushProperty name="height" value="0.0186748523265123" units="cm"/>
      <inkml:brushProperty name="color" value="#000000"/>
      <inkml:brushProperty name="ignorePressure" value="0"/>
    </inkml:brush>
  </inkml:definitions>
  <inkml:trace contextRef="#ctx0" brushRef="#br0">86289.000 29620.000 785,'-18.000'0.000'0,"2.000"2.000"0,2.000 1.000 0,3.000 1.000 0,1.000 1.000 1,0.000-2.000 4,0.000-1.000 2,-1.000-2.000 4,4.000 0.000 3,4.000 0.000 5,6.000 0.000 4,4.000 0.000 4,4.000 0.000 0,1.000 0.000-6,1.000 0.000-7,1.000 0.000-5,2.000 0.000-3,1.000 0.000 1,1.000 0.000 1,2.000 0.000 0,-1.000 0.000-2,2.000 0.000-4,-2.000 0.000-7,1.000 0.000-4,0.000 0.000-4,1.000-2.000-2,-1.000-1.000-2,-1.000-2.000-3,1.000 1.000 1,-2.000-1.000 4,-1.000 0.000 3,-2.000 0.000 2,1.000 0.000-1,1.000 2.000-7,1.000 1.000-7,2.000 2.000-8,-2.000 0.000-1,-2.000 0.000 4,-2.000 0.000 4,-3.000 0.000 4,-2.000-1.000 4,0.000-1.000 4,-2.000-1.000 2,-1.000-2.000 4</inkml:trace>
</inkml:ink>
</file>

<file path=ppt/ink/ink7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6"/>
    </inkml:context>
    <inkml:brush xml:id="br0">
      <inkml:brushProperty name="width" value="0.0184938907623291" units="cm"/>
      <inkml:brushProperty name="height" value="0.0184938907623291" units="cm"/>
      <inkml:brushProperty name="color" value="#000000"/>
      <inkml:brushProperty name="ignorePressure" value="0"/>
    </inkml:brush>
  </inkml:definitions>
  <inkml:trace contextRef="#ctx0" brushRef="#br0">86369.000 29879.000 793,'-28.000'19.000'0,"4.000"-3.000"0,3.000-2.000 0,5.000-3.000 0,2.000-2.000 1,0.000-3.000 1,2.000-2.000 3,2.000-2.000 2,1.000-2.000 1,0.000 2.000 1,2.000 1.000 0,2.000 2.000 1,2.000-1.000 2,6.000-1.000 5,4.000-1.000 4,5.000-2.000 5,4.000 0.000 0,1.000 0.000-6,1.000 0.000-3,1.000 0.000-6,1.000 0.000-5,1.000-2.000-9,-1.000-1.000-6,-1.000-1.000-8,1.000-2.000-2,-2.000-1.000 3,-1.000-1.000 2,-2.000-2.000 4,0.000 1.000-2,0.000 1.000-8,1.000 1.000-6,-1.000 2.000-8,-1.000 0.000-1,-1.000 2.000 5,-1.000 1.000 5,-1.000 2.000 5,-2.000-1.000 3,2.000-1.000 1,-2.000-1.000 0,1.000-2.000 1</inkml:trace>
</inkml:ink>
</file>

<file path=ppt/ink/ink7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6"/>
    </inkml:context>
    <inkml:brush xml:id="br0">
      <inkml:brushProperty name="width" value="0.0169106088578701" units="cm"/>
      <inkml:brushProperty name="height" value="0.0169106088578701" units="cm"/>
      <inkml:brushProperty name="color" value="#000000"/>
      <inkml:brushProperty name="ignorePressure" value="0"/>
    </inkml:brush>
  </inkml:definitions>
  <inkml:trace contextRef="#ctx0" brushRef="#br0">86289.000 30239.000 867,'-19.000'0.000'-1,"-1.000"0.000"-3,0.000 0.000-2,0.000 0.000-2,2.000 1.000 4,3.000 1.000 10,4.000 1.000 11,5.000 2.000 10,2.000 0.000 3,5.000 0.000-5,3.000 0.000-4,4.000 0.000-6,1.000 0.000-4,0.000 2.000-7,-2.000 1.000-7,-1.000 2.000-6,-1.000 0.000-3,0.000 0.000 3,-1.000-1.000 1,1.000 1.000 3,1.000 1.000-3,1.000 1.000-4,1.000 1.000-6,2.000 1.000-4,-2.000 1.000-3,-1.000-2.000 1,-4.000-1.000 2,-2.000-2.000 0,0.000 1.000 1,1.000 1.000 2,1.000 1.000 1,2.000 1.000 1,-1.000 1.000 2,-1.000-2.000 3,-1.000-1.000 1,-2.000-2.000 2,1.000 0.000 3,1.000-2.000 0,1.000-1.000 2,2.000-1.000 2,-1.000-1.000 1,-1.000-1.000 0,-1.000 1.000 0,-1.000 0.000 0,-1.000-1.000 1,2.000-2.000 0,1.000-4.000 0,1.000-2.000 0,1.000 0.000 0,-2.000-2.000 0,-1.000 2.000 0,-1.000-1.000 0,-1.000 0.000 0,2.000 0.000 0,1.000-1.000 0,1.000 2.000 0</inkml:trace>
</inkml:ink>
</file>

<file path=ppt/ink/ink7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6"/>
    </inkml:context>
    <inkml:brush xml:id="br0">
      <inkml:brushProperty name="width" value="0.015503172762692" units="cm"/>
      <inkml:brushProperty name="height" value="0.015503172762692" units="cm"/>
      <inkml:brushProperty name="color" value="#000000"/>
      <inkml:brushProperty name="ignorePressure" value="0"/>
    </inkml:brush>
  </inkml:definitions>
  <inkml:trace contextRef="#ctx0" brushRef="#br0">86430.000 30179.000 946,'9.000'9.000'-62,"-1.000"-2.000"12,-1.000-4.000 13,-1.000-1.000 13,-2.000-2.000 13,-1.000 2.000 15,-1.000 1.000 14,-2.000 2.000 16,2.000-1.000 5,2.000 2.000-4,2.000-1.000-3,2.000-1.000-4,2.000 1.000-5,-2.000 0.000-7,-1.000 1.000-8,-2.000-1.000-8,1.000 0.000-2,-2.000 0.000-2,2.000 0.000 1,-2.000 0.000 0,3.000 0.000-2,2.000-1.000-1,2.000 1.000-2,3.000 0.000-2,0.000 0.000 0,-1.000 1.000-2,-1.000-2.000 0,-1.000 2.000-1,-2.000-1.000 1,-4.000 2.000 2,-1.000 1.000 1,-2.000 1.000 2,-3.000 3.000 1,-1.000 1.000 1,-1.000 4.000 0,-2.000 2.000 1,0.000-1.000 1,-2.000-1.000 0,-1.000-4.000 0,-1.000-1.000 1,-2.000-2.000 1,2.000 2.000 1,-2.000 1.000 1,1.000 2.000 1,0.000-1.000 0,1.000-1.000 0,-2.000-1.000-1,2.000-1.000-1,0.000-1.000 1,0.000-1.000 3,2.000 1.000 2,2.000 1.000 3,-1.000-2.000 0,1.000-1.000-2,1.000-1.000-2,-1.000-2.000-2,1.000 0.000-2,3.000 0.000-4,2.000 1.000-3,3.000-1.000-3,1.000-2.000-3,2.000-2.000-1,1.000-2.000 0,2.000-2.000-2,0.000-3.000 0,0.000-1.000 0,-1.000-1.000-1,2.000-1.000 1</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0"/>
    </inkml:context>
    <inkml:brush xml:id="br0">
      <inkml:brushProperty name="width" value="0.0175440963357687" units="cm"/>
      <inkml:brushProperty name="height" value="0.0175440963357687" units="cm"/>
      <inkml:brushProperty name="color" value="#000000"/>
      <inkml:brushProperty name="ignorePressure" value="0"/>
    </inkml:brush>
  </inkml:definitions>
  <inkml:trace contextRef="#ctx0" brushRef="#br0">75550.000 58940.000 835,'17.000'-9.000'-60,"-2.000"3.000"20,-5.000 2.000 21,-2.000 3.000 21,-3.000 1.000 13,0.000 2.000 7,-1.000 1.000 8,1.000 1.000 6,1.000 3.000 1,-2.000 4.000-7,2.000 3.000-6,-2.000 4.000-5,1.000 2.000-5,-2.000-2.000 0,-1.000-1.000-1,-1.000-1.000-2,-1.000-1.000-1,0.000 2.000-5,0.000 1.000-3,0.000 2.000-5,0.000-1.000-2,0.000-1.000-3,0.000-1.000-2,0.000-1.000-3,0.000-1.000 0,2.000 0.000 1,1.000-1.000 1,2.000 2.000 1,0.000-2.000 0,-1.000-1.000-3,2.000-1.000-1,-1.000-1.000-1,0.000-2.000-1,-1.000-1.000 1,1.000-1.000 1,1.000-2.000 1,-1.000 0.000-2,2.000-2.000-4,2.000-1.000-4,0.000-1.000-4,0.000-3.000 1,-1.000-1.000 5,-1.000-4.000 6,-1.000-1.000 6</inkml:trace>
</inkml:ink>
</file>

<file path=ppt/ink/ink7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6"/>
    </inkml:context>
    <inkml:brush xml:id="br0">
      <inkml:brushProperty name="width" value="0.0155503740534186" units="cm"/>
      <inkml:brushProperty name="height" value="0.0155503740534186" units="cm"/>
      <inkml:brushProperty name="color" value="#000000"/>
      <inkml:brushProperty name="ignorePressure" value="0"/>
    </inkml:brush>
  </inkml:definitions>
  <inkml:trace contextRef="#ctx0" brushRef="#br0">87269.000 29100.000 943,'-10.000'-10.000'0,"1.000"2.000"3,-2.000 1.000 0,2.000 2.000 2,0.000 1.000 1,2.000 5.000-2,4.000 3.000-1,2.000 4.000 0,1.000 3.000-1,0.000-1.000 1,0.000 0.000 0,0.000 0.000 1,0.000 1.000 0,0.000 3.000-1,0.000 2.000 1,0.000 2.000 1,0.000 2.000-3,2.000-2.000-5,1.000-1.000-5,1.000-1.000-4,2.000-2.000-2,-2.000 1.000 3,2.000 1.000 0,-2.000-1.000 3,2.000 0.000-3,1.000 0.000-5,1.000-1.000-5,1.000 2.000-6,0.000-3.000-1,0.000-1.000 3,-2.000-4.000 3,-1.000-1.000 4,-1.000-3.000 2,0.000 2.000 5,-1.000-1.000 2,1.000-1.000 4</inkml:trace>
</inkml:ink>
</file>

<file path=ppt/ink/ink7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7"/>
    </inkml:context>
    <inkml:brush xml:id="br0">
      <inkml:brushProperty name="width" value="0.0173791982233524" units="cm"/>
      <inkml:brushProperty name="height" value="0.0173791982233524" units="cm"/>
      <inkml:brushProperty name="color" value="#000000"/>
      <inkml:brushProperty name="ignorePressure" value="0"/>
    </inkml:brush>
  </inkml:definitions>
  <inkml:trace contextRef="#ctx0" brushRef="#br0">87430.000 29100.000 843,'-27.000'0.000'4,"6.000"2.000"2,6.000 1.000 3,8.000 2.000 2,3.000 0.000 1,2.000 2.000-4,4.000 1.000-4,2.000 1.000-3,1.000 1.000-3,2.000-2.000-3,1.000-1.000-3,1.000-1.000-3,2.000-1.000-1,-2.000-1.000 2,2.000 1.000 1,-1.000 0.000 2,1.000 0.000-1,0.000 1.000-2,2.000-1.000-1,2.000 0.000-3,0.000-1.000 0,0.000-1.000 2,0.000-1.000 0,-1.000-1.000 1,0.000-1.000 2,0.000 0.000 0,-2.000 0.000 2,-2.000 0.000 1,1.000 0.000 1,-2.000 2.000 2,2.000 1.000 3,-1.000 1.000 1,-1.000 1.000 1,-1.000-2.000-2,-1.000-1.000-2,-1.000-2.000-1,-2.000 1.000 0,-1.000 1.000 2,-1.000 1.000 3,-2.000 2.000 1,0.000 0.000 2,0.000 0.000-2,0.000 0.000 0,0.000 0.000-2,-2.000 0.000 2,-3.000 2.000 5,-4.000 1.000 4,-5.000 2.000 4,0.000 0.000 2,-2.000 0.000 0,2.000-1.000 0,-1.000 1.000-1,-1.000 1.000 0,-1.000 1.000-1,-1.000 1.000-1,-1.000 1.000-1,-1.000 1.000 0,2.000-2.000 0,1.000-1.000 1,1.000-2.000-1,2.000 1.000-1,1.000-2.000 0,1.000 2.000-2,1.000-2.000-2,1.000 1.000-2,0.000-2.000-3,1.000-1.000-6,-1.000-1.000-3,1.000-1.000 0,2.000 2.000 1,4.000 1.000 4,2.000 1.000 1,2.000 0.000 3,3.000-3.000-1,2.000-2.000 0,3.000-2.000-1,1.000-2.000-2,2.000 0.000-8,1.000 0.000-6,2.000 0.000-7,-2.000 0.000-7,-1.000 2.000-7,-4.000 1.000-8,-2.000 2.000-6</inkml:trace>
</inkml:ink>
</file>

<file path=ppt/ink/ink7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7"/>
    </inkml:context>
    <inkml:brush xml:id="br0">
      <inkml:brushProperty name="width" value="0.0187715925276279" units="cm"/>
      <inkml:brushProperty name="height" value="0.0187715925276279" units="cm"/>
      <inkml:brushProperty name="color" value="#000000"/>
      <inkml:brushProperty name="ignorePressure" value="0"/>
    </inkml:brush>
  </inkml:definitions>
  <inkml:trace contextRef="#ctx0" brushRef="#br0">87110.000 29879.000 781,'-38.000'19.000'0,"5.000"-5.000"2,6.000-3.000 1,4.000-5.000 1,9.000-2.000 5,9.000-3.000 7,10.000-2.000 7,9.000-3.000 7,6.000 0.000 1,-2.000-1.000-7,-1.000 0.000-6,-1.000 0.000-6,-1.000 0.000-3,2.000 0.000 0,1.000 0.000 0,2.000-1.000 0,0.000 2.000-2,2.000-2.000-3,1.000 2.000-5,1.000-1.000-3,0.000-1.000-3,-3.000-1.000-2,-2.000-1.000 0,-2.000-2.000-1,-2.000 1.000-1,-1.000 1.000 0,2.000 1.000 1,-1.000 2.000 0,0.000 0.000 1,2.000 0.000 0,1.000 0.000 1,2.000-1.000 0,-2.000 2.000 0,-2.000-2.000 0,-2.000 2.000 0,-3.000-1.000-1,0.000 0.000 0,-2.000 2.000-1,2.000 1.000 0,-1.000 2.000 0,-1.000 0.000 0,-1.000 2.000 0,-1.000 1.000 0,-1.000 2.000 0,-3.000 1.000 1,-4.000 3.000 1,-4.000 2.000 1,-2.000 3.000 1,-4.000 1.000 1,-1.000 2.000 1,-1.000 1.000 0,-1.000 1.000 0,-2.000 2.000 0,2.000-1.000 1,-2.000 0.000 1,1.000 0.000 0,0.000-1.000 0,-2.000-1.000 0,-1.000-1.000 0,-2.000-2.000 0,1.000 1.000 0,-2.000 1.000 1,2.000 1.000 1,-2.000 2.000 2,2.000-1.000 0,1.000-1.000-1,1.000-1.000-1,1.000-1.000-1,1.000-2.000 1,0.000 2.000 2,1.000-2.000 1,-1.000 1.000 3,0.000 0.000 1,0.000-2.000-2,-1.000-1.000 0,2.000-2.000 0,1.000-1.000 1,8.000-2.000 4,5.000-4.000 6,7.000-1.000 3,4.000-3.000 1,1.000-1.000-4,1.000-1.000-4,1.000-2.000-5,2.000 0.000-1,4.000-2.000-2,1.000-1.000-1,2.000-1.000 0,2.000-1.000-2,-2.000 2.000-1,-1.000 1.000-1,-1.000 1.000-1,-2.000 2.000-1,2.000-1.000 0,-2.000 0.000 0,1.000 0.000-1,0.000 0.000-1,-2.000 0.000 0,-1.000 0.000-1,-1.000-1.000-1,-1.000 2.000 0,2.000 1.000 2,1.000 1.000 1,2.000 1.000 1,-1.000 1.000 2,-1.000 0.000 1,-1.000 0.000 2,-1.000 0.000 2,-1.000 2.000 0,-1.000 1.000 0,2.000 4.000 0,-1.000 2.000-2,-1.000 1.000 1,-1.000 2.000 0,-1.000 1.000-1,-1.000 2.000 1,-2.000-1.000 0,-1.000-1.000 1,-1.000-1.000 0,-2.000-1.000 0,0.000 0.000 1,-2.000 3.000-1,-1.000 2.000 2,-1.000 3.000-1,-1.000 0.000 1,0.000-1.000-1,0.000-1.000 0,0.000-2.000 0,-1.000 0.000 0,-1.000 1.000 0,-1.000-1.000-1,-2.000-1.000 0,-2.000 1.000 0,-3.000 1.000 0,-4.000-1.000-1,-5.000 0.000 1,0.000-1.000-1,-1.000 1.000 0,0.000 1.000 0,0.000-1.000 1,0.000-1.000-1,-1.000-1.000 0,2.000-1.000-1,-1.000-1.000 0,0.000-1.000 0,-1.000-1.000 0,1.000 1.000 0,1.000 1.000 0,-2.000-2.000 0,-1.000-1.000 0,-1.000-1.000 0,-1.000-2.000 1,0.000 0.000-1,3.000-2.000 0,2.000-1.000-1,3.000-2.000-1,1.000 0.000 1,0.000 0.000 0,0.000 0.000 0,-1.000 0.000 1,2.000-1.000-2,3.000-3.000-5,2.000-2.000-3,4.000-2.000-5,0.000-4.000-1,2.000-1.000 2,1.000-4.000 1,1.000-1.000 2,3.000-3.000-4,4.000-1.000-7,3.000-1.000-8,5.000-1.000-8,0.000-1.000-3,-1.000 2.000 4,-1.000 1.000 3,-1.000 1.000 4</inkml:trace>
</inkml:ink>
</file>

<file path=ppt/ink/ink7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7"/>
    </inkml:context>
    <inkml:brush xml:id="br0">
      <inkml:brushProperty name="width" value="0.015313982963562" units="cm"/>
      <inkml:brushProperty name="height" value="0.015313982963562" units="cm"/>
      <inkml:brushProperty name="color" value="#000000"/>
      <inkml:brushProperty name="ignorePressure" value="0"/>
    </inkml:brush>
  </inkml:definitions>
  <inkml:trace contextRef="#ctx0" brushRef="#br0">88089.000 29360.000 957,'-16.000'-34.000'3,"5.000"12.000"2,7.000 14.000 3,6.000 12.000 4,2.000 6.000-2,-1.000 2.000-5,-1.000 1.000-6,-2.000 2.000-4,1.000-1.000-2,1.000 1.000 1,1.000 1.000 0,2.000-1.000 1,0.000 0.000 0,-1.000 0.000-2,1.000-1.000-1,1.000 2.000-2,-2.000-1.000 0,-1.000 2.000 1,-1.000 1.000 1,-1.000 1.000 2,-1.000 0.000-3,2.000-2.000-5,1.000-4.000-5,1.000-1.000-5,1.000-3.000-2,-2.000-1.000 5,-1.000-1.000 3,-1.000-2.000 4,-1.000 1.000 3,2.000 1.000 2,1.000 1.000 3,1.000 2.000 2</inkml:trace>
</inkml:ink>
</file>

<file path=ppt/ink/ink7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8"/>
    </inkml:context>
    <inkml:brush xml:id="br0">
      <inkml:brushProperty name="width" value="0.0159063972532749" units="cm"/>
      <inkml:brushProperty name="height" value="0.0159063972532749" units="cm"/>
      <inkml:brushProperty name="color" value="#000000"/>
      <inkml:brushProperty name="ignorePressure" value="0"/>
    </inkml:brush>
  </inkml:definitions>
  <inkml:trace contextRef="#ctx0" brushRef="#br0">88289.000 29339.000 922,'10.000'-10.000'-5,"-2.000"1.000"-7,-1.000-1.000-9,-2.000 0.000-7,1.000 1.000 3,-2.000 5.000 19,2.000 3.000 16,-2.000 4.000 18,1.000 4.000 4,-2.000 1.000-12,-1.000 4.000-10,-1.000 1.000-11,-1.000 2.000-5,2.000-2.000-2,1.000-1.000 0,2.000-2.000-1,0.000 0.000 1,-1.000-2.000 1,2.000-1.000 2,-1.000-1.000 1,-1.000-1.000 0,-1.000 2.000-3,-1.000 1.000-2,-2.000 1.000-4,0.000 2.000-2,0.000 1.000-1,0.000 1.000-2,0.000 1.000-2,0.000 1.000 2,0.000-2.000 3,0.000-1.000 4,0.000-2.000 3,-1.000 1.000 3,-3.000 1.000 1,-2.000 1.000 1,-3.000 1.000 1,-1.000 1.000 1,1.000-2.000 1,-2.000-1.000-1,2.000-2.000 1,-2.000 1.000 0,-1.000-2.000-1,-1.000 2.000 1,-1.000-2.000 0,0.000 1.000 0,0.000-2.000 0,2.000-1.000 0,2.000-1.000 0,1.000-2.000 0,0.000 2.000 0,2.000-1.000 0,2.000-1.000 0,-1.000 1.000 1,1.000-2.000 3,1.000-1.000 3,-1.000-2.000 2,0.000 0.000 2,0.000 0.000 1,-1.000 0.000 1,2.000 0.000 2,-1.000-1.000 1,2.000-3.000 3,1.000-2.000 2,2.000-2.000 3,1.000-2.000-1,3.000 2.000-6,1.000 1.000-5,4.000 1.000-6,2.000 2.000-4,1.000 1.000-4,1.000 1.000-3,1.000 1.000-4,0.000 2.000-2,-2.000 1.000 1,-4.000 1.000-1,-1.000 1.000 0,-2.000 2.000 1,-1.000 1.000 0,2.000 1.000 0,-1.000 2.000 1,-1.000 0.000 1,-1.000-1.000-1,-1.000 2.000 0,-2.000-1.000 1,1.000 0.000 0,1.000 2.000 2,1.000 1.000 2,2.000 2.000 2,-1.000 0.000 0,-1.000 2.000 0,-1.000 1.000 0,-1.000 1.000-1,-1.000 1.000 1,2.000-2.000 3,1.000-1.000 2,1.000-1.000 2,1.000-2.000 1,-2.000 1.000 0,-1.000 1.000-2,-1.000-1.000 0,-1.000 0.000 0,0.000 0.000 2,0.000-1.000 3,0.000 2.000 2,-1.000-2.000 1,-1.000-1.000 0,-1.000-1.000 0,-2.000-1.000-1,1.000-1.000 2,1.000-1.000 0,1.000 2.000 2,2.000-1.000 1,-1.000-2.000 1,-1.000-4.000-1,-1.000-3.000 0,-1.000-4.000-1,-1.000-3.000-2,2.000-1.000-5,1.000-1.000-4,1.000-2.000-3,2.000 0.000-3,1.000 1.000 0,1.000-1.000 1,2.000 0.000 0,0.000-1.000-1,2.000-1.000-4,2.000-1.000-2,0.000-1.000-4,1.000-1.000 0,0.000 0.000 1,0.000-1.000 1,-1.000 1.000 2,1.000 1.000-2,0.000 1.000-3,1.000 1.000-3,-1.000 1.000-4,-1.000 1.000-1,-1.000-2.000 1,-1.000-1.000 0,-2.000-2.000 2,1.000 1.000 1,-1.000 1.000 1,0.000 1.000 3,0.000 1.000 1,0.000 2.000 3,-1.000 1.000 2,2.000 1.000 1,-1.000 2.000 3</inkml:trace>
</inkml:ink>
</file>

<file path=ppt/ink/ink7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8"/>
    </inkml:context>
    <inkml:brush xml:id="br0">
      <inkml:brushProperty name="width" value="0.0174054745584726" units="cm"/>
      <inkml:brushProperty name="height" value="0.0174054745584726" units="cm"/>
      <inkml:brushProperty name="color" value="#000000"/>
      <inkml:brushProperty name="ignorePressure" value="0"/>
    </inkml:brush>
  </inkml:definitions>
  <inkml:trace contextRef="#ctx0" brushRef="#br0">88189.000 30160.000 842,'0.000'44.000'0,"-2.000"-8.000"0,-1.000-11.000 0,-1.000-11.000 0,-1.000-3.000 2,2.000 1.000 5,1.000 1.000 5,1.000 1.000 4,1.000 1.000 2,0.000-2.000 0,0.000-1.000-1,0.000-2.000-1,0.000 2.000-3,0.000 4.000-5,0.000 3.000-6,0.000 5.000-6,1.000-1.000-2,1.000-4.000 2,1.000-3.000 2,2.000-4.000 2,0.000-3.000 1,-1.000-1.000 1,1.000-1.000 1,1.000-1.000 0,-1.000-1.000 1,0.000 0.000 0,-1.000 0.000 1,1.000 0.000 1,1.000-1.000-1,1.000-1.000-1,1.000-1.000-2,2.000-2.000 0,-1.000 0.000-2,2.000-2.000 1,-2.000-1.000 0,1.000-1.000 0,1.000-2.000 0,-2.000-1.000-2,2.000-1.000-1,-1.000-2.000-1,0.000 0.000-2,0.000-2.000 0,0.000-1.000-1,-1.000-2.000-2,1.000 1.000 0,0.000-2.000-1,1.000 2.000 0,-1.000-2.000 0,1.000 2.000-3,0.000-1.000-3,2.000 0.000-4,2.000 0.000-4,-1.000-1.000 0,-1.000-1.000 2,-1.000-1.000 3,-1.000-1.000 2,-1.000-1.000 2,0.000 2.000-3,-1.000 1.000-1,2.000 1.000-2,-2.000 2.000 1,2.000-1.000 3,-2.000 0.000 4,1.000 0.000 2</inkml:trace>
</inkml:ink>
</file>

<file path=ppt/ink/ink7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9"/>
    </inkml:context>
    <inkml:brush xml:id="br0">
      <inkml:brushProperty name="width" value="0.019413910806179" units="cm"/>
      <inkml:brushProperty name="height" value="0.019413910806179" units="cm"/>
      <inkml:brushProperty name="color" value="#000000"/>
      <inkml:brushProperty name="ignorePressure" value="0"/>
    </inkml:brush>
  </inkml:definitions>
  <inkml:trace contextRef="#ctx0" brushRef="#br0">88850.000 29220.000 755,'-34.000'-1.000'12,"15.000"-1.000"8,13.000-1.000 10,15.000-1.000 8,6.000-1.000 0,2.000 2.000-9,1.000 1.000-8,1.000 2.000-8,1.000-1.000-5,-2.000-1.000 1,-1.000-1.000 0,-2.000-2.000-1,1.000 1.000-1,1.000-2.000-4,1.000 2.000-6,2.000-1.000-3,-1.000 0.000-4,-1.000 0.000 0,-1.000-1.000-1,-1.000 2.000 0,-1.000-1.000-2,0.000 2.000 2,0.000 1.000-1,-1.000 1.000 1,1.000 1.000 0,0.000 0.000 0,1.000 0.000 1,-1.000 0.000 0,-1.000 0.000 1,-1.000 0.000 0,-1.000 0.000 0,-1.000 0.000 1,-2.000 0.000 0,2.000 0.000 0,-2.000 0.000-1,1.000 0.000 1,0.000 2.000 0,-5.000 1.000 0,-1.000 4.000 2,-2.000 2.000 0,-2.000 1.000 2,0.000-1.000 0,0.000 1.000 0,0.000 1.000 1,0.000-1.000 0,0.000 0.000 0,0.000-1.000 1,0.000 1.000 0,-2.000 1.000 0,-1.000 1.000 0,-4.000 1.000-1,-2.000 1.000 1,-1.000 1.000 0,0.000 1.000 0,1.000-1.000 0,-1.000 0.000 1,0.000-1.000-1,-1.000 1.000 0,2.000 1.000 0,-1.000-1.000 0,-1.000 0.000 0,-1.000 2.000 0,-1.000 1.000-1,-1.000 1.000 0,0.000 1.000 0,0.000-2.000 0,2.000-1.000 0,2.000-1.000 0,-1.000-2.000-1,2.000-1.000-3,-2.000-1.000-1,1.000-1.000-3,0.000-2.000 0,1.000-1.000 2,-2.000-1.000 2,2.000-2.000 1,-1.000 0.000 0,0.000 0.000-1,0.000 1.000-1,-1.000-1.000-1,2.000 0.000 1,4.000 0.000 1,1.000 0.000 2,2.000 0.000 3,1.000-1.000 0,-3.000-1.000 0,-2.000-1.000 2,-2.000-2.000-1</inkml:trace>
</inkml:ink>
</file>

<file path=ppt/ink/ink7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8930.000 29500.000 999,'11.000'-27.000'-36,"0.000"8.000"17,2.000 8.000 20,2.000 7.000 17,0.000 5.000 4,0.000 1.000-16,0.000 1.000-13,-1.000 2.000-14,0.000 0.000-7,-3.000 0.000 2,-2.000 0.000 3,-2.000 0.000 1,-2.000-1.000 2,-1.000-1.000 2,1.000-1.000 2,1.000-2.000 2,-2.000 1.000 2,-1.000 1.000 3,-1.000 1.000 3,-1.000 1.000 2,-1.000 1.000 2,2.000 1.000 0,1.000-2.000 0,1.000 2.000 2</inkml:trace>
</inkml:ink>
</file>

<file path=ppt/ink/ink7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9"/>
    </inkml:context>
    <inkml:brush xml:id="br0">
      <inkml:brushProperty name="width" value="0.0170584786683321" units="cm"/>
      <inkml:brushProperty name="height" value="0.0170584786683321" units="cm"/>
      <inkml:brushProperty name="color" value="#000000"/>
      <inkml:brushProperty name="ignorePressure" value="0"/>
    </inkml:brush>
  </inkml:definitions>
  <inkml:trace contextRef="#ctx0" brushRef="#br0">88930.000 29800.000 859,'-12.000'19.000'0,"-4.000"1.000"0,-3.000 0.000 0,-4.000 0.000 0,0.000-1.000 1,6.000-5.000 2,4.000-3.000 2,6.000-5.000 2,1.000-1.000 1,1.000 0.000 1,1.000 1.000 1,-1.000-1.000 1,1.000-1.000 0,5.000-1.000 0,4.000-1.000 0,2.000-1.000 0,4.000-2.000-1,-2.000-1.000-1,2.000-1.000 1,-1.000-1.000-1,1.000-2.000-5,0.000-1.000-6,2.000-1.000-8,2.000-1.000-8,0.000-2.000-2,0.000-1.000 4,0.000-1.000 2,-1.000-1.000 4,1.000-1.000-3,0.000 2.000-5,1.000 1.000-6,-1.000 2.000-6,-1.000-1.000-1,-1.000 2.000 4,-1.000-2.000 5,-1.000 1.000 5,-2.000 1.000 3,-1.000 1.000 2,-1.000 1.000 0,-1.000 2.000 2,-1.000-1.000 2,-1.000-1.000 1,1.000-1.000 2,1.000-1.000 3</inkml:trace>
</inkml:ink>
</file>

<file path=ppt/ink/ink7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88889.000 29539.000 999,'-11.000'-10.000'-2,"0.000"1.000"-5,-2.000-1.000-4,-2.000 0.000-6,3.000 3.000 3,2.000 9.000 10,5.000 6.000 8,3.000 9.000 10,2.000 4.000 2,0.000 3.000-5,0.000 2.000-5,0.000 3.000-6,0.000 1.000-2,0.000-1.000 2,0.000 1.000 0,0.000 0.000 1,0.000 2.000-1,0.000 1.000-2,0.000 4.000-3,0.000 1.000-2,0.000 2.000-3,0.000 1.000 0,0.000-1.000-2,0.000-1.000-2,-1.000 2.000 1,-1.000 1.000 0,-1.000 1.000 1,-1.000 2.000 0,-2.000-4.000 2,1.000-5.000 1,1.000-7.000 2,-1.000-6.000 2,-1.000 1.000 2,-1.000 8.000 0,-1.000 6.000 1,-1.000 8.000 0,-1.000 1.000 2,2.000-9.000 2,1.000-6.000 2,1.000-8.000 1,2.000-5.000 0,1.000-1.000-2,1.000-1.000-1,2.000-2.000-2,0.000-2.000 2,2.000-5.000 6,1.000-6.000 6,1.000-4.000 6,2.000-5.000 2,1.000-1.000-4,1.000-4.000-3,2.000-1.000-3,0.000-3.000-4,2.000-1.000-1,1.000-1.000-3,2.000-1.000-3,0.000-1.000-1,-1.000 0.000 0,2.000 0.000-1,-1.000 0.000-1,0.000-1.000-2,2.000-1.000-5,1.000-1.000-3,2.000-2.000-4,-1.000 1.000 0,-1.000 1.000 1,-1.000 1.000 3,-1.000 1.000 2,-2.000 1.000 1,-1.000 1.000-2,-1.000-2.000-2,-1.000 2.000 0,-1.000-2.000-1,2.000 2.000 0,1.000-1.000 2,2.000-1.000-1,-2.000 3.000 3,-1.000 2.000 1,-4.000 2.000 2,-2.000 3.000 2,0.000 0.000 2,-1.000 2.000 0,0.000-2.000 1,0.000 1.000 1,0.000 1.000 1,-1.000 1.000-1,2.000 1.000 1,-1.000 2.000 0,0.000 0.000-1,-1.000 2.000 1,1.000 1.000 0,1.000 1.000 0,-1.000 2.000 0,0.000 1.000 0,-1.000 1.000 0,1.000 2.000 0,0.000 0.000 0,-2.000 2.000 0,-1.000 1.000 0,-1.000 1.000 0,-1.000 1.000 1,2.000-2.000 1,1.000-1.000 1,1.000-1.000 2,2.000-1.000 1,-1.000 2.000 0,0.000 1.000 0,0.000 1.000 2,0.000 1.000-2,-1.000-2.000-1,2.000-1.000-2,-1.000-1.000-1,0.000-1.000-1,-1.000-1.000 0,1.000 1.000 0,1.000 0.000 1,-2.000 0.000 0,-1.000 1.000-2,-1.000-2.000 1,-1.000 2.000-1,-1.000-2.000-1,2.000 2.000 2,1.000-1.000 0,1.000-1.000 0,1.000 1.000-1,-2.000 0.000-4,-1.000 1.000-4,-1.000-1.000-3</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0"/>
    </inkml:context>
    <inkml:brush xml:id="br0">
      <inkml:brushProperty name="width" value="0.0255418438464403" units="cm"/>
      <inkml:brushProperty name="height" value="0.0255418438464403" units="cm"/>
      <inkml:brushProperty name="color" value="#000000"/>
      <inkml:brushProperty name="ignorePressure" value="0"/>
    </inkml:brush>
  </inkml:definitions>
  <inkml:trace contextRef="#ctx0" brushRef="#br0">75950.000 58940.000 574,'1.000'-19.000'5,"3.000"5.000"10,1.000 3.000 9,4.000 5.000 11,2.000 1.000 3,1.000-1.000-3,1.000 2.000-4,1.000-1.000-2,1.000 0.000-4,1.000-1.000-2,-2.000 1.000-3,2.000 1.000-2,-1.000-1.000-2,2.000 2.000-2,1.000 1.000 0,2.000 2.000-2,-1.000-1.000-1,1.000-1.000-2,1.000-1.000-3,-1.000-2.000-1,0.000 1.000-1,0.000-2.000 0,-1.000 2.000-1,2.000-2.000 0,-2.000 2.000 0,-1.000 1.000-1,-1.000 1.000-1,-1.000 2.000 0,-2.000 0.000 0,2.000 0.000 2,-1.000 0.000 1,-1.000 0.000 1,1.000 0.000-1,0.000 0.000-2,1.000 0.000-2,-1.000 0.000-2,-2.000 1.000-3,-1.000 5.000-3,-4.000 3.000-3,-2.000 4.000-4,-1.000 3.000-1,-2.000-2.000 1,-1.000 2.000-1,-1.000-1.000 0,-2.000 0.000 1,-1.000 2.000 1,-1.000 1.000 0,-2.000 1.000 1,-1.000 1.000 1,-2.000-2.000-2,-3.000-1.000 0,-3.000-2.000-2,-1.000 1.000 1,2.000 1.000 0,1.000 1.000 2,2.000 2.000 0,-1.000 0.000 1,-1.000 0.000 0,-1.000-1.000 0,-1.000 1.000-1,-2.000 0.000 1,-1.000-2.000 0,-1.000-1.000 2,-1.000-1.000 0,-1.000-1.000 0,2.000 2.000-1,1.000 1.000-1,2.000 2.000-1,-1.000-1.000 0,-1.000-1.000 2,-1.000-1.000 1,-2.000-1.000 1,1.000-2.000 0,-1.000-1.000-1,0.000-1.000-2,0.000-1.000 0,-1.000-1.000-1,-1.000-1.000 2,-1.000 1.000 1,-2.000 0.000 1,2.000 0.000 2,4.000-2.000 1,3.000-1.000 2,5.000-2.000 1,1.000 0.000 2,0.000-2.000 0,0.000-1.000 0,0.000-1.000 0</inkml:trace>
</inkml:ink>
</file>

<file path=ppt/ink/ink7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19"/>
    </inkml:context>
    <inkml:brush xml:id="br0">
      <inkml:brushProperty name="width" value="0.019193472340703" units="cm"/>
      <inkml:brushProperty name="height" value="0.019193472340703" units="cm"/>
      <inkml:brushProperty name="color" value="#000000"/>
      <inkml:brushProperty name="ignorePressure" value="0"/>
    </inkml:brush>
  </inkml:definitions>
  <inkml:trace contextRef="#ctx0" brushRef="#br0">89110.000 29860.000 764,'18.000'0.000'-47,"-4.000"0.000"17,-3.000 0.000 17,-4.000 0.000 17,-1.000 0.000 11,3.000 2.000 7,1.000 1.000 7,5.000 2.000 7,-1.000 0.000 0,-1.000 2.000-5,-1.000 1.000-5,-1.000 2.000-6,-1.000 0.000-4,2.000 2.000-3,1.000 1.000-4,2.000 2.000-3,0.000 0.000-2,2.000 2.000 2,1.000 1.000 1,1.000 2.000 0,2.000 0.000 1,1.000 0.000-3,1.000-1.000-2,2.000 2.000-2,0.000-1.000 0,0.000 2.000 2,0.000 1.000 0,0.000 1.000 2,0.000 0.000-1,2.000-3.000 0,1.000-2.000-3,1.000-2.000 0,1.000-3.000-2,-2.000-1.000 1,-1.000-1.000 0,-1.000-1.000 0,-1.000-2.000-1,2.000-1.000-3,1.000-1.000-4,1.000-1.000-2,0.000-1.000-3,-5.000 0.000-1,-3.000 0.000-2,-4.000 0.000-1,-3.000-1.000-1,-1.000-1.000 1,-1.000-1.000 1,-1.000-2.000 0,-3.000 1.000-3,-4.000 1.000-9,-4.000 1.000-8,-3.000 1.000-8,-2.000 1.000 1,-2.000 1.000 10,-1.000-2.000 9,-1.000 2.000 9</inkml:trace>
</inkml:ink>
</file>

<file path=ppt/ink/ink7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0"/>
    </inkml:context>
    <inkml:brush xml:id="br0">
      <inkml:brushProperty name="width" value="0.0159442592412233" units="cm"/>
      <inkml:brushProperty name="height" value="0.0159442592412233" units="cm"/>
      <inkml:brushProperty name="color" value="#000000"/>
      <inkml:brushProperty name="ignorePressure" value="0"/>
    </inkml:brush>
  </inkml:definitions>
  <inkml:trace contextRef="#ctx0" brushRef="#br0">89730.000 29720.000 919,'-27.000'-19.000'3,"6.000"5.000"3,6.000 3.000 6,8.000 5.000 4,2.000 3.000 0,2.000 6.000-3,1.000 4.000-4,2.000 5.000-4,0.000 3.000-4,0.000-2.000-9,0.000-1.000-6,0.000-2.000-8,0.000 1.000-2,0.000 1.000 3,0.000 1.000 3,0.000 1.000 3,-2.000 3.000 1,-2.000 2.000-4,-1.000 2.000-2,-4.000 3.000-4,-1.000-1.000 1,0.000-1.000 4,0.000-4.000 2,-1.000-1.000 4</inkml:trace>
</inkml:ink>
</file>

<file path=ppt/ink/ink7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2"/>
    </inkml:context>
    <inkml:brush xml:id="br0">
      <inkml:brushProperty name="width" value="0.01691959425807" units="cm"/>
      <inkml:brushProperty name="height" value="0.01691959425807" units="cm"/>
      <inkml:brushProperty name="color" value="#000000"/>
      <inkml:brushProperty name="ignorePressure" value="0"/>
    </inkml:brush>
  </inkml:definitions>
  <inkml:trace contextRef="#ctx0" brushRef="#br0">90330.000 29139.000 866,'-16.000'0.000'4,"9.000"-2.000"8,9.000-1.000 8,8.000-2.000 7,4.000 1.000 1,0.000 1.000-7,-2.000 1.000-7,-2.000 2.000-8,1.000 0.000-5,1.000 0.000-3,1.000 0.000-4,1.000 0.000-3,1.000 0.000-2,1.000 0.000 0,-2.000 0.000 1,2.000 0.000 0,-2.000 0.000 0,-1.000 0.000-1,-1.000 0.000-2,-1.000 0.000-1,-1.000 0.000-1,0.000 2.000 1,0.000 1.000 1,-1.000 1.000 1,0.000 1.000 1,0.000 0.000 1,-2.000 1.000 2,-1.000-1.000 1,-2.000 0.000 0,-1.000 2.000 1,-1.000 1.000-1,-1.000 1.000 0,-1.000 2.000 1,0.000-1.000 3,0.000 0.000 1,0.000 0.000 4,-1.000 0.000 0,-1.000-1.000-1,-1.000 2.000 0,-1.000-1.000 0,-2.000 0.000 0,-1.000 2.000-1,-2.000 1.000 1,0.000 2.000 0,-2.000 0.000 0,0.000 0.000 1,-2.000-1.000 1,-2.000 2.000 0,1.000-2.000 1,1.000 2.000 1,1.000-2.000 0,1.000 1.000 0,0.000 0.000 1,0.000-2.000 2,-2.000-1.000 2,-2.000-2.000 0,1.000 0.000 1,3.000-2.000-1,2.000-1.000-1,4.000-1.000-1,0.000-2.000-1,0.000 2.000 1,-1.000-1.000 1,2.000-1.000-1,0.000 1.000 2,2.000 0.000-1,4.000 1.000 1,2.000-1.000 1,2.000-1.000 0,3.000-1.000-1,1.000-1.000-1,5.000-1.000-1,1.000-1.000-3,2.000 0.000-6,4.000 0.000-5,2.000 0.000-6,-1.000 0.000-2,-4.000 0.000 3,-3.000 0.000 1,-4.000 0.000 1,-3.000 0.000 3,2.000 0.000 0,-2.000 0.000 2,1.000 0.000 2,1.000 0.000-1,-2.000 2.000 0,2.000 1.000-1,-1.000 2.000-1,-1.000 0.000 0,-1.000 2.000 1,-1.000 1.000 1,-1.000 2.000 0,-1.000 0.000 1,-1.000 0.000 0,2.000-1.000 0,-1.000 1.000 0,-1.000 1.000 0,-1.000-2.000 2,-1.000 2.000-1,-2.000-2.000 1,0.000 2.000 1,-2.000-1.000-1,-1.000 0.000-1,-1.000 0.000 0,-2.000 0.000 1,-1.000-1.000-1,-1.000 2.000 1,-1.000-1.000 1,-1.000 0.000 0,-1.000-1.000-1,2.000 1.000 0,-1.000 1.000 0,-1.000-1.000-1,-1.000 0.000-2,-1.000-1.000 0,-1.000 1.000-1,-1.000 1.000-1,0.000-2.000 2,-1.000 2.000 0,2.000-2.000 1,-2.000 1.000-1,2.000-2.000-3,-2.000-1.000-1,1.000-1.000-3,1.000-1.000-1,-2.000 2.000 2,2.000 1.000 2,-1.000 1.000 2,-1.000 1.000 0,-1.000-2.000-2,-1.000-1.000-1,-1.000-1.000-2,-1.000-2.000-1,2.000-1.000 0,1.000-1.000 0,1.000-2.000 0,2.000 0.000 1,-2.000 0.000 0,2.000 0.000 2,-1.000 0.000 1,1.000 0.000 1,0.000-2.000 1,2.000-1.000 2,2.000-1.000 1,0.000-2.000 1,0.000-1.000 0,0.000-1.000 0,-1.000-2.000 1,1.000 0.000 0,0.000 1.000 0,1.000-1.000-1,-1.000 0.000 1</inkml:trace>
</inkml:ink>
</file>

<file path=ppt/ink/ink7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2"/>
    </inkml:context>
    <inkml:brush xml:id="br0">
      <inkml:brushProperty name="width" value="0.0166759304702282" units="cm"/>
      <inkml:brushProperty name="height" value="0.0166759304702282" units="cm"/>
      <inkml:brushProperty name="color" value="#000000"/>
      <inkml:brushProperty name="ignorePressure" value="0"/>
    </inkml:brush>
  </inkml:definitions>
  <inkml:trace contextRef="#ctx0" brushRef="#br0">90089.000 29620.000 879,'18.000'-10.000'0,"-3.000"2.000"2,-4.000 1.000 2,-5.000 1.000 0,0.000 3.000 3,1.000 4.000 1,1.000 3.000 1,1.000 5.000 3,1.000 2.000-2,0.000 3.000-2,1.000 2.000-3,-1.000 3.000-3,-1.000 1.000 0,-1.000 0.000 0,-1.000 0.000 2,-2.000-1.000 1,1.000 3.000-1,-1.000 4.000-2,0.000 3.000-2,0.000 5.000-2,0.000 1.000 0,-1.000 2.000 1,2.000 1.000 1,-1.000 2.000 2,-1.000 1.000 1,-1.000 2.000 1,-1.000 4.000 0,-2.000 1.000 2,0.000 3.000 0,0.000 1.000-2,0.000 1.000 0,0.000 1.000-2,0.000 1.000-1,0.000 1.000-2,0.000-2.000 0,0.000 2.000-1,0.000-2.000-1,-2.000-1.000 1,-1.000-1.000-1,-1.000-1.000 1,-2.000-3.000 1,-1.000-1.000 0,-1.000-4.000 2,-1.000-1.000 0,-1.000-4.000 0,2.000-4.000 0,1.000-3.000-2,1.000-5.000 0,2.000-2.000 0,1.000-2.000 0,1.000-4.000 2,2.000-1.000 0,0.000-6.000-4,2.000-7.000-7,1.000-8.000-8,1.000-7.000-9,2.000-5.000-2,1.000-1.000 2,1.000-1.000 1,2.000-2.000 2,-1.000-1.000 2,2.000-5.000 0,-2.000-3.000 2,1.000-5.000 0,1.000 2.000 2,-2.000 5.000 4,2.000 4.000 2,-1.000 5.000 4,-1.000 3.000 2,-1.000-2.000 1,-1.000-1.000 2,-1.000-1.000 1</inkml:trace>
</inkml:ink>
</file>

<file path=ppt/ink/ink7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3"/>
    </inkml:context>
    <inkml:brush xml:id="br0">
      <inkml:brushProperty name="width" value="0.0174389146268368" units="cm"/>
      <inkml:brushProperty name="height" value="0.0174389146268368" units="cm"/>
      <inkml:brushProperty name="color" value="#000000"/>
      <inkml:brushProperty name="ignorePressure" value="0"/>
    </inkml:brush>
  </inkml:definitions>
  <inkml:trace contextRef="#ctx0" brushRef="#br0">90830.000 29220.000 841,'19.000'0.000'0,"-1.000"0.000"0,-1.000 0.000 0,-1.000 0.000 0,-2.000 0.000 1,-1.000 0.000 1,-1.000 0.000 0,-1.000 0.000 1,-2.000 0.000-2,-1.000 2.000-5,-1.000 1.000-4,-1.000 1.000-6,-1.000 3.000-2,-1.000 2.000 0,1.000 2.000-1,1.000 3.000 1,-2.000 0.000 0,-1.000-1.000 2,-1.000-1.000 2,-1.000-1.000 2,-1.000-1.000 0,0.000-1.000 1,0.000 2.000-1,0.000-1.000 0,0.000 0.000 1,0.000 2.000 2,0.000 1.000 2,0.000 2.000 1,-1.000-1.000 2,-1.000-1.000 1,-1.000-1.000 0,-1.000-1.000 0,-2.000-1.000 1,1.000-1.000-1,1.000 1.000 1,-1.000 1.000 0,0.000-1.000 0,0.000 0.000 0,-1.000-1.000 0,2.000 1.000 0,-2.000 1.000 0,-1.000-2.000 0,-1.000 2.000 0,-1.000-2.000 0,0.000 2.000 0,0.000-1.000 0,2.000 0.000 0,2.000 0.000 0,-1.000 0.000 0,1.000-1.000 0,1.000 2.000 0,-1.000-1.000 0,-1.000 0.000 0,-1.000-1.000 0,-1.000 1.000 0,-1.000 1.000 0,0.000-1.000 1,2.000 0.000 3,4.000-1.000 3,2.000 1.000 3,0.000 1.000 0,-1.000-2.000 1,-1.000 2.000 0,-2.000-2.000 0,0.000 1.000 0,1.000-2.000-1,-1.000-1.000-1,0.000-1.000 0,0.000-1.000-2,2.000 2.000-1,1.000 1.000-2,1.000 1.000-3,1.000 2.000 1,0.000 1.000 0,0.000 1.000 1,0.000 1.000 2,1.000 1.000-1,1.000 1.000 0,1.000-1.000 0,2.000 0.000-1,0.000-2.000 0,0.000-1.000-1,-1.000-4.000 0,1.000-2.000 0,1.000-1.000-1,-2.000 1.000 1,2.000-2.000 0,-2.000 2.000 0,2.000-1.000 0,-1.000 2.000 0,0.000 1.000 0,0.000 1.000 1,0.000 1.000-1,-1.000-2.000-1,2.000-1.000-2,-1.000-1.000-1,0.000-1.000 0,-1.000 2.000 0,1.000 1.000 2,1.000 2.000 0,-1.000-1.000 0,0.000-1.000-1,-1.000-1.000-3,1.000-2.000-2,0.000 2.000 0,-2.000 2.000 1,-1.000 2.000 0,-1.000 3.000 1,-2.000 0.000 0,-1.000-1.000-1,-1.000-1.000-1,-2.000-1.000 0,0.000-2.000 1,-2.000-1.000 0,-1.000-1.000 1,-2.000-1.000 1,0.000-1.000 0,0.000 0.000 1,1.000 0.000 0,-1.000 0.000-1,0.000 0.000 1,-1.000 2.000 1,2.000 1.000-1,-1.000 2.000 1,-1.000-1.000-1,-1.000-1.000 1,-1.000-1.000 0,-1.000-2.000-1,-1.000 0.000 1,0.000 0.000 0,-1.000 1.000 1,2.000-1.000 1,-2.000 0.000 0,2.000 2.000-1,-2.000 1.000 0,1.000 1.000-1,1.000 1.000 1,1.000-2.000 2,1.000-1.000 1,1.000-1.000 1,2.000-2.000 0,1.000 2.000 0,1.000-1.000-2,2.000-1.000-1,1.000 1.000 2,2.000 0.000 5,4.000 1.000 5,2.000-1.000 5,1.000 0.000 0,2.000 0.000-3,1.000 0.000-3,1.000 0.000-3,3.000-1.000-2,1.000-1.000 2,4.000-1.000 1,2.000-2.000 2,1.000 2.000-1,2.000 1.000 0,1.000 4.000-2,1.000 2.000-1,1.000 0.000-2,-2.000-1.000 1,-1.000-1.000-2,-1.000-2.000 0,-1.000 1.000 0,2.000 1.000 0,1.000 1.000 1,1.000 2.000-1,2.000 0.000 0,1.000-1.000 0,1.000 1.000 0,2.000 1.000-1,-1.000-1.000 1,-1.000 0.000-1,-1.000-1.000 1,-2.000 1.000-1,1.000 1.000 1,1.000-2.000-2,1.000 2.000-1,2.000-2.000-2,-1.000 2.000 0,-1.000-1.000-1,-1.000 0.000-2,-1.000 0.000-1,-1.000-1.000-2,2.000-1.000 0,1.000-1.000 0,1.000-1.000-2,0.000-1.000-1,-2.000 0.000-3,-4.000 0.000-3,-2.000 0.000-1,-1.000-1.000-2,1.000-1.000 0,-1.000-1.000 0,0.000-2.000 1,-2.000 0.000-2,-1.000 0.000-1,-4.000 0.000-3,-1.000 0.000-2,-3.000 0.000 1,-1.000-2.000 3,-1.000-1.000 5,-2.000-1.000 4,1.000-1.000 2,-1.000 0.000 1,0.000-1.000 2,0.000 2.000 2</inkml:trace>
</inkml:ink>
</file>

<file path=ppt/ink/ink7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3"/>
    </inkml:context>
    <inkml:brush xml:id="br0">
      <inkml:brushProperty name="width" value="0.0157141555100679" units="cm"/>
      <inkml:brushProperty name="height" value="0.0157141555100679" units="cm"/>
      <inkml:brushProperty name="color" value="#000000"/>
      <inkml:brushProperty name="ignorePressure" value="0"/>
    </inkml:brush>
  </inkml:definitions>
  <inkml:trace contextRef="#ctx0" brushRef="#br0">91169.000 29260.000 933,'10.000'-10.000'1,"0.000"0.000"1,1.000-1.000 3,-1.000 2.000 1,1.000-1.000 2,0.000 2.000 0,2.000 1.000 2,2.000 1.000 0,-1.000 2.000-1,2.000-2.000-4,-2.000 2.000-3,1.000-1.000-2,1.000 0.000-5,4.000 0.000-3,1.000-1.000-4,3.000 2.000-3,0.000-2.000-2,-1.000 1.000 1,-1.000 0.000 1,-2.000 0.000 0,0.000 1.000 1,1.000-1.000 0,-1.000 0.000-1,-1.000 0.000 0,0.000 0.000 1,-2.000 0.000 0,-4.000-1.000 0,-1.000 1.000 2,-3.000 1.000 1,-1.000-2.000 3,-1.000 2.000 1,-1.000-1.000 4,-1.000 0.000-1,2.000 0.000 0,1.000-1.000-3,1.000 2.000-1</inkml:trace>
</inkml:ink>
</file>

<file path=ppt/ink/ink7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4"/>
    </inkml:context>
    <inkml:brush xml:id="br0">
      <inkml:brushProperty name="width" value="0.0156580377370119" units="cm"/>
      <inkml:brushProperty name="height" value="0.0156580377370119" units="cm"/>
      <inkml:brushProperty name="color" value="#000000"/>
      <inkml:brushProperty name="ignorePressure" value="0"/>
    </inkml:brush>
  </inkml:definitions>
  <inkml:trace contextRef="#ctx0" brushRef="#br0">91630.000 29039.000 936,'-9.000'19.000'0,"0.000"-5.000"-1,2.000-3.000 0,2.000-5.000-1,-1.000-1.000 1,1.000 1.000 4,1.000-1.000 2,-1.000 0.000 3,0.000-1.000 1,0.000 2.000 2,-1.000-1.000-1,2.000-1.000 1,-2.000 1.000-3,2.000 0.000-5,-2.000 1.000-4,1.000-1.000-6,0.000 0.000-4,1.000 2.000 0,-1.000 1.000-2,-1.000 1.000-2,1.000 2.000 0,1.000-1.000 1,-1.000 0.000 1,0.000 0.000 1,-1.000 0.000 0,-1.000-1.000 1,-2.000 2.000-1,0.000-1.000 1,-1.000 1.000 1,1.000 2.000 2,-2.000 4.000 3,2.000 2.000 2,-2.000 1.000 1,-1.000 0.000-1,-1.000-1.000-1,-1.000 2.000 0,-2.000-1.000-2,-1.000 2.000 0,-1.000 1.000 1,-1.000 1.000-2,-1.000 1.000 2,-1.000 0.000 0,2.000 0.000 1,-1.000 0.000 1,0.000 0.000 1,-1.000-2.000 0,1.000-1.000 0,1.000-2.000 0,-2.000 1.000-1,-1.000 1.000 1,-1.000 1.000 0,-1.000 2.000-1,0.000-2.000 1,3.000-1.000 0,2.000-4.000 0,3.000-1.000 0,2.000-4.000 0,2.000-1.000 0,4.000-4.000 1,1.000-2.000-1,2.000-1.000 0,1.000 1.000 0,-1.000-2.000-1,-1.000 2.000 1,3.000-3.000 0,2.000-2.000 0,2.000-2.000 1,2.000-2.000 0,3.000-2.000 0,1.000 0.000 0,1.000 0.000 0,2.000-1.000 1,-1.000 2.000 0,2.000 1.000-1,-2.000 1.000 1,1.000 1.000 0,1.000 1.000 0,1.000-2.000 0,1.000-1.000 0,1.000-1.000 0,0.000-1.000 0,0.000 2.000 0,-2.000 1.000 0,-2.000 2.000 0,1.000 0.000 0,1.000 0.000 0,1.000 0.000 0,1.000 0.000 0,0.000-1.000 0,0.000-1.000 0,-2.000-1.000 0,-2.000-1.000 0,1.000-1.000 0,-2.000 2.000 0,2.000 1.000 1,-1.000 1.000-1,-1.000 1.000 0,-1.000 0.000 1,-1.000 0.000-1,-1.000 0.000 0,-1.000 0.000 0,-1.000 0.000 1,2.000 0.000-1,-1.000 0.000 0,0.000 1.000 0,-1.000 1.000 0,1.000 1.000 0,1.000 2.000 1,-1.000 0.000 0,0.000 2.000 1,-1.000 1.000 3,1.000 1.000 1,0.000 2.000 0,-2.000-1.000-1,-1.000 0.000-2,-1.000 0.000-1,-2.000 0.000-1,-1.000 2.000 0,-1.000 1.000 0,-2.000 2.000 1,0.000-1.000-1,1.000 2.000-1,-1.000-2.000 0,0.000 1.000 0,-1.000 1.000 0,-1.000 1.000-1,-2.000 1.000 2,0.000 2.000-1,-2.000-1.000 1,0.000 1.000-1,-2.000 0.000 0,-2.000 0.000-1,1.000 1.000 0,1.000-1.000 1,1.000 0.000 0,1.000 0.000 0,1.000-1.000 0,1.000-1.000-2,-2.000-1.000-1,2.000-2.000-1,-1.000-1.000-1,0.000-3.000 2,0.000-2.000 0,-1.000-2.000 1,2.000-4.000 0,4.000-1.000 0,1.000-4.000 0,2.000-1.000-1,2.000-4.000 1,0.000-2.000 0,0.000-2.000 1,0.000-3.000 0</inkml:trace>
</inkml:ink>
</file>

<file path=ppt/ink/ink7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4"/>
    </inkml:context>
    <inkml:brush xml:id="br0">
      <inkml:brushProperty name="width" value="0.0146918511018157" units="cm"/>
      <inkml:brushProperty name="height" value="0.0146918511018157" units="cm"/>
      <inkml:brushProperty name="color" value="#000000"/>
      <inkml:brushProperty name="ignorePressure" value="0"/>
    </inkml:brush>
  </inkml:definitions>
  <inkml:trace contextRef="#ctx0" brushRef="#br0">91369.000 29639.000 998,'1.000'-26.000'-7,"1.000"5.000"3,1.000 7.000 1,2.000 6.000 2,0.000 3.000 2,2.000 0.000 1,1.000-1.000 1,2.000 2.000 2,0.000-2.000-1,0.000 1.000-3,-1.000 0.000-1,2.000 0.000-2,-1.000 1.000-2,2.000-1.000 0,1.000 0.000 1,2.000 0.000-1,0.000 0.000 1,-1.000 2.000-1,2.000 1.000 0,-1.000 2.000-1,-1.000-1.000 1,-1.000-1.000 1,-1.000-1.000 0,-1.000-2.000 0,-1.000 1.000 1,0.000 1.000-1,-1.000 1.000 1,2.000 1.000-1,-2.000 1.000 1,2.000 0.000-1,-2.000 0.000 0,1.000 0.000-1,1.000 1.000 0,-2.000 1.000 1,2.000 1.000 1,-1.000 1.000-1,-1.000 2.000 1,-1.000 1.000-1,-1.000 1.000-2,-1.000 2.000 0,-1.000 0.000 0,2.000 2.000 1,1.000 1.000 0,1.000 2.000 2,1.000-1.000 0,-2.000 2.000-2,-1.000-2.000 0,-2.000 1.000-2,1.000 2.000 0,-2.000 1.000 1,2.000 4.000 1,-2.000 2.000 0,1.000 1.000 2,-2.000 0.000-1,-1.000 0.000 1,-1.000 0.000 0,-1.000 0.000 1,2.000 0.000 0,1.000 0.000 2,2.000 0.000 0,-1.000 1.000 1,-1.000 3.000-1,-1.000 2.000-1,-2.000 2.000 0,0.000 2.000 0,-2.000-2.000 2,-1.000-1.000 4,-1.000-1.000 1,-2.000-2.000 1,2.000 2.000 0,-2.000-1.000-2,1.000-1.000-1,0.000 1.000 1,-2.000-2.000 0,-1.000-1.000 1,-1.000-2.000 0,-1.000 0.000 1,2.000 0.000-2,1.000 0.000-1,2.000 0.000 0,0.000-1.000-2,0.000-3.000-3,-1.000-2.000-2,2.000-2.000-3,-2.000-4.000 1,2.000-1.000 1,-2.000-4.000 1,1.000-1.000 3,0.000-3.000-1,-2.000 2.000-2,-1.000-1.000-3,-1.000-1.000-2,-1.000 0.000-2,2.000-3.000-2,1.000-2.000-2,2.000-3.000-1,0.000-1.000-1,0.000-2.000-1,-1.000-1.000 1,2.000-1.000-1,-2.000-2.000 1,-1.000 1.000 4,-1.000 1.000 2,-1.000-1.000 5</inkml:trace>
</inkml:ink>
</file>

<file path=ppt/ink/ink7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4"/>
    </inkml:context>
    <inkml:brush xml:id="br0">
      <inkml:brushProperty name="width" value="0.0148280607536435" units="cm"/>
      <inkml:brushProperty name="height" value="0.0148280607536435" units="cm"/>
      <inkml:brushProperty name="color" value="#000000"/>
      <inkml:brushProperty name="ignorePressure" value="0"/>
    </inkml:brush>
  </inkml:definitions>
  <inkml:trace contextRef="#ctx0" brushRef="#br0">91430.000 29939.000 989,'-16.000'0.000'7,"9.000"0.000"-4,9.000 0.000-3,8.000 0.000-3,4.000 0.000-6,0.000 0.000-5,-2.000 0.000-5,-2.000 0.000-5,0.000 0.000-2,0.000 0.000 4,1.000 0.000 3,-1.000 0.000 3,0.000 0.000 2,0.000 0.000 0,-1.000 0.000 0,2.000 0.000 0,-2.000 0.000 1,2.000 0.000 4,-2.000 0.000 2,1.000 0.000 2,0.000 0.000 3,-2.000 0.000 0,-1.000 0.000 0,-2.000 0.000 2,1.000 0.000-1,-2.000 0.000 1,2.000 0.000-1,-2.000 0.000 1,1.000 2.000 0,-2.000 1.000 0,-1.000 4.000 0,-1.000 2.000 0,-2.000 1.000 0,-1.000-1.000 0,-1.000 1.000 0,-2.000 1.000 0,0.000-1.000 0,1.000 0.000 0,-1.000-1.000 0,-1.000 1.000 0,0.000 1.000 0,-2.000 1.000 0,-4.000 1.000 0,-1.000 1.000 0,-1.000 1.000 3,0.000-2.000 8,2.000-1.000 8,2.000-2.000 6,1.000 1.000 3,0.000-2.000-3,2.000 2.000-3,2.000-2.000-3,-1.000 1.000-2,1.000-2.000 0,1.000-1.000-2,-1.000-1.000 0,1.000-2.000-4,5.000-1.000-7,4.000-1.000-8,2.000-1.000-6,5.000-2.000-5,1.000-1.000-1,4.000-1.000-1,2.000-1.000-2,-1.000-2.000-1,-1.000-1.000-1,-4.000-1.000 0,-1.000-2.000-1</inkml:trace>
</inkml:ink>
</file>

<file path=ppt/ink/ink7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2350.000 29179.000 999,'19.000'-19.000'-2,"-1.000"1.000"-4,-2.000 1.000-5,0.000 2.000-4,-2.000 1.000-1,-2.000 2.000 5,-4.000 4.000 4,-1.000 2.000 4,-3.000 3.000 2,-1.000 6.000 2,-1.000 4.000 1,-2.000 5.000 1,-1.000 3.000 1,-3.000-2.000 0,-2.000-1.000 1,-2.000-2.000-1,-2.000 1.000 1,2.000-2.000-2,1.000 2.000-1,1.000-2.000 0,1.000 2.000-1,-2.000 1.000 1,-1.000 1.000 1,-2.000 1.000 1,0.000 1.000-1,0.000 1.000-3,1.000-1.000-2,-1.000-1.000-3,-1.000 1.000-1,-1.000 1.000 1,-1.000-1.000 1,-1.000 0.000 0,-1.000-1.000 1,2.000 1.000 0,1.000 1.000-1,2.000-1.000 1,0.000-1.000 0,-1.000-1.000-1,2.000-1.000 1,-1.000-1.000-1,-1.000-1.000 1,2.000 2.000 1,-2.000 1.000 0,1.000 2.000 1,1.000-1.000 0,1.000-1.000-1,1.000-1.000 1,1.000-1.000-1,2.000-1.000 0,1.000-1.000-1,1.000 1.000 0,2.000 1.000 0,2.000-3.000-1,3.000-1.000 2,4.000-4.000 0,5.000-1.000 1,1.000-2.000 1,2.000 0.000-1,1.000 0.000 1,2.000 0.000-1,0.000-2.000 1,0.000-1.000 0,-1.000-4.000 1,2.000-1.000 1,-1.000-3.000 0,2.000 1.000-1,1.000 1.000 0,2.000-1.000 0,0.000 0.000-3,0.000 0.000-1,0.000-1.000-3,0.000 2.000-2,-1.000-2.000-1,-1.000 2.000 3,-1.000-2.000 0,-2.000 1.000 3,0.000 1.000-2,1.000 1.000-2,-1.000 1.000-3,-1.000 2.000-2,1.000-1.000-2,-2.000 1.000 3,-1.000 0.000 2,-2.000 0.000 2,-1.000 1.000 1,0.000-1.000 2,-2.000 0.000 1,-2.000 0.000 1,1.000 0.000 1,-2.000 0.000 0,2.000 0.000 0,-1.000-1.000 1,-1.000 2.000 0,-4.000-2.000-1,-1.000 2.000 1,-2.000-1.000 0,-2.000 0.000 0,2.000 2.000 0,1.000 1.000 0,2.000 2.000 0,-1.000 0.000 3,-4.000 2.000 4,-1.000 1.000 5,-2.000 2.000 5,-3.000-1.000 3,2.000-1.000 0,-2.000-1.000 0,1.000-2.000 1,0.000 1.000-1,1.000 1.000-1,-1.000 1.000-2,-1.000 1.000-2,1.000 1.000-2,1.000 1.000-2,-1.000-2.000-3,0.000 2.000-2,-1.000-2.000-3,1.000 2.000-2,1.000-1.000-4,-1.000-1.000-2,0.000 2.000-3,2.000 1.000-3,1.000 1.000-3,1.000 2.000-3,1.000 0.000-1,-2.000-1.000 1,-1.000 1.000 0,-1.000 1.000 1,-2.000-2.000 0,-1.000-1.000 0,-1.000-1.000 1,-1.000-2.000 0,-1.000 1.000 1,0.000 1.000 4,0.000 1.000 2,-1.000 2.000 4</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4"/>
    </inkml:context>
    <inkml:brush xml:id="br0">
      <inkml:brushProperty name="width" value="0.0202652905136347" units="cm"/>
      <inkml:brushProperty name="height" value="0.0202652905136347" units="cm"/>
      <inkml:brushProperty name="color" value="#000000"/>
      <inkml:brushProperty name="ignorePressure" value="0"/>
    </inkml:brush>
  </inkml:definitions>
  <inkml:trace contextRef="#ctx0" brushRef="#br0">37640.000 11479.000 723,'-14.000'-15.000'-47,"4.000"3.000"9,4.000 1.000 10,4.000 2.000 9,1.000 2.000 9,-2.000 2.000 6,-2.000 2.000 8,-2.000 2.000 6,1.000 0.000 5,1.000-2.000 3,2.000-2.000 2,2.000-1.000 3,1.000 0.000 5,0.000 4.000 7,0.000 4.000 8,0.000 4.000 7,0.000 1.000-1,0.000 1.000-11,0.000 0.000-9,0.000 0.000-10,0.000 0.000-7,0.000 0.000-7,0.000 0.000-5,0.000-1.000-6,-1.000 2.000-3,-2.000 2.000 2,-2.000 2.000 1,-2.000 1.000 1,0.000 1.000 0,2.000-2.000-1,2.000-2.000-1,2.000-2.000-1,0.000-1.000-1,-2.000 3.000-3,-1.000 2.000-2,-3.000 2.000-2,-1.000 0.000-1,0.000 1.000 1,0.000 0.000 1,0.000 0.000 2,-1.000 0.000 1,-1.000 3.000-1,-3.000 2.000-1,-2.000 1.000 1,-1.000 1.000-1,1.000-3.000 1,-1.000-1.000 1,0.000-2.000 1,1.000-2.000 0,-1.000 1.000 1,0.000 0.000 0,0.000 0.000 0,2.000-1.000 1,1.000 1.000 1,2.000 0.000 0,2.000-1.000 0,0.000 1.000 1,-1.000 0.000 2,-3.000-1.000 0,-2.000 1.000 2,1.000-1.000 1,5.000-2.000-1,3.000-3.000-1,4.000-1.000-1,3.000-3.000 0,2.000-4.000 0,2.000-4.000-2,1.000-4.000 0,3.000-2.000 0,2.000 1.000 2,2.000-1.000 1,2.000 0.000 2,-1.000 0.000 1,-1.000 0.000 0,-2.000 0.000 0,-2.000 0.000 1,0.000 2.000 1,1.000 1.000 2,3.000 2.000 4,2.000 2.000 2,0.000 0.000 1,-3.000-2.000-2,-1.000-2.000-1,-2.000-2.000-2,-1.000 0.000 2,0.000 2.000 4,0.000 2.000 3,-1.000 2.000 4,1.000 2.000 3,0.000 2.000 2,0.000 2.000 2,0.000 2.000 2,-1.000 2.000 0,-2.000 2.000-2,-2.000 1.000-1,-2.000 3.000-3,-1.000 2.000-1,0.000 2.000-1,0.000 1.000-1,0.000 3.000-2,0.000 1.000-2,0.000 3.000-3,0.000 1.000-1,0.000 3.000-4,0.000 1.000 0,0.000 2.000 1,0.000 3.000 0,0.000 1.000 2,-1.000 0.000-1,-2.000-1.000-4,-2.000-3.000-1,-2.000-2.000-4,0.000-1.000-1,2.000-3.000 2,2.000-1.000 0,2.000-3.000 1,0.000 1.000-1,-2.000 2.000-5,-2.000 1.000-3,-2.000 2.000-5,1.000-1.000-4,1.000-7.000-3,2.000-5.000-4,2.000-6.000-3,0.000-3.000 0,-2.000 0.000 4,-2.000 0.000 3,-2.000-1.000 5,0.000-2.000-2,2.000-6.000-8,2.000-6.000-6,2.000-5.000-8,2.000-5.000 1,2.000-2.000 7,2.000-1.000 8,2.000-3.000 9,1.000 2.000 4,0.000 3.000 2,0.000 4.000 3,-1.000 4.000 1,1.000 1.000 2,0.000-1.000 1,0.000-3.000 0,0.000-2.000 0</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1"/>
    </inkml:context>
    <inkml:brush xml:id="br0">
      <inkml:brushProperty name="width" value="0.0157765317708254" units="cm"/>
      <inkml:brushProperty name="height" value="0.0157765317708254" units="cm"/>
      <inkml:brushProperty name="color" value="#000000"/>
      <inkml:brushProperty name="ignorePressure" value="0"/>
    </inkml:brush>
  </inkml:definitions>
  <inkml:trace contextRef="#ctx0" brushRef="#br0">75710.000 59140.000 929,'9.000'10.000'1,"-1.000"-1.000"1,-1.000 1.000 1,-2.000 0.000 1,1.000 0.000 1,-1.000-2.000 0,0.000-1.000 0,0.000-2.000 0,0.000 0.000 1,2.000-2.000 1,1.000-1.000 1,1.000-1.000 2,2.000-1.000-3,-1.000 2.000-4,0.000 1.000-6,0.000 1.000-5,1.000 1.000-4,0.000-2.000-2,2.000-1.000-3,2.000-1.000-3,0.000-1.000-1,2.000 0.000 0,1.000 0.000 2,2.000 0.000 0,-1.000-2.000 0,1.000-1.000 2,1.000-4.000 0,-1.000-1.000 1,0.000-2.000 2,0.000 0.000 1,-1.000 0.000 2,2.000-1.000 2,-3.000 2.000 1,-2.000 1.000 2,-2.000 1.000 2,-3.000 2.000 1,0.000 0.000 1,-2.000 0.000 1,2.000-1.000 0,-1.000 1.000 1</inkml:trace>
</inkml:ink>
</file>

<file path=ppt/ink/ink8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2350.000 29839.000 999,'0.000'19.000'-64,"0.000"-5.000"15,0.000-3.000 14,0.000-5.000 14,0.000-1.000 9,0.000 1.000 4,0.000-2.000 2,0.000 2.000 4,0.000-2.000 1,0.000 2.000 3,0.000-1.000 1,0.000-1.000 1,0.000 2.000 2,0.000 1.000-2,0.000 1.000 0,0.000 2.000 0,0.000 0.000 0,2.000-1.000 1,1.000 1.000 2,2.000 1.000 2,-1.000-1.000 0,-1.000 2.000-1,-1.000 1.000-1,-2.000 2.000-2,0.000 0.000 0,0.000 2.000-2,0.000 1.000-2,0.000 2.000-2,0.000 0.000 1,0.000 0.000 0,0.000-1.000 1,0.000 2.000 1,0.000 0.000 0,-2.000 3.000-1,-1.000 2.000-1,-1.000 3.000-1,-2.000-1.000 0,2.000-2.000 1,-2.000-2.000 1,1.000-2.000 1,0.000-3.000-1,1.000 1.000-1,-1.000 0.000-1,-1.000 0.000-1,1.000 0.000-2,1.000-2.000 1,-1.000-1.000-1,0.000-1.000 0,0.000-2.000 0,2.000-1.000 1,1.000-1.000 1,1.000-1.000 1,1.000-5.000-1,0.000-8.000-4,0.000-6.000-3,0.000-9.000-5,1.000-3.000 0,1.000 0.000 2,1.000 1.000 1,2.000-1.000 2,0.000 0.000 1,0.000 2.000 2,-1.000 1.000 0,1.000 1.000 2</inkml:trace>
</inkml:ink>
</file>

<file path=ppt/ink/ink8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2450.000 29779.000 999,'27.000'0.000'-13,"-4.000"0.000"2,-6.000 0.000 4,-4.000 0.000 4,-3.000 0.000 0,0.000-2.000 0,0.000-1.000-3,-1.000-1.000 0,1.000-1.000-1,0.000 0.000 1,1.000-1.000 2,-1.000 2.000 0,0.000-1.000 1,0.000 2.000 0,-1.000 1.000-1,2.000 1.000-1,-2.000 1.000 0,2.000 0.000 2,-2.000 0.000 0,1.000 0.000 1,1.000 0.000 1,-2.000 0.000-1,2.000 0.000 2,-1.000 0.000-1,0.000 0.000 0,0.000 0.000 1,0.000 0.000-1,-1.000 0.000 1,1.000 1.000 0,0.000 1.000 0,1.000 1.000 0,-1.000 2.000-1,-1.000 0.000 1,-3.000 2.000 0,-3.000 1.000 0,-1.000 1.000 0,-2.000 2.000 0,2.000 1.000 1,1.000 1.000 2,1.000 1.000 0,1.000 2.000 1,-2.000 1.000 0,-1.000 1.000 0,-1.000 2.000 0,-1.000-1.000 0,0.000 1.000-1,0.000 0.000 0,0.000 0.000-1,0.000 2.000 0,0.000 2.000 1,0.000 2.000 0,0.000 2.000 1,0.000 2.000 0,0.000-2.000-1,0.000-1.000 0,0.000-2.000 0,0.000 0.000-1,2.000-2.000-1,1.000-1.000 0,2.000-2.000-2,-1.000 1.000 1,-1.000 1.000 0,-1.000 1.000 1,-2.000 2.000 0,0.000-1.000 1,0.000-1.000-1,0.000-1.000-1,0.000-1.000 1,0.000-2.000-1,0.000-1.000 0,0.000-1.000 1,0.000-2.000 0,0.000 0.000 0,-2.000-2.000-2,-1.000-1.000-1,-1.000-2.000-1,-2.000 0.000-2,2.000-2.000-2,-2.000-1.000-1,1.000-1.000-2,0.000-2.000-2,-2.000-1.000-1,-1.000-1.000-2,-1.000-1.000-2,-1.000-3.000-1,2.000-1.000 1,1.000-4.000 1,2.000-1.000 0,-1.000-3.000 2,-1.000-1.000 4,-1.000-1.000 2,-1.000-1.000 3,0.000 0.000 3,2.000 3.000-1,4.000 2.000 2,2.000 3.000 0,-1.000 0.000 0,-1.000-1.000 1,-4.000-1.000 0,-1.000-2.000-1</inkml:trace>
</inkml:ink>
</file>

<file path=ppt/ink/ink8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6"/>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2530.000 30079.000 999,'10.000'18.000'-38,"0.000"-5.000"1,0.000-6.000 1,-1.000-4.000 3,0.000-3.000 4,0.000 0.000 6,-2.000 0.000 6,-1.000 0.000 8,-1.000 0.000 3,0.000 0.000 1,-1.000 0.000 2,1.000 0.000 1,1.000 0.000 1,-2.000 0.000 0,2.000 0.000 0,-2.000 0.000 1,2.000 0.000 0,-1.000 2.000-1,0.000 1.000 1,0.000 1.000 0,-1.000 2.000 0,-1.000 1.000 0,-1.000 1.000 0,-2.000 2.000 0,0.000 0.000 0,-2.000-1.000 0,-1.000 1.000 0,-1.000 1.000 0,-2.000-1.000 0,2.000 0.000 0,-2.000-1.000 0,1.000 1.000 0,0.000 1.000 0,-2.000 1.000 0,-1.000 1.000 1,-1.000 1.000-1,-1.000 0.000 4,2.000-2.000 7,1.000-4.000 7,2.000-2.000 6,0.000 0.000 3,0.000 1.000-2,-1.000 1.000-3,2.000 2.000-3,-2.000-1.000-3,2.000-1.000-3,-2.000-1.000-4,1.000-2.000-3,3.000-1.000-6,4.000-5.000-8,6.000-3.000-7,5.000-5.000-7,1.000-1.000-4,-1.000 1.000 2,-1.000-1.000 2,-1.000-1.000 2</inkml:trace>
</inkml:ink>
</file>

<file path=ppt/ink/ink8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6"/>
    </inkml:context>
    <inkml:brush xml:id="br0">
      <inkml:brushProperty name="width" value="0.015286810696125" units="cm"/>
      <inkml:brushProperty name="height" value="0.015286810696125" units="cm"/>
      <inkml:brushProperty name="color" value="#000000"/>
      <inkml:brushProperty name="ignorePressure" value="0"/>
    </inkml:brush>
  </inkml:definitions>
  <inkml:trace contextRef="#ctx0" brushRef="#br0">93110.000 29079.000 959,'-11.000'-9.000'-1,"2.000"1.000"0,-2.000 1.000-1,1.000 2.000-1,0.000 0.000-1,1.000 2.000 2,-2.000 1.000-1,2.000 1.000 1,0.000 3.000 0,2.000 1.000-1,4.000 4.000-1,2.000 2.000-1,1.000 1.000 0,0.000 2.000 1,0.000 1.000 2,0.000 2.000 1,0.000 0.000 2,0.000 2.000 0,0.000 1.000 2,0.000 1.000 1,0.000 2.000 1,0.000-1.000 0,0.000 0.000-1,0.000 0.000 0,0.000 0.000 0,0.000 0.000 1,0.000 0.000-1,0.000-1.000 1,0.000 1.000 0,0.000-2.000-2,0.000-1.000 1,0.000-1.000-2,1.000-1.000 1,3.000 0.000 0,2.000-1.000 0,3.000 2.000 1,1.000-2.000 0,0.000 2.000-2,0.000-2.000-1,-1.000 1.000-1,1.000 0.000-1,0.000-2.000 2,1.000-1.000 0,-1.000-2.000 2,0.000-1.000-1,0.000-2.000-3,-1.000-4.000-2,2.000-1.000-2,-2.000-2.000-1,2.000 0.000 2,-2.000 0.000 2,1.000 0.000 1,1.000 0.000 0,-2.000 0.000-4,2.000 0.000-4,-1.000 0.000-3,0.000-2.000-1,0.000-1.000-2,0.000-4.000 0,-1.000-2.000-1,1.000-1.000-1,0.000-2.000 1,1.000-1.000 1,-1.000-2.000 0,-1.000 1.000 1,-1.000-1.000 1,-1.000 0.000 1,-2.000 0.000 1,1.000 0.000 2,-1.000 2.000 0,0.000 1.000 1,0.000 2.000 1,-1.000-1.000 1,-1.000-1.000 2,-1.000-1.000 0,-2.000-1.000 2,0.000-1.000 1,0.000 2.000 0,0.000 1.000 1,0.000 2.000-1,0.000-1.000 1,0.000-1.000 0,0.000-1.000 0,0.000-1.000 0,0.000-1.000-1,0.000 2.000 1,0.000 1.000 0,0.000 2.000 0,0.000 0.000 0,-2.000 2.000 0,-1.000 1.000 0,-1.000 1.000 0,-2.000 2.000 0,2.000 1.000 0,-2.000 1.000 0,1.000 1.000 0,0.000 1.000 0,1.000 0.000 0,-1.000 0.000 0,-1.000 0.000 0,1.000 0.000 0,1.000 0.000 0,-1.000 0.000 0,0.000 0.000 0,-1.000 1.000 0,1.000 1.000 1,1.000 1.000-1,-1.000 1.000 0,0.000 1.000 1,0.000 1.000-1,-1.000-1.000 1,2.000 0.000-1,-2.000 0.000 0,2.000 2.000 0,-2.000 1.000 0,1.000 1.000 0,0.000 1.000 0,1.000-2.000 0,-1.000-1.000-1,-1.000-1.000 1</inkml:trace>
</inkml:ink>
</file>

<file path=ppt/ink/ink8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7"/>
    </inkml:context>
    <inkml:brush xml:id="br0">
      <inkml:brushProperty name="width" value="0.0149654597043991" units="cm"/>
      <inkml:brushProperty name="height" value="0.0149654597043991" units="cm"/>
      <inkml:brushProperty name="color" value="#000000"/>
      <inkml:brushProperty name="ignorePressure" value="0"/>
    </inkml:brush>
  </inkml:definitions>
  <inkml:trace contextRef="#ctx0" brushRef="#br0">93069.000 29860.000 980,'-10.000'23.000'-3,"1.000"6.000"-6,-2.000 7.000-6,2.000 5.000-5,0.000 1.000 1,2.000-6.000 10,4.000-7.000 9,2.000-5.000 9,1.000-5.000 5,0.000-1.000-2,0.000-1.000-1,0.000-2.000-1,0.000 1.000-1,2.000 1.000 0,1.000 1.000-2,1.000 2.000 0,2.000-1.000-2,-2.000-1.000-4,2.000-1.000-1,-2.000-2.000-4,2.000 0.000-1,1.000 1.000 2,1.000-1.000 1,1.000-1.000 2,2.000 1.000 0,1.000-2.000-1,1.000-1.000 0,1.000-2.000-2,0.000-1.000 1,0.000-3.000 1,-2.000-2.000 3,-2.000-2.000 0,1.000-2.000 2,1.000 0.000-2,1.000 0.000-2,1.000 0.000 0,1.000 0.000-1,1.000 0.000-1,-2.000 0.000 0,2.000 0.000 0,-2.000-2.000-1,-1.000-1.000-1,-1.000-4.000-1,-1.000-2.000-1,-1.000-1.000-1,0.000-2.000 1,0.000-1.000 1,-1.000-2.000 0,2.000 1.000 0,1.000 1.000 0,1.000 1.000-1,1.000 1.000 0,0.000 1.000 0,0.000 1.000 0,-2.000-1.000-2,-2.000 0.000 1,-1.000-1.000-1,0.000 1.000 0,-2.000 1.000 0,-1.000-1.000-1,-1.000 0.000-1,2.000 0.000-1,2.000-1.000-2,0.000 2.000-1,0.000-2.000 0,-4.000 2.000 1,-1.000-2.000 3,-2.000 1.000 2,-2.000 0.000 1,2.000 1.000 2,1.000-1.000 1,2.000-1.000 2</inkml:trace>
</inkml:ink>
</file>

<file path=ppt/ink/ink8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7"/>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3430.000 29820.000 999,'-9.000'26.000'-7,"0.000"-5.000"0,2.000-7.000 0,2.000-6.000 2,-1.000-3.000 0,1.000 1.000 1,1.000-2.000-1,-1.000 2.000 1,0.000-1.000 1,0.000 2.000 0,-1.000 1.000 0,2.000 1.000 2,-2.000 2.000-3,2.000 1.000-3,-2.000 1.000-5,1.000 1.000-3,0.000 1.000-2,1.000-2.000 2,-1.000-1.000 1,-1.000-2.000 2,1.000 2.000 0,-2.000 1.000-1,-1.000 4.000 1,-2.000 2.000-2,1.000-1.000 2,1.000-1.000 2,1.000-4.000 3,2.000-1.000 3,-1.000-2.000 2,2.000 2.000 0,-2.000 1.000 1,1.000 2.000 0,0.000-2.000 0,1.000-1.000 1,-1.000-4.000 0,-1.000-1.000-1</inkml:trace>
</inkml:ink>
</file>

<file path=ppt/ink/ink8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7"/>
    </inkml:context>
    <inkml:brush xml:id="br0">
      <inkml:brushProperty name="width" value="0.0173250176012516" units="cm"/>
      <inkml:brushProperty name="height" value="0.0173250176012516" units="cm"/>
      <inkml:brushProperty name="color" value="#000000"/>
      <inkml:brushProperty name="ignorePressure" value="0"/>
    </inkml:brush>
  </inkml:definitions>
  <inkml:trace contextRef="#ctx0" brushRef="#br0">93830.000 29679.000 846,'-37.000'9.000'-36,"6.000"-2.000"11,7.000-4.000 10,5.000-1.000 10,7.000-3.000 10,5.000-1.000 8,4.000-1.000 10,6.000-2.000 8,3.000 1.000 3,2.000-2.000-6,4.000 2.000-5,1.000-1.000-4,3.000-1.000-6,4.000-1.000-2,1.000-1.000-4,2.000-2.000-4,2.000 0.000 0,0.000 1.000 0,0.000-1.000 1,0.000 0.000 0,1.000-1.000 0,1.000-1.000-5,1.000-1.000-3,2.000-1.000-4,0.000-1.000-1,-1.000 2.000 0,1.000 1.000 0,1.000 2.000 1,-2.000-1.000 0,-1.000 1.000 0,-1.000 1.000 1,-1.000-1.000 1,-2.000 0.000 0,-1.000 0.000 0,-1.000-1.000 1,-1.000 2.000 1,-2.000-2.000 0,1.000 2.000-1,1.000-2.000 0,-1.000 1.000 0,-1.000 2.000 0,-1.000 1.000 1,-1.000 4.000 1,-1.000 2.000 1,-2.000 1.000 0,-1.000 0.000 1,-1.000 0.000-1,-1.000 0.000 1,-2.000 0.000 1,-1.000 2.000 6,-1.000 1.000 3,-1.000 2.000 5,-2.000 0.000 1,-1.000 2.000-1,-1.000 1.000-2,-2.000 2.000-1,0.000 1.000-1,-2.000 3.000-2,-1.000 2.000 0,-1.000 3.000-1,-2.000 1.000 0,-1.000 2.000-2,-1.000 1.000 1,-1.000 2.000-1,-1.000 0.000-1,2.000 0.000-2,1.000 0.000-2,1.000 0.000-2,1.000 1.000 0,-2.000 2.000 1,-1.000 4.000 2,-2.000 2.000 1,0.000 0.000 0,0.000-1.000-1,1.000-1.000-3,-1.000-1.000-2,0.000-1.000 0,-1.000 0.000 1,2.000 0.000 2,-1.000 0.000 0,0.000 0.000 1,2.000-1.000-2,1.000 1.000-2,2.000 0.000-1,-1.000-1.000-2,-1.000-2.000 0,-1.000-4.000 0,-1.000-2.000-1,-1.000-1.000 0,2.000-2.000 0,1.000-1.000 1,1.000-1.000-1,1.000-2.000 1,-2.000-1.000-1,-1.000-1.000-1,-2.000-1.000 0,0.000-4.000-4,0.000-5.000-6,1.000-4.000-7,-1.000-5.000-6,1.000-3.000-2,2.000 0.000 6,4.000-1.000 5,2.000 2.000 5,0.000-3.000 4,-1.000-1.000 3,-1.000-4.000 3,-2.000-1.000 3,0.000-2.000 2,1.000 2.000 1,-1.000 1.000 1,0.000 1.000 0</inkml:trace>
</inkml:ink>
</file>

<file path=ppt/ink/ink8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7"/>
    </inkml:context>
    <inkml:brush xml:id="br0">
      <inkml:brushProperty name="width" value="0.0151587054133415" units="cm"/>
      <inkml:brushProperty name="height" value="0.0151587054133415" units="cm"/>
      <inkml:brushProperty name="color" value="#000000"/>
      <inkml:brushProperty name="ignorePressure" value="0"/>
    </inkml:brush>
  </inkml:definitions>
  <inkml:trace contextRef="#ctx0" brushRef="#br0">94369.000 29079.000 967,'0.000'-24.000'4,"-2.000"11.000"0,-1.000 11.000-1,-1.000 12.000 1,-2.000 6.000-1,-1.000 2.000 1,-1.000 4.000 0,-1.000 1.000 0,-1.000 3.000-2,0.000 1.000-3,0.000 1.000-5,-1.000 1.000-4,0.000 3.000-1,-3.000 4.000 2,-2.000 3.000 2,-2.000 4.000 2,-2.000 3.000 0,-1.000 1.000-1,1.000 1.000-1,1.000 1.000-2,-1.000 1.000 1,2.000 0.000 3,2.000 0.000 1,0.000 0.000 4,1.000-1.000-2,0.000-5.000-5,0.000-3.000-4,-1.000-4.000-5,2.000-4.000 0,1.000-4.000 2,1.000-3.000 3,1.000-4.000 3,2.000-4.000 0,1.000-1.000-2,1.000-4.000-2,1.000-1.000-2</inkml:trace>
</inkml:ink>
</file>

<file path=ppt/ink/ink8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5110.000 28900.000 999,'27.000'8.000'-1,"-4.000"-1.000"-5,-6.000-4.000-3,-5.000-1.000-4,-1.000-2.000 0,-2.000 2.000 6,2.000 1.000 4,-1.000 1.000 6,1.000 1.000 1,0.000-2.000 0,2.000-1.000-2,2.000-2.000 0,0.000 0.000-2,0.000 0.000 0,0.000 0.000-1,-1.000 0.000-1,0.000 0.000-1,0.000 0.000 0,-2.000 0.000-1,-2.000 0.000 1,1.000 0.000-1,1.000 0.000 1,1.000 0.000 0,1.000 0.000 0,0.000 0.000 1,0.000 0.000 0,-2.000 0.000 0,-2.000 0.000 0,1.000 0.000-1,1.000 0.000-1,1.000 0.000-1,1.000 0.000-2,0.000 0.000 0,0.000-2.000 1,-2.000-1.000 1,-2.000-2.000 0,1.000 1.000 1,-2.000 1.000 0,2.000 1.000 2,-1.000 2.000 0,-3.000 0.000 0,-5.000 2.000-1,-4.000 1.000 0,-5.000 1.000-1,-3.000 2.000 0,0.000 1.000 1,0.000 1.000 1,-1.000 2.000 0,1.000 0.000 1,0.000-1.000 0,1.000 1.000 0,-1.000 1.000-1,-1.000-1.000 1,-1.000 2.000 0,-1.000 1.000 0,-1.000 2.000-1,-2.000-1.000 1,2.000 1.000 0,-2.000 1.000 1,1.000-1.000-1,0.000 0.000 1,-2.000 0.000-1,-1.000-1.000 0,-2.000 2.000 0,1.000-2.000 0,1.000 2.000-2,1.000-2.000-1,2.000 1.000 0,-1.000 0.000-2,2.000 1.000 1,-2.000-1.000-1,1.000-1.000 0,1.000 1.000 0,-2.000-2.000 0,2.000-1.000 1,-1.000-2.000-1,1.000 1.000 1,0.000-2.000 1,2.000 2.000 1,2.000-2.000 1,0.000 1.000 1,0.000-2.000 1,0.000-1.000-1,-1.000-1.000 1,2.000-2.000 0,1.000 2.000-1,1.000-1.000 1,2.000-1.000 0,1.000 0.000 1,2.000-3.000 0,4.000-2.000 2,2.000-3.000 1,1.000 0.000 0,-1.000-1.000 1,2.000 0.000 0,-1.000 0.000 1,0.000 0.000-1,2.000 0.000-1,1.000 0.000-1,2.000-1.000 0,-1.000 2.000-1,-1.000-2.000 1,-1.000 2.000 0,-2.000-1.000 0,1.000 0.000 0,-1.000 0.000 0,0.000-1.000 0,0.000 2.000-1,0.000-1.000 0,2.000 2.000 0,1.000 1.000 0,1.000 1.000-1,1.000 1.000 1,-2.000-2.000 0,-1.000-1.000 0,-2.000-2.000 0,1.000 2.000-1,-2.000 2.000 0,2.000 2.000 0,-2.000 2.000-2,1.000 2.000 1,-2.000 0.000-1,-1.000 1.000 2,-1.000-1.000-1,-1.000 1.000 1,0.000 2.000 0,0.000 4.000-1,0.000 1.000-1,0.000 4.000 1,0.000 2.000 0,0.000 2.000 0,0.000 3.000 0,-1.000 1.000 1,-1.000 0.000-1,-1.000 0.000-1,-2.000 0.000 1,0.000 0.000-1,1.000 0.000 0,-1.000 0.000 1,-1.000 0.000 0,1.000-1.000 0,1.000-1.000 1,-1.000-1.000-1,0.000-1.000 0,-1.000-1.000 1,-1.000 0.000 0,-2.000 0.000-1,0.000-1.000 0,0.000 1.000 1,1.000-2.000 0,1.000-1.000 0,1.000-1.000 1,2.000-3.000 0,1.000-1.000 1,1.000-4.000 0,2.000-1.000 1,-1.000-2.000 0,-1.000 0.000-1,-1.000 0.000 0,-2.000 0.000-1,1.000-3.000 0,1.000-4.000 0,1.000-6.000 2,2.000-4.000 0,0.000-2.000 0,2.000 3.000 0,1.000 2.000-1,1.000 3.000-1,2.000 0.000 0,-2.000-1.000 0,2.000-1.000-1,-2.000-2.000-1,2.000 0.000 1,1.000 1.000-1,1.000-1.000 1,1.000-1.000 0,1.000 1.000 1,0.000 1.000-1,1.000-1.000 1,-1.000 0.000 0,0.000 0.000 0,0.000 2.000 1,-1.000 1.000-1,2.000 2.000 1,-2.000-1.000 0,2.000-1.000-1,-2.000-1.000 1,1.000-2.000-2,1.000 1.000 1,1.000 1.000 0,1.000 1.000 1,1.000 2.000-1,1.000 0.000 0,0.000 0.000 0,1.000 0.000 0,-1.000-1.000 0,-1.000 2.000 0,-1.000 1.000 0,-1.000 1.000 0,-1.000 1.000 0,-1.000 1.000 1,2.000-2.000-1,1.000-1.000 0,2.000-1.000 0,0.000-1.000 0,-1.000 2.000-2,2.000 1.000 0,-1.000 2.000 0,-1.000 0.000-1,-1.000 2.000 0,-1.000 1.000 1,-1.000 2.000 1,-2.000 0.000 0,-1.000 2.000-1,-1.000 1.000 0,-2.000 2.000-1,1.000 0.000-1,1.000 0.000 0,1.000-1.000 0,1.000 1.000-1,0.000 1.000 0,-2.000-2.000 0,-4.000 2.000 2,-2.000-2.000 0,0.000 2.000 0,1.000-1.000 1,1.000 0.000-1,2.000 0.000 0,-1.000 0.000 0,-1.000 2.000 0,-1.000 1.000 1,-1.000 2.000-1,-1.000-1.000 1,0.000-1.000 0,0.000-1.000 0,0.000-1.000 1,-1.000-1.000 0,-1.000 2.000 0,-1.000 1.000-1,-1.000 2.000 0,-2.000-1.000 0,1.000 2.000 1,1.000-2.000 0,-1.000 1.000 0,-1.000 0.000 0,-1.000 1.000 0,-1.000-1.000-1,-1.000-1.000 1,-1.000 1.000 0,-1.000-2.000 1,2.000-1.000 0,-1.000-2.000 2,-1.000 1.000 0,2.000 1.000 0,-2.000 1.000-2,1.000 1.000 0,0.000 0.000 0,1.000-2.000 0,-2.000-4.000 0,2.000-2.000 1,-1.000 0.000-1,0.000 1.000 0,0.000 1.000 0,-1.000 2.000-1,1.000-1.000 0,0.000-1.000 0,1.000-1.000 0,-1.000-2.000 1,0.000 0.000-1,-1.000 1.000-2,2.000-2.000-2,-1.000 2.000-1,-1.000-2.000-1,2.000-1.000 0,-2.000-1.000-1,1.000-1.000-1,1.000-3.000-1,1.000-1.000-6,1.000-4.000-3,1.000-1.000-5,2.000-3.000-2,1.000 1.000 2,1.000 1.000 1,2.000-1.000 1,0.000-2.000 3,0.000-1.000 3,0.000-4.000 4,0.000-1.000 5,0.000-2.000 1,0.000 2.000 1,0.000 1.000 2,0.000 1.000-1</inkml:trace>
</inkml:ink>
</file>

<file path=ppt/ink/ink8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9"/>
    </inkml:context>
    <inkml:brush xml:id="br0">
      <inkml:brushProperty name="width" value="0.0147486394271255" units="cm"/>
      <inkml:brushProperty name="height" value="0.0147486394271255" units="cm"/>
      <inkml:brushProperty name="color" value="#000000"/>
      <inkml:brushProperty name="ignorePressure" value="0"/>
    </inkml:brush>
  </inkml:definitions>
  <inkml:trace contextRef="#ctx0" brushRef="#br0">95910.000 28900.000 994,'27.000'-1.000'0,"-4.000"-1.000"0,-6.000-1.000 0,-5.000-2.000 0,-2.000 1.000 1,-2.000-2.000 0,-1.000 2.000 0,-2.000-1.000 1,0.000 2.000-1,-2.000 6.000-3,-1.000 4.000-1,-1.000 5.000-3,-1.000 3.000-1,0.000-2.000-1,0.000-1.000 0,0.000-2.000 0,0.000 1.000 1,0.000-2.000 2,0.000 2.000 3,0.000-2.000 2,-1.000 2.000 1,-1.000 1.000-4,-1.000 1.000-2,-2.000 1.000-3,1.000 1.000 0,1.000-2.000 0,1.000-1.000 2,2.000-2.000 2,0.000 1.000-1,0.000-1.000-2,0.000 0.000-1,0.000 0.000-2,0.000-1.000-1,0.000-1.000 1,0.000-1.000 0,0.000-1.000 0,0.000-3.000 0,0.000-4.000-1,0.000-3.000 0,0.000-5.000-1</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1"/>
    </inkml:context>
    <inkml:brush xml:id="br0">
      <inkml:brushProperty name="width" value="0.020392345264554" units="cm"/>
      <inkml:brushProperty name="height" value="0.020392345264554" units="cm"/>
      <inkml:brushProperty name="color" value="#000000"/>
      <inkml:brushProperty name="ignorePressure" value="0"/>
    </inkml:brush>
  </inkml:definitions>
  <inkml:trace contextRef="#ctx0" brushRef="#br0">76289.000 59040.000 719,'-10.000'18.000'75,"0.000"-4.000"-16,1.000-3.000-18,-1.000-4.000-17,0.000-3.000-10,0.000 2.000-3,0.000-2.000-2,0.000 1.000-4,0.000 0.000 0,-1.000 1.000 0,1.000-1.000 2,0.000-1.000 0,-1.000 2.000 0,0.000 1.000-2,-2.000 1.000-1,-2.000 1.000-2,1.000 1.000-2,-2.000 0.000-2,2.000 1.000-3,-1.000-1.000-2,0.000-1.000-2,0.000-1.000 0,-1.000-1.000 1,2.000-2.000-1,-2.000 1.000 0,1.000 1.000-4,0.000 1.000-2,0.000 1.000-4,1.000 1.000-1,-1.000 0.000 1,0.000 1.000-1,0.000-1.000 0,0.000 0.000 0,0.000 0.000-2,0.000 0.000-1,-1.000 0.000-1,2.000 0.000 0,1.000-1.000 2,1.000 1.000 3,1.000 0.000 2,1.000 0.000 2,1.000 1.000 1,-2.000-2.000 3,2.000 2.000 2,-1.000-2.000 0,2.000-1.000 1,1.000-1.000 1,2.000-1.000 0,0.000-2.000 2,2.000 1.000 2,1.000 1.000 4,1.000-1.000 2,3.000-1.000 1,1.000-1.000 0,4.000-1.000 0,2.000-2.000-1,2.000 0.000 1,0.000 0.000 3,2.000 0.000 3,2.000 0.000 2,0.000 0.000 1,-1.000-2.000 1,1.000-1.000 1,0.000-1.000 0,-1.000-1.000 2,0.000-1.000 0,-2.000 1.000 3,-2.000 1.000 1,2.000-1.000-1,1.000 0.000-1,4.000-1.000-3,2.000 1.000-2,0.000 1.000-2,-1.000-2.000-4,-1.000 2.000-2,-1.000-2.000-4,-1.000 2.000 0,0.000-1.000 1,0.000 0.000 1,0.000 0.000 2,0.000 0.000-2,-1.000-1.000-6,1.000 2.000-4,0.000-1.000-5,0.000 0.000-3,1.000-1.000-1,-2.000 1.000 1,2.000 1.000-1,-2.000-1.000 1,-1.000 2.000 0,-1.000 1.000 1,-1.000 2.000 1,-1.000-1.000-2,0.000-1.000-5,0.000-1.000-5,-1.000-2.000-6</inkml:trace>
</inkml:ink>
</file>

<file path=ppt/ink/ink8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9"/>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96130.000 28820.000 999,'27.000'-10.000'-72,"-7.000"2.000"23,-6.000 1.000 22,-5.000 1.000 24,-4.000 2.000 13,2.000 1.000 4,2.000 1.000 6,0.000 1.000 4,2.000 1.000-1,0.000 0.000-7,2.000 0.000-7,2.000 0.000-6,-1.000 1.000-6,-1.000 1.000-2,-1.000 1.000-4,-1.000 1.000-2,-2.000 1.000-2,-1.000 1.000-1,-1.000-1.000-1,-1.000 0.000 0,-2.000-1.000 1,-1.000 2.000 2,-1.000-1.000 3,-2.000-1.000 2,0.000 2.000 2,0.000 1.000 1,0.000 1.000 0,0.000 2.000 0,0.000-1.000 2,0.000-1.000 3,0.000-1.000 3,0.000-2.000 2,0.000 0.000 1,-2.000 1.000-2,-1.000-1.000-2,-1.000 0.000-1,-2.000 0.000-1,-1.000 2.000 1,-1.000 1.000 1,-1.000 1.000 1,-1.000 2.000 1,0.000-2.000-2,0.000 2.000 0,-1.000-2.000-1,0.000 2.000 1,0.000-1.000 0,-2.000 0.000 2,-2.000 0.000 1,1.000 0.000 0,1.000 2.000-1,1.000 1.000-2,1.000 2.000 0,0.000-1.000-1,0.000-1.000 0,-2.000-1.000 0,-2.000-1.000 1,1.000-1.000-1,1.000-1.000 0,1.000 2.000-2,1.000-1.000 0,2.000-1.000 0,1.000-1.000 0,1.000-1.000 1,2.000-2.000 1,-1.000 0.000-2,2.000 1.000-3,-2.000-1.000-3,1.000 0.000-4,2.000-1.000 0,4.000-1.000-1,4.000-1.000 0,3.000-1.000 1,1.000-1.000 0,-1.000 0.000-1,-1.000 0.000 2,-1.000 0.000-1,-1.000-1.000 0,2.000-1.000 1,1.000-1.000 0,2.000-1.000 0</inkml:trace>
</inkml:ink>
</file>

<file path=ppt/ink/ink8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29"/>
    </inkml:context>
    <inkml:brush xml:id="br0">
      <inkml:brushProperty name="width" value="0.0150174088776112" units="cm"/>
      <inkml:brushProperty name="height" value="0.0150174088776112" units="cm"/>
      <inkml:brushProperty name="color" value="#000000"/>
      <inkml:brushProperty name="ignorePressure" value="0"/>
    </inkml:brush>
  </inkml:definitions>
  <inkml:trace contextRef="#ctx0" brushRef="#br0">95930.000 29460.000 976,'9.000'10.000'14,"-4.000"-1.000"-7,-1.000 1.000-4,-2.000 1.000-7,-2.000-1.000-4,0.000 2.000-6,0.000 1.000-5,0.000 2.000-4,0.000-1.000-3,2.000-1.000 2,1.000-1.000 0,2.000-1.000 1,0.000-2.000 2,-1.000-1.000 4,2.000-1.000 3,-1.000-2.000 4,0.000 0.000 2,-1.000-2.000 1,1.000-1.000 2,1.000-2.000 1,-2.000 0.000 1,-1.000-2.000 1,-1.000-1.000 0,-1.000-2.000 1,-1.000 1.000 1,2.000-1.000-1,1.000 0.000 1,1.000 0.000 0</inkml:trace>
</inkml:ink>
</file>

<file path=ppt/ink/ink8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30"/>
    </inkml:context>
    <inkml:brush xml:id="br0">
      <inkml:brushProperty name="width" value="0.0149711724370718" units="cm"/>
      <inkml:brushProperty name="height" value="0.0149711724370718" units="cm"/>
      <inkml:brushProperty name="color" value="#000000"/>
      <inkml:brushProperty name="ignorePressure" value="0"/>
    </inkml:brush>
  </inkml:definitions>
  <inkml:trace contextRef="#ctx0" brushRef="#br0">96130.000 29360.000 979,'27.000'0.000'-1,"-5.000"0.000"-3,-4.000 0.000-2,-5.000 0.000-3,-2.000 0.000-3,0.000 0.000-5,2.000 0.000-5,2.000 0.000-4,-2.000 0.000-2,-1.000 0.000 4,-4.000 0.000 3,-1.000 0.000 4,-2.000 0.000 2,2.000 0.000 4,2.000 0.000 3,0.000 0.000 3,0.000 0.000 1,-1.000 0.000 2,-1.000 0.000 0,-1.000 0.000 1,-1.000-1.000 0,-1.000-1.000 1,2.000-1.000-1,-1.000-1.000 1,0.000-1.000 0,-1.000 2.000 0,1.000 1.000 0,1.000 1.000 0,-1.000 1.000 1,0.000 0.000 2,-1.000 0.000 2,1.000 0.000 2,0.000 1.000 2,-2.000 1.000 0,-1.000 1.000 1,-1.000 2.000 0,-1.000 0.000 0,0.000 0.000 0,0.000 0.000-3,0.000 0.000 0,-1.000 0.000-1,-1.000 2.000-1,-1.000 1.000 0,-2.000 2.000-1,0.000 0.000 0,-2.000 0.000-2,-1.000-1.000 0,-2.000 1.000-2,1.000 1.000 0,1.000-2.000 1,1.000 2.000 1,2.000-2.000 0,-1.000 2.000 0,-1.000 1.000 0,-1.000 1.000 0,-1.000 1.000 1,-1.000 1.000-1,0.000-2.000 0,0.000-1.000 1,-1.000-2.000-1,1.000 1.000 1,0.000-1.000 1,1.000 0.000 3,-1.000 0.000 1,0.000 0.000 0,-1.000 2.000-1,2.000 1.000-1,-1.000 2.000-1,0.000-2.000-1,2.000-1.000 2,1.000-4.000 2,2.000-1.000 1,-1.000-2.000 1,-1.000 2.000-2,-1.000 1.000-1,-1.000 1.000-1,-1.000 2.000-2,2.000-2.000 0,1.000 2.000-1,1.000-2.000-2,3.000 0.000-1,4.000-2.000-2,3.000-4.000-2,5.000-1.000-3,2.000-4.000-2,0.000-1.000-2,2.000-4.000-2,2.000-2.000-2,0.000-1.000 0,0.000 1.000 2,0.000-1.000 0,-1.000-1.000 2,0.000 1.000 0,0.000-2.000-2,-2.000-1.000-3,-2.000-2.000-2,1.000 1.000 1,-2.000 1.000 1,2.000 1.000 3,-1.000 1.000 2,0.000 1.000 2,0.000 1.000 3,0.000-1.000 1,-1.000 0.000 2,0.000 0.000 1,0.000 2.000 0,-2.000 1.000 1,-1.000 2.000 1</inkml:trace>
</inkml:ink>
</file>

<file path=ppt/ink/ink8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30"/>
    </inkml:context>
    <inkml:brush xml:id="br0">
      <inkml:brushProperty name="width" value="0.0152713721618056" units="cm"/>
      <inkml:brushProperty name="height" value="0.0152713721618056" units="cm"/>
      <inkml:brushProperty name="color" value="#000000"/>
      <inkml:brushProperty name="ignorePressure" value="0"/>
    </inkml:brush>
  </inkml:definitions>
  <inkml:trace contextRef="#ctx0" brushRef="#br0">96169.000 29279.000 960,'0.000'37.000'18,"0.000"-6.000"-5,0.000-7.000-6,0.000-6.000-5,0.000-3.000-6,0.000-2.000-2,0.000-1.000-4,0.000-2.000-3,0.000 1.000-1,0.000-2.000 0,0.000 2.000 1,0.000-2.000 0,0.000 2.000 1,0.000 1.000 0,0.000 1.000 1,0.000 1.000 0,0.000 1.000 2,0.000 1.000 0,0.000-1.000 1,0.000-1.000 0,0.000 2.000 2,0.000 1.000 1,0.000 1.000 2,0.000 2.000 0,0.000 0.000 2,0.000 0.000 0,0.000 0.000 0,0.000-1.000 0,0.000 1.000 1,0.000-2.000-1,0.000-1.000 1,0.000-1.000 1,0.000-1.000-1,-2.000 0.000 1,-1.000-1.000-1,-1.000 2.000-1,-2.000-2.000 1,2.000-1.000 2,-2.000-1.000 0,1.000-1.000 2,0.000-1.000-1,1.000-1.000-1,-1.000 2.000-1,-1.000-1.000-1,1.000-1.000-1,1.000-1.000 0,-1.000-1.000 1,0.000-2.000 0,-1.000 0.000 0,1.000 1.000-1,1.000-2.000 0,-1.000 2.000 0,-1.000-2.000-1,-1.000-1.000 1,-1.000-1.000 0,-1.000-1.000 1,-1.000-1.000-1,2.000 0.000 1,1.000 0.000-1,1.000 0.000 1,1.000 0.000 0,-2.000 0.000-1,-1.000 0.000 1,-2.000 0.000-1,1.000-1.000 2,4.000-1.000 5,1.000-1.000 4,2.000-1.000 5,4.000-1.000 1,2.000 2.000 1,2.000 1.000 0,2.000 2.000-1,3.000 0.000-1,-2.000 0.000-4,2.000 0.000-4,-1.000 0.000-3,0.000-1.000-2,0.000-1.000 1,0.000-1.000 0,-1.000-2.000 1,2.000 1.000-1,1.000-2.000-4,1.000 2.000-2,1.000-1.000-3,0.000 0.000 0,0.000 0.000 2,-2.000-1.000 2,-2.000 2.000 1,1.000-2.000 1,1.000 1.000-2,1.000 0.000-3,1.000 0.000-2,1.000 1.000 0,1.000-1.000 1,-2.000 0.000 1,2.000 0.000 2,-2.000 0.000-1,-1.000 0.000-2,-1.000 0.000-2,-1.000-1.000-2,-1.000 1.000 0,0.000-2.000 2,0.000-1.000 1,-1.000-1.000 2,1.000-1.000 0,0.000 2.000 1,1.000 1.000 0,-1.000 1.000 0,-1.000 2.000 0,-1.000-1.000-2,-1.000 0.000-1,-2.000 0.000-1,1.000 0.000 0,-1.000 2.000-1,0.000 1.000-1,0.000 2.000 0,0.000-1.000 1,-1.000-1.000 1,2.000-1.000 1,-1.000-2.000 2,-1.000 1.000 2,-1.000-2.000 0,-1.000 2.000 1,-2.000-1.000 1</inkml:trace>
</inkml:ink>
</file>

<file path=ppt/ink/ink8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3:30"/>
    </inkml:context>
    <inkml:brush xml:id="br0">
      <inkml:brushProperty name="width" value="0.0188595857471228" units="cm"/>
      <inkml:brushProperty name="height" value="0.0188595857471228" units="cm"/>
      <inkml:brushProperty name="color" value="#000000"/>
      <inkml:brushProperty name="ignorePressure" value="0"/>
    </inkml:brush>
  </inkml:definitions>
  <inkml:trace contextRef="#ctx0" brushRef="#br0">96469.000 29700.000 777,'1.000'-19.000'-20,"1.000"5.000"16,1.000 3.000 17,2.000 5.000 17,0.000 2.000 7,-1.000 5.000-4,1.000 3.000-3,1.000 5.000-5,-1.000 1.000-3,0.000 2.000-6,-1.000 1.000-4,1.000 2.000-5,0.000 1.000-3,-2.000 5.000 1,-1.000 3.000 0,-1.000 5.000 1,-1.000 1.000-5,0.000 0.000-6,0.000 0.000-8,0.000 0.000-7,0.000-2.000-8,2.000-1.000-12,1.000-4.000-9,1.000-1.000-11</inkml:trace>
</inkml:ink>
</file>

<file path=ppt/ink/ink8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5:28"/>
    </inkml:context>
    <inkml:brush xml:id="br0">
      <inkml:brushProperty name="width" value="0.0269889067858458" units="cm"/>
      <inkml:brushProperty name="height" value="0.0269889067858458" units="cm"/>
      <inkml:brushProperty name="color" value="#000000"/>
      <inkml:brushProperty name="ignorePressure" value="0"/>
    </inkml:brush>
  </inkml:definitions>
  <inkml:trace contextRef="#ctx0" brushRef="#br0">24600.000 28450.000 543,'45.000'23.000'7,"-9.000"-3.000"0,-10.000-3.000-1,-8.000-2.000 0,-3.000-3.000 0,7.000 1.000-2,6.000-1.000-1,7.000 1.000-1,4.000 1.000 0,3.000 3.000 0,3.000 3.000 2,4.000 4.000 1,2.000-1.000 0,4.000-3.000-2,3.000-3.000 0,3.000-2.000-2,1.000-1.000 0,1.000 3.000 1,-1.000 3.000 1,1.000 4.000 0,1.000-1.000 1,3.000-3.000-2,3.000-3.000-2,4.000-2.000 0,1.000-3.000-2,0.000 1.000 0,0.000-1.000-1,0.000 1.000 0,-2.000-1.000 0,-3.000 1.000 0,-3.000-1.000 0,-2.000 1.000 0,-1.000-3.000 0,3.000-2.000 1,3.000-3.000-1,4.000-3.000 0,-1.000-2.000 1,-3.000 0.000-1,-3.000 0.000 0,-2.000 0.000 0,-5.000 0.000 0,-2.000 0.000 0,-3.000 0.000 0,-3.000 0.000 1,-1.000 0.000 0,4.000 0.000 0,3.000 0.000 1,3.000 0.000-1,-1.000 0.000 1,-2.000 0.000-1,-3.000 0.000 0,-3.000 0.000-1,-1.000-2.000 0,4.000-3.000 1,3.000-3.000-1,3.000-2.000 2,3.000-3.000-1,3.000 1.000 1,3.000-1.000 0,4.000 1.000 1,1.000-1.000 0,0.000 1.000 1,0.000-1.000-1,0.000 1.000 2,0.000-1.000-1,0.000 1.000 0,0.000-1.000 0,0.000 1.000-1,0.000-1.000 0,0.000 1.000 0,0.000-1.000 1,0.000 1.000 1,-4.000 1.000-1,-5.000 3.000 1,-7.000 3.000-1,-5.000 4.000-1,-4.000 1.000 0,0.000 0.000 1,0.000 0.000 1,0.000 0.000-1,0.000 0.000 1,0.000 0.000 0,0.000 0.000-1,0.000 0.000 0,0.000 1.000 0,0.000 4.000 1,0.000 3.000 1,0.000 3.000 2,0.000 1.000-1,0.000 1.000 0,0.000-1.000-1,0.000 1.000-1,0.000 1.000 1,0.000 3.000 1,0.000 3.000 1,0.000 4.000 1,0.000-1.000 1,0.000-3.000 0,0.000-3.000-1,0.000-2.000 0,1.000-1.000 0,4.000 3.000-1,3.000 3.000 0,3.000 4.000-1,1.000-1.000 0,1.000-3.000-1,-1.000-3.000 0,1.000-2.000 0,-1.000-5.000 0,1.000-2.000-1,-1.000-3.000 1,1.000-3.000 0,1.000-1.000 1,3.000 4.000-1,3.000 3.000 0,4.000 3.000 1,2.000-1.000-1,4.000-2.000-2,3.000-3.000-1,3.000-3.000-1,1.000-4.000 0,1.000-3.000-1,-1.000-3.000 2,1.000-2.000-1,1.000-3.000 1,3.000 1.000 0,3.000-1.000 1,4.000 1.000 0,2.000-1.000 1,4.000 1.000-2,3.000-1.000 1,3.000 1.000-2,-1.000-3.000 1,-2.000-2.000 0,-3.000-3.000 0,-3.000-3.000 0,-1.000-1.000 1,4.000 4.000 0,3.000 3.000-1,3.000 3.000 1,-1.000-1.000 1,-2.000-2.000-1,-3.000-3.000 0,-3.000-3.000 0,-2.000-2.000 0,0.000 0.000 1,0.000 0.000-1,0.000 0.000 0,3.000 1.000 1,6.000 4.000 0,7.000 3.000 1,6.000 3.000 1,-2.000 1.000 0,-9.000 1.000 0,-10.000-1.000-1,-8.000 1.000-1,-4.000-3.000 1,3.000-2.000-1,3.000-3.000 1,4.000-3.000 0,2.000 1.000 0,4.000 6.000-1,3.000 7.000 1,3.000 6.000 0,-1.000 1.000-1,-2.000-3.000 1,-3.000-3.000 0,-3.000-2.000 0,-2.000-1.000 0,0.000 3.000 0,0.000 3.000-1,0.000 4.000 1,1.000 1.000 0,4.000 0.000 0,3.000 0.000 0,3.000 0.000 0,-2.000 0.000 1,-6.000 0.000-1,-6.000 0.000-1,-6.000 0.000 0,-4.000 0.000-1,1.000 0.000 1,-1.000 0.000 0,1.000 0.000 0,1.000 0.000 0,3.000 0.000 0,3.000 0.000-2,4.000 0.000 1,1.000 0.000-1,0.000 0.000 0,0.000 0.000 1,0.000 0.000 0,1.000 0.000 0,4.000 0.000 0,3.000 0.000 0,3.000 0.000-1,1.000-2.000 1,1.000-3.000-1,-1.000-3.000 1,1.000-2.000 0,-3.000-3.000 1,-2.000 1.000-2,-3.000-1.000 1,-3.000 1.000-2,-1.000-3.000 1,4.000-2.000-1,3.000-3.000 0,3.000-3.000-1,3.000-2.000 1,3.000 0.000 0,3.000 0.000 0,4.000 0.000 2,-3.000 0.000-1,-5.000 0.000-1,-7.000 0.000 1,-5.000 0.000-1,-4.000 1.000 0,0.000 4.000 0,0.000 3.000 1,0.000 3.000 0,0.000 3.000 0,0.000 3.000 0,0.000 3.000 0,0.000 4.000 0,-4.000 1.000 1,-5.000 0.000-1,-7.000 0.000 0,-5.000 0.000 0,-3.000 0.000 0,4.000 0.000 1,3.000 0.000 0,3.000 0.000 1,3.000 3.000-1,3.000 6.000 0,3.000 7.000 0,4.000 6.000 0,-3.000 3.000-1,-5.000 0.000 1,-7.000 0.000 0,-5.000 0.000-1,-4.000-2.000 1,0.000-3.000-1,0.000-3.000 1,0.000-2.000-1,0.000-1.000 1,0.000 3.000-1,0.000 3.000 1,0.000 4.000 0,0.000 1.000-1,0.000 0.000 0,0.000 0.000 0,0.000 0.000 0,1.000-2.000 0,4.000-3.000 0,3.000-3.000 0,3.000-2.000 1,1.000-1.000-1,1.000 3.000-1,-1.000 3.000 1,1.000 4.000-2,-1.000-1.000 1,1.000-3.000 0,-1.000-3.000 0,1.000-2.000 1,-1.000-3.000-1,1.000 1.000 1,-1.000-1.000-1,1.000 1.000 0,-1.000-1.000 0,1.000 1.000 0,-1.000-1.000 1,1.000 1.000-1,-3.000-1.000 1,-2.000 1.000-1,-3.000-1.000 1,-3.000 1.000 0,-2.000-3.000 0,0.000-2.000-1,0.000-3.000 1,0.000-3.000 0,3.000-1.000 0,6.000 4.000 0,7.000 3.000 0,6.000 3.000 0,-1.000-1.000 0,-5.000-2.000 0,-7.000-3.000 0,-5.000-3.000 1,-3.000-2.000 0,4.000 0.000 0,3.000 0.000-1,3.000 0.000 0,3.000 0.000 1,3.000 0.000 1,3.000 0.000 1,4.000 0.000 1,1.000-2.000 1,0.000-3.000-2,0.000-3.000 0,0.000-2.000-1,-2.000-3.000 0,-3.000 1.000 0,-3.000-1.000 1,-2.000 1.000 0,-1.000-3.000 0,3.000-2.000 0,3.000-3.000-1,4.000-3.000 0,1.000-1.000 0,0.000 4.000 0,0.000 3.000 0,0.000 3.000 1,-4.000 3.000-1,-5.000 3.000 0,-7.000 3.000 0,-5.000 4.000-1,-4.000-1.000 1,0.000-3.000-1,0.000-3.000 1,0.000-2.000 0,0.000-1.000 0,0.000 3.000-2,0.000 3.000 0,0.000 4.000 0,1.000 1.000-1,4.000 0.000 1,3.000 0.000 0,3.000 0.000 0,-1.000 1.000 1,-2.000 4.000-1,-3.000 3.000-1,-3.000 3.000-1,-2.000-1.000 1,0.000-2.000-1,0.000-3.000 2,0.000-3.000 0,1.000-1.000-1,4.000 4.000 0,3.000 3.000-1,3.000 3.000-2,1.000-1.000 1,1.000-2.000 0,-1.000-3.000 2,1.000-3.000-1,-1.000-1.000 1,1.000 4.000-1,-1.000 3.000 0,1.000 3.000-1,-1.000-1.000-1,1.000-2.000 2,-1.000-3.000-1,1.000-3.000 2,-1.000-2.000-1,1.000 0.000 1,-1.000 0.000 0,1.000 0.000 0,-1.000 0.000 0,1.000 0.000 0,-1.000 0.000 1,1.000 0.000 0,-1.000 0.000 1,1.000 0.000-1,-1.000 0.000 0,1.000 0.000-1,-1.000 0.000 1,1.000 0.000 2,-1.000 0.000 0,1.000 0.000 3,-3.000 1.000-1,-2.000 4.000-1,-3.000 3.000 0,-3.000 3.000-2,-1.000 1.000 1,4.000 1.000 0,3.000-1.000 1,3.000 1.000 1,-1.000-3.000 0,-2.000-2.000 0,-3.000-3.000-1,-3.000-3.000-1,-2.000-2.000 0,0.000 0.000 1,0.000 0.000 0,0.000 0.000 1,1.000 0.000-1,4.000 0.000-1,3.000 0.000-1,3.000 0.000-1,1.000 0.000-1,1.000 0.000 0,-1.000 0.000-1,1.000 0.000 0,-3.000 0.000 0,-2.000 0.000-1,-3.000 0.000-1,-3.000 0.000 0,-1.000-2.000 0,4.000-3.000 1,3.000-3.000 2,3.000-2.000 0,1.000-5.000 0,1.000-2.000 0,-1.000-3.000-1,1.000-3.000 0,-1.000-1.000 0,1.000 4.000 0,-1.000 3.000 1,1.000 3.000-1,-3.000 3.000 1,-2.000 3.000 1,-3.000 3.000 1,-3.000 4.000 0,-1.000-1.000 1,4.000-3.000-1,3.000-3.000-1,3.000-2.000 0,1.000-1.000-1,1.000 3.000 0,-1.000 3.000 1,1.000 4.000-1,-1.000 1.000 1,1.000 0.000-1,-1.000 0.000 0,1.000 0.000 0,1.000-2.000 1,3.000-3.000 0,3.000-3.000 2,4.000-2.000 0,1.000-3.000 1,0.000 1.000 0,0.000-1.000 0,0.000 1.000 0,0.000 1.000 0,0.000 3.000 1,0.000 3.000-1,0.000 4.000 1,1.000 1.000 0,4.000 0.000 0,3.000 0.000 1,3.000 0.000 0,-2.000 0.000 0,-6.000 0.000-1,-6.000 0.000 0,-6.000 0.000-2,-4.000 0.000 1,1.000 0.000-1,-1.000 0.000 1,1.000 0.000 0,-1.000 1.000-1,1.000 4.000 1,-1.000 3.000 0,1.000 3.000-1,-1.000 1.000 1,1.000 1.000 0,-1.000-1.000 1,1.000 1.000 0,-1.000-1.000 0,1.000 1.000 0,-1.000-1.000 0,1.000 1.000-1,1.000-1.000 0,3.000 1.000 0,3.000-1.000 0,4.000 1.000 1,1.000-1.000-2,0.000 1.000 0,0.000-1.000-2,0.000 1.000 0,0.000-3.000-1,0.000-2.000 0,0.000-3.000-1,0.000-3.000 1,3.000-4.000-2,6.000-3.000 0,7.000-3.000 0,6.000-2.000-1,3.000-6.000-1,0.000-6.000 3,0.000-6.000 0,0.000-6.000 1,0.000-2.000 0,0.000 3.000-2,0.000 3.000-2,0.000 4.000-1,3.000-3.000-2,6.000-5.000 1,7.000-7.000 1,6.000-5.000 1,-1.000-1.000 0,-5.000 6.000 0,-7.000 7.000 1,-5.000 6.000 0,-4.000 1.000 0,0.000-3.000 1,0.000-3.000-1,0.000-2.000 1,-2.000-1.000 0,-3.000 3.000 2,-3.000 3.000 1,-2.000 4.000 2,-3.000 2.000 1,1.000 4.000 1,-1.000 3.000 0,1.000 3.000 0,-3.000 3.000 2,-2.000 3.000-1,-3.000 3.000 0,-3.000 4.000 1,-7.000 1.000-1,-9.000 0.000 1,-10.000 0.000 1,-8.000 0.000 0,-4.000 1.000-1,3.000 4.000 0,3.000 3.000-1,4.000 3.000-2,4.000 1.000 0,6.000 1.000 1,7.000-1.000 0,6.000 1.000 0,1.000-1.000 0,-3.000 1.000 0,-3.000-1.000 0,-2.000 1.000 0,-3.000-3.000-1,1.000-2.000-1,-1.000-3.000-2,1.000-3.000-2,1.000-1.000 1,3.000 4.000 0,3.000 3.000 1,4.000 3.000 2,-3.000 1.000-1,-5.000 1.000-2,-7.000-1.000-1,-5.000 1.000-1,-3.000 1.000-1,4.000 3.000 0,3.000 3.000 1,3.000 4.000 0,1.000 1.000 0,1.000 0.000 1,-1.000 0.000 0,1.000 0.000 1,-3.000-2.000 1,-2.000-3.000-1,-3.000-3.000 1,-3.000-2.000 0,-1.000-3.000 1,4.000 1.000-1,3.000-1.000 0,3.000 1.000 0,1.000-3.000 0,1.000-2.000 0,-1.000-3.000 0,1.000-3.000 0,1.000-2.000 0,3.000 0.000 0,3.000 0.000 0,4.000 0.000 0,1.000-2.000 0,0.000-3.000-1,0.000-3.000 0,0.000-2.000 0,3.000-5.000-1,6.000-2.000 1,7.000-3.000 0,6.000-3.000 1,1.000-4.000-1,-3.000-3.000-2,-3.000-3.000-1,-2.000-2.000-3,-3.000-1.000 1,1.000 3.000 0,-1.000 3.000 1,1.000 4.000 0,-1.000 1.000 1,1.000 0.000 0,-1.000 0.000 1,1.000 0.000 1,-3.000 1.000 0,-2.000 4.000 2,-3.000 3.000 2,-3.000 3.000 1,-2.000 3.000 1,0.000 3.000-2,0.000 3.000 0,0.000 4.000-2,0.000-1.000 0,0.000-3.000 0,0.000-3.000 1,0.000-2.000 2,-4.000-1.000-1,-5.000 3.000-1,-7.000 3.000 0,-5.000 4.000 0,-8.000 1.000-1,-5.000 0.000 2,-7.000 0.000 1,-5.000 0.000 0,-1.000 0.000 1,6.000 0.000 0,7.000 0.000-1,6.000 0.000-1,-1.000 1.000 0,-5.000 4.000-2,-7.000 3.000-2,-5.000 3.000-1,-3.000 1.000-1,4.000 1.000 0,3.000-1.000 1,3.000 1.000 0,3.000-3.000 1,3.000-2.000 0,3.000-3.000 1,4.000-3.000 0,1.000-1.000 0,0.000 4.000 2,0.000 3.000-1,0.000 3.000 1,-2.000 1.000 1,-3.000 1.000-2,-3.000-1.000 1,-2.000 1.000-1,-3.000 1.000 0,1.000 3.000 0,-1.000 3.000 2,1.000 4.000 0,-4.000 1.000 1,-6.000 0.000-2,-6.000 0.000 1,-6.000 0.000-2,-4.000 0.000 1,1.000 0.000 1,-1.000 0.000 2,1.000 0.000 1,2.000-2.000 0,7.000-3.000 0,6.000-3.000-2,7.000-2.000 0,0.000-3.000-1,-2.000 1.000-2,-3.000-1.000-2,-3.000 1.000-2,1.000-3.000 0,6.000-2.000-2,7.000-3.000 1,6.000-3.000 0,3.000-4.000-1,0.000-3.000-1,0.000-3.000 1,0.000-2.000-1,0.000-3.000 1,0.000 1.000 0,0.000-1.000 1,0.000 1.000 0,0.000-1.000 1,0.000 1.000-1,0.000-1.000 0,0.000 1.000 0,1.000-1.000 0,4.000 1.000 3,3.000-1.000 2,3.000 1.000 2,-1.000-1.000 0,-2.000 1.000 0,-3.000-1.000-1,-3.000 1.000-1,-2.000 1.000 0,0.000 3.000 2,0.000 3.000 1,0.000 4.000 0,0.000 1.000 2,0.000 0.000 1,0.000 0.000 1,0.000 0.000 1,0.000 0.000 1,0.000 0.000 0,0.000 0.000-1,0.000 0.000 1,0.000 1.000-2,0.000 4.000 0,0.000 3.000 0,0.000 3.000-2,0.000-1.000 1,0.000-2.000-1,0.000-3.000-1,0.000-3.000 1,0.000-2.000-3,0.000 0.000-3,0.000 0.000-4,0.000 0.000-4,1.000-2.000-1,4.000-3.000 1,3.000-3.000 2,3.000-2.000 1,1.000-6.000 0,1.000-6.000-2,-1.000-6.000-2,1.000-6.000-2,-1.000-4.000-1,1.000 1.000 2,-1.000-1.000 2,1.000 1.000 1,-1.000-1.000 1,1.000 1.000-1,-1.000-1.000-1,1.000 1.000 0,-1.000-1.000-1,1.000 1.000 0,-1.000-1.000 0,1.000 1.000-1,-6.000 1.000 0,-8.000 3.000-1,-10.000 3.000 0,-9.000 4.000 0,-5.000 1.000-1,0.000 0.000-1,0.000 0.000-1,0.000 0.000 0,-2.000 1.000-1,-3.000 4.000 1,-3.000 3.000 0,-2.000 3.000 0,-1.000 3.000-1,3.000 3.000-2,3.000 3.000-3,4.000 4.000-1,-1.000 1.000-1,-3.000 0.000 2,-3.000 0.000 3,-2.000 0.000 1,-5.000 1.000 3,-2.000 4.000 2,-3.000 3.000 1,-3.000 3.000 2</inkml:trace>
</inkml:ink>
</file>

<file path=ppt/ink/ink8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5:30"/>
    </inkml:context>
    <inkml:brush xml:id="br0">
      <inkml:brushProperty name="width" value="0.0280251204967499" units="cm"/>
      <inkml:brushProperty name="height" value="0.0280251204967499" units="cm"/>
      <inkml:brushProperty name="color" value="#000000"/>
      <inkml:brushProperty name="ignorePressure" value="0"/>
    </inkml:brush>
  </inkml:definitions>
  <inkml:trace contextRef="#ctx0" brushRef="#br0">12950.000 33750.000 523,'23.000'23.000'-18,"-3.000"-3.000"3,-3.000-3.000 4,-2.000-2.000 3,0.000-1.000 3,7.000 3.000 1,6.000 3.000 1,7.000 4.000 3,4.000 1.000-1,3.000 0.000 1,3.000 0.000 0,4.000 0.000-1,2.000-2.000 1,4.000-3.000 1,3.000-3.000 1,3.000-2.000 1,3.000-3.000 1,3.000 1.000-1,3.000-1.000-1,4.000 1.000 0,2.000-3.000 0,4.000-2.000 0,3.000-3.000-1,3.000-3.000 0,3.000-2.000 0,3.000 0.000 0,3.000 0.000 0,4.000 0.000 0,1.000 0.000 1,0.000 0.000-1,0.000 0.000 0,0.000 0.000 0,0.000-4.000 0,0.000-5.000-1,0.000-7.000 0,0.000-5.000 0,0.000-1.000-1,0.000 6.000 1,0.000 7.000 1,0.000 6.000-1,-2.000 1.000 1,-3.000-3.000-1,-3.000-3.000-1,-2.000-2.000 0,-5.000-1.000 0,-2.000 3.000 1,-3.000 3.000-1,-3.000 4.000 1,-2.000 1.000 0,0.000 0.000 0,0.000 0.000 0,0.000 0.000 0,-2.000 0.000 0,-3.000 0.000 0,-3.000 0.000 0,-2.000 0.000 0,-1.000 0.000 0,3.000 0.000 0,3.000 0.000 0,4.000 0.000 0,1.000 0.000 0,0.000 0.000 1,0.000 0.000 0,0.000 0.000 0,1.000 1.000 1,4.000 4.000-1,3.000 3.000 1,3.000 3.000-2,-1.000-1.000 1,-2.000-2.000 0,-3.000-3.000 0,-3.000-3.000 1,1.000-2.000-1,6.000 0.000 0,7.000 0.000 0,6.000 0.000 0,-1.000 0.000 0,-5.000 0.000 1,-7.000 0.000 0,-5.000 0.000 0,-3.000 1.000 0,4.000 4.000 0,3.000 3.000 0,3.000 3.000-1,1.000 1.000 1,1.000 1.000 0,-1.000-1.000 0,1.000 1.000 0,-3.000-1.000 0,-2.000 1.000 0,-3.000-1.000 0,-3.000 1.000 0,-2.000-1.000 0,0.000 1.000 1,0.000-1.000 1,0.000 1.000 1,1.000-1.000 1,4.000 1.000-1,3.000-1.000 1,3.000 1.000-1,1.000-1.000 0,1.000 1.000 0,-1.000-1.000 0,1.000 1.000 0,1.000-3.000 1,3.000-2.000-1,3.000-3.000 0,4.000-3.000 1,2.000-2.000-1,4.000 0.000 1,3.000 0.000-2,3.000 0.000 1,3.000 0.000-2,3.000 0.000 1,3.000 0.000-2,4.000 0.000 0,2.000-4.000-1,4.000-5.000 1,3.000-7.000 1,3.000-5.000-1,3.000-4.000 1,3.000 0.000 0,3.000 0.000-1,4.000 0.000-1,1.000-2.000 1,0.000-3.000 1,0.000-3.000 0,0.000-2.000 0,1.000-5.000 1,4.000-2.000 0,3.000-3.000-1,3.000-3.000 0,-1.000-2.000 0,-2.000 0.000 0,-3.000 0.000 1,-3.000 0.000 0,-2.000 0.000-1,0.000 0.000 1,0.000 0.000-1,0.000 0.000 0,-2.000 1.000 0,-3.000 4.000 0,-3.000 3.000 0,-2.000 3.000 0,-3.000 3.000 0,1.000 3.000 0,-1.000 3.000 0,1.000 4.000 0,-6.000 1.000 1,-8.000 0.000-1,-10.000 0.000 0,-9.000 0.000 1,-2.000 3.000-1,6.000 6.000 1,7.000 7.000-1,6.000 6.000 1,1.000 3.000-1,-3.000 0.000 1,-3.000 0.000 1,-2.000 0.000-1,-3.000-2.000 0,1.000-3.000 0,-1.000-3.000-1,1.000-2.000 0,-1.000-1.000-1,1.000 3.000 0,-1.000 3.000 1,1.000 4.000-1,-3.000 1.000 1,-2.000 0.000-1,-3.000 0.000 0,-3.000 0.000-1,-2.000 1.000 0,0.000 4.000 1,0.000 3.000 0,0.000 3.000 1,0.000 1.000-2,0.000 1.000 0,0.000-1.000-1,0.000 1.000-2,1.000-1.000 0,4.000 1.000 2,3.000-1.000 0,3.000 1.000 1,-1.000-1.000-1,-2.000 1.000 0,-3.000-1.000-1,-3.000 1.000-2,-4.000-3.000 0,-3.000-2.000 1,-3.000-3.000 1,-2.000-3.000 1,-1.000-1.000 0,3.000 4.000-1,3.000 3.000 1,4.000 3.000-1,1.000-1.000 0,0.000-2.000 1,0.000-3.000 0,0.000-3.000 0,1.000-2.000 1,4.000 0.000-1,3.000 0.000 1,3.000 0.000-1,1.000-2.000 0,1.000-3.000 2,-1.000-3.000-1,1.000-2.000 2,-1.000-5.000-1,1.000-2.000 0,-1.000-3.000-1,1.000-3.000 0,2.000-2.000 1,7.000 0.000-1,6.000 0.000 2,7.000 0.000 0,2.000-2.000 0,1.000-3.000-1,-1.000-3.000 1,1.000-2.000-1,-3.000-1.000-1,-2.000 3.000 1,-3.000 3.000-1,-3.000 4.000 0,-2.000 2.000-1,0.000 4.000 1,0.000 3.000 0,0.000 3.000 1,0.000 1.000-1,0.000 1.000 1,0.000-1.000-1,0.000 1.000 1,0.000 1.000 0,0.000 3.000 0,0.000 3.000 1,0.000 4.000 0,0.000 2.000 1,0.000 4.000-1,0.000 3.000 0,0.000 3.000-1,-4.000 3.000 0,-5.000 3.000 1,-7.000 3.000-1,-5.000 4.000 1,-4.000 1.000-1,0.000 0.000 1,0.000 0.000-1,0.000 0.000 0,1.000 1.000 0,4.000 4.000-1,3.000 3.000 0,3.000 3.000-1,-1.000-1.000 0,-2.000-2.000 1,-3.000-3.000 0,-3.000-3.000 0,-2.000-4.000 0,0.000-3.000-1,0.000-3.000-2,0.000-2.000-2,1.000-1.000 1,4.000 3.000 0,3.000 3.000 2,3.000 4.000 1,-1.000-1.000-1,-2.000-3.000-1,-3.000-3.000-1,-3.000-2.000-2,-2.000-3.000-1,0.000 1.000 1,0.000-1.000 1,0.000 1.000 0,0.000-1.000 0,0.000 1.000 1,0.000-1.000 1,0.000 1.000-1,0.000-1.000 2,0.000 1.000-1,0.000-1.000 1,0.000 1.000 0,-2.000 1.000 1,-3.000 3.000-1,-3.000 3.000 0,-2.000 4.000 0,-1.000 1.000 0,3.000 0.000 1,3.000 0.000 0,4.000 0.000 2,-1.000 0.000 0,-3.000 0.000-1,-3.000 0.000 0,-2.000 0.000-1,-3.000-2.000 0,1.000-3.000 2,-1.000-3.000 1,1.000-2.000 1,2.000-3.000 0,7.000 1.000-1,6.000-1.000 0,7.000 1.000 0,0.000-3.000-2,-2.000-2.000 1,-3.000-3.000 0,-3.000-3.000-1,-1.000-2.000 0,4.000 0.000-1,3.000 0.000-1,3.000 0.000-1,3.000-2.000 0,3.000-3.000 1,3.000-3.000 0,4.000-2.000 1,-1.000-5.000 0,-3.000-2.000-1,-3.000-3.000-1,-2.000-3.000 0,-3.000-2.000-1,1.000 0.000-1,-1.000 0.000 1,1.000 0.000-1,1.000 0.000 0,3.000 0.000 0,3.000 0.000 1,4.000 0.000 0,-1.000 1.000 0,-3.000 4.000 1,-3.000 3.000 0,-2.000 3.000-1,-5.000 1.000 2,-2.000 1.000-1,-3.000-1.000 2,-3.000 1.000-1,-1.000 1.000 1,4.000 3.000 0,3.000 3.000-1,3.000 4.000-1,-1.000 1.000 1,-2.000 0.000 2,-3.000 0.000 1,-3.000 0.000 1,-1.000 1.000 0,4.000 4.000 0,3.000 3.000 0,3.000 3.000-1,-1.000 4.000 1,-2.000 7.000 1,-3.000 6.000 2,-3.000 7.000 1,-2.000 0.000 1,0.000-2.000 1,0.000-3.000 0,0.000-3.000 1,1.000-2.000 0,4.000 0.000-1,3.000 0.000 0,3.000 0.000-1,1.000 0.000 0,1.000 0.000 0,-1.000 0.000-1,1.000 0.000 0,-1.000 0.000 0,1.000 0.000-1,-1.000 0.000 0,1.000 0.000-1,1.000-4.000 0,3.000-5.000-2,3.000-7.000-1,4.000-5.000-1,1.000-4.000-1,0.000 0.000 2,0.000 0.000 0,0.000 0.000 2,-2.000 0.000-2,-3.000 0.000-2,-3.000 0.000-2,-2.000 0.000-3,-3.000-2.000 0,1.000-3.000 0,-1.000-3.000 1,1.000-2.000 0,1.000-3.000 0,3.000 1.000-1,3.000-1.000-2,4.000 1.000-2,-1.000-3.000 1,-3.000-2.000 0,-3.000-3.000 1,-2.000-3.000 1,-3.000-1.000 0,1.000 4.000 1,-1.000 3.000 0,1.000 3.000 0,-3.000 1.000 1,-2.000 1.000 1,-3.000-1.000 1,-3.000 1.000 1,-2.000 1.000 1,0.000 3.000 0,0.000 3.000 0,0.000 4.000 0,-2.000-1.000 0,-3.000-3.000 1,-3.000-3.000-1,-2.000-2.000 1,-3.000-1.000 0,1.000 3.000-1,-1.000 3.000 0,1.000 4.000-1,-6.000 1.000 0,-8.000 0.000-4,-10.000 0.000-3,-9.000 0.000-2,-5.000 0.000-1,0.000 0.000 1,0.000 0.000 1,0.000 0.000 2,-4.000-2.000-2,-5.000-3.000-5,-7.000-3.000-5,-5.000-2.000-5,-4.000-3.000-7,0.000 1.000-9,0.000-1.000-9,0.000 1.000-9</inkml:trace>
</inkml:ink>
</file>

<file path=ppt/ink/ink8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03"/>
    </inkml:context>
    <inkml:brush xml:id="br0">
      <inkml:brushProperty name="width" value="0.0356188230216503" units="cm"/>
      <inkml:brushProperty name="height" value="0.0356188230216503" units="cm"/>
      <inkml:brushProperty name="color" value="#000000"/>
      <inkml:brushProperty name="ignorePressure" value="0"/>
    </inkml:brush>
  </inkml:definitions>
  <inkml:trace contextRef="#ctx0" brushRef="#br0">33305.000 25279.000 411,'-1.000'-22.000'0,"-1.000"3.000"0,-2.000 2.000 0,-1.000 4.000 0,-1.000 1.000 4,3.000 0.000 6,1.000 1.000 7,1.000-1.000 8,2.000 0.000 4,1.000 0.000 5,2.000 0.000 4,1.000 0.000 3,2.000 2.000-2,0.000 3.000-10,3.000 2.000-9,1.000 4.000-9,2.000 0.000-6,1.000-1.000-3,2.000-2.000-2,0.000-1.000-3,2.000 0.000 0,-3.000 1.000-1,-1.000 2.000 1,-1.000 1.000 1,-2.000 4.000-3,-2.000 6.000-6,-1.000 6.000-5,-1.000 5.000-6,-3.000 3.000 0,-5.000-4.000 3,-4.000-3.000 5,-5.000-3.000 4,-2.000-1.000 4,-2.000 0.000 1,-2.000 0.000 3,-1.000 0.000 2,-1.000 0.000 0,1.000 2.000 0,-1.000 2.000-1,0.000 1.000 0,1.000-1.000 0,1.000-3.000 1,3.000-2.000 1,0.000-4.000 1,1.000-1.000 0,-3.000 0.000 0,0.000 0.000 0,-2.000 0.000-1,-1.000 0.000 1,1.000 0.000 4,-1.000 0.000 2,0.000-1.000 3,3.000-1.000 1,4.000-5.000-2,4.000-4.000-1,5.000-4.000-1,2.000-4.000-1,0.000-1.000 1,0.000-2.000 0,0.000-1.000 1,0.000 0.000 0,3.000 2.000-1,0.000 1.000 0,2.000 1.000-1,1.000 1.000-1,0.000-2.000 0,0.000-2.000 0,0.000-1.000 0,1.000 0.000 0,1.000-1.000-1,1.000 0.000 0,3.000 0.000 0,-1.000 1.000-1,1.000 2.000-1,0.000 1.000-1,0.000 1.000-2,0.000 1.000 0,-1.000 1.000 1,1.000-1.000 0,0.000 0.000 1,1.000 0.000-1,1.000 0.000-1,1.000 0.000-1,2.000 1.000-3,1.000 1.000 1,0.000 5.000-1,-1.000 4.000 1,1.000 5.000 1,-2.000 5.000-1,-5.000 5.000 1,-4.000 7.000 0,-5.000 6.000 0,-3.000 0.000 0,-1.000-4.000 0,-2.000-5.000 0,-1.000-4.000 0,-1.000-1.000 0,0.000 1.000 1,0.000 2.000 0,0.000 1.000 0,0.000 0.000 1,-2.000 1.000-1,-2.000 0.000 1,-1.000 0.000 0,-1.000-1.000 0,3.000-2.000 0,0.000-1.000-1,3.000-1.000 1,-1.000-2.000 1,-1.000-2.000 1,-1.000-1.000 1,-2.000-1.000 2,-2.000-1.000 1,-1.000 0.000 0,-1.000 0.000 2,-2.000 0.000 0,-1.000-3.000 2,3.000-3.000 1,1.000-5.000 1,2.000-5.000 2,1.000-4.000-1,4.000-5.000-1,2.000-3.000-2,4.000-6.000-2,1.000 0.000-1,0.000 3.000-1,0.000 3.000-1,0.000 3.000-2,2.000-1.000 0,5.000-2.000-2,4.000-3.000-1,4.000-3.000-1,3.000 1.000 0,0.000 4.000 0,0.000 4.000-1,-1.000 5.000 0,1.000 3.000-1,0.000 2.000-2,-1.000 0.000-2,1.000 3.000-3,-1.000 3.000-2,-1.000 6.000 1,-2.000 6.000-2,-1.000 5.000 0,-3.000 5.000 1,-3.000 1.000 1,-3.000 1.000 2,-2.000 2.000 1,-2.000 1.000 1,0.000-1.000 3,0.000 1.000 2,0.000 0.000 3,-2.000-3.000 1,-5.000-4.000 0,-4.000-4.000 2,-5.000-5.000 0,-1.000-4.000 3,-1.000-2.000 2,1.000-4.000 2,-1.000-2.000 3,1.000-3.000 2,1.000-4.000-1,2.000-2.000 1,1.000-3.000 0,3.000-3.000-2,3.000-1.000-2,2.000-1.000-3,4.000-2.000-3,1.000 0.000-1,0.000 2.000-2,0.000 1.000-2,0.000 1.000 0,2.000 2.000-2,5.000 2.000-2,4.000 1.000-3,4.000 1.000-1,3.000 3.000-3,0.000 2.000 0,-1.000 4.000-2,1.000 2.000-1,0.000 4.000 1,0.000 2.000 2,-1.000 4.000 2,1.000 2.000 1,-3.000 4.000 4,-6.000 4.000 2,-6.000 5.000 4,-6.000 5.000 2,-4.000-1.000 2,-1.000-4.000 0,-2.000-5.000-1,0.000-4.000-1,-3.000-2.000 0,2.000 0.000 1,-1.000 0.000 0,0.000 0.000 1,0.000 0.000 0,-2.000-1.000-1,-2.000 1.000 1,-1.000 0.000-1,0.000 0.000 1,1.000 0.000 1,2.000 0.000 1,2.000-1.000 2,-1.000 1.000 1,-4.000 0.000 1,-2.000 0.000 1,-3.000 0.000 1,1.000-4.000-2,6.000-7.000-7,6.000-8.000-6,7.000-7.000-5,3.000-4.000-3,3.000 0.000 1,4.000 1.000 2,2.000-1.000 1,3.000 0.000 1,1.000 0.000-1,2.000 1.000-2,0.000-1.000 0,1.000 0.000 0,-1.000 0.000-2,-2.000 1.000 1,-2.000-1.000-1,1.000 0.000-1,1.000 1.000 0,2.000-1.000-2,1.000 0.000-1,0.000 1.000 1,-2.000 2.000 2,-1.000 1.000 2,-1.000 1.000 2,-4.000 5.000 2,-3.000 7.000 4,-6.000 8.000 3,-4.000 7.000 2,-2.000 3.000 2,-2.000-2.000-1,-2.000-1.000-1,-1.000-1.000 0,0.000-1.000-1,2.000 3.000 0,1.000 0.000-1,1.000 2.000 0,0.000 0.000 1,-1.000-1.000-1,-2.000-2.000 1,-1.000-2.000 1,0.000 1.000-2,1.000 1.000-2,2.000 1.000-4,2.000 2.000-2,0.000 2.000-5,0.000 1.000-8,0.000 1.000-7,0.000 2.000-8,2.000 0.000-7,5.000-2.000-7,5.000-1.000-8,3.000-1.000-6</inkml:trace>
</inkml:ink>
</file>

<file path=ppt/ink/ink8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39"/>
    </inkml:context>
    <inkml:brush xml:id="br0">
      <inkml:brushProperty name="width" value="0.0250030886381865" units="cm"/>
      <inkml:brushProperty name="height" value="0.0250030886381865" units="cm"/>
      <inkml:brushProperty name="color" value="#000000"/>
      <inkml:brushProperty name="ignorePressure" value="0"/>
    </inkml:brush>
  </inkml:definitions>
  <inkml:trace contextRef="#ctx0" brushRef="#br0">62810.000 27520.000 586,'-10.000'-10.000'0,"2.000"2.000"0,1.000 1.000 0,2.000 1.000 0,0.000 2.000 2,0.000-2.000 4,0.000 2.000 5,0.000-1.000 4,0.000 1.000 4,0.000 5.000 6,-1.000 3.000 6,1.000 4.000 6,1.000 3.000-1,1.000 1.000-7,1.000 1.000-6,2.000 1.000-6,0.000 3.000-4,0.000 1.000-2,0.000 4.000-2,0.000 2.000-2,-1.000 1.000-2,-1.000 0.000 0,-1.000 0.000-1,-2.000 0.000-2,0.000 1.000 0,-2.000 5.000 0,-1.000 3.000 0,-2.000 4.000 0,0.000 2.000 0,0.000 1.000-2,1.000-1.000 0,-1.000 0.000-2,-1.000 1.000 0,-1.000 2.000-1,-1.000 4.000 0,-1.000 1.000 0,-1.000 3.000 0,2.000 1.000 0,1.000 1.000-1,2.000 1.000 1,0.000 0.000-1,-1.000-2.000 1,2.000-4.000-1,-1.000-2.000 1,0.000-1.000 1,2.000-2.000 1,1.000-1.000 2,2.000-1.000 1,0.000-2.000 1,2.000-1.000 0,1.000-1.000-1,1.000-1.000-1,2.000-3.000 1,1.000-1.000 0,1.000-4.000 1,2.000-2.000 1,0.000-1.000 0,4.000 0.000 0,3.000 0.000 0,1.000 0.000 0,3.000 1.000 1,-1.000 1.000 0,-1.000 1.000 0,2.000 1.000 1,-1.000 0.000-1,2.000-2.000 1,1.000-4.000-1,2.000-2.000 0,-1.000 0.000 1,-1.000-2.000-2,-1.000 2.000 1,-2.000-1.000-1,1.000 0.000 0,-1.000 0.000 0,-1.000-1.000 1,2.000 2.000-1,-2.000-2.000 1,2.000-1.000 0,-1.000-1.000-1,-1.000-1.000 0,1.000-2.000-1,0.000 2.000-1,1.000-2.000-3,-1.000 1.000 0,0.000 0.000-1,2.000 1.000 1,1.000-1.000 1,1.000-1.000 2,1.000 1.000-2,-2.000-2.000-2,-1.000-1.000-4,-2.000-2.000-2,0.000 1.000-2,0.000-2.000 2,1.000 2.000 0,-1.000-2.000 2,0.000 0.000 0,-1.000-2.000-2,2.000-4.000-2,-1.000-1.000-1,-1.000-3.000-4,-1.000-1.000-7,-1.000-1.000-6,-1.000-2.000-5,-2.000-1.000-4,-3.000-5.000 2,-3.000-3.000 0,-1.000-5.000 2,-2.000-1.000 2,2.000 1.000 3,1.000-2.000 4,1.000 2.000 4,1.000 0.000 2,-2.000 3.000 2,-1.000 2.000 1,-1.000 3.000 2,-2.000 0.000 1,-1.000-1.000 1,-1.000-1.000 1,-2.000-1.000 1</inkml:trace>
</inkml:ink>
</file>

<file path=ppt/ink/ink8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39"/>
    </inkml:context>
    <inkml:brush xml:id="br0">
      <inkml:brushProperty name="width" value="0.019632700830698" units="cm"/>
      <inkml:brushProperty name="height" value="0.019632700830698" units="cm"/>
      <inkml:brushProperty name="color" value="#000000"/>
      <inkml:brushProperty name="ignorePressure" value="0"/>
    </inkml:brush>
  </inkml:definitions>
  <inkml:trace contextRef="#ctx0" brushRef="#br0">63010.000 28600.000 747,'-36.000'-19.000'2,"9.000"5.000"5,9.000 3.000 4,8.000 5.000 5,7.000 3.000 3,-1.000 6.000 4,2.000 4.000 1,2.000 6.000 4,0.000 2.000-1,0.000 2.000-4,0.000 1.000-4,0.000 1.000-4,-1.000 2.000-3,-1.000-2.000-4,-1.000 2.000-3,-1.000-1.000-4,-2.000 1.000 0,1.000 3.000 1,0.000 2.000 1,1.000 3.000 1,-2.000 1.000-2,-1.000 2.000-4,-1.000 1.000-4,-1.000 2.000-5,-1.000 0.000-3,-1.000 0.000 0,2.000-1.000-1,-1.000 1.000 0,-1.000 1.000 0,-1.000-2.000 0,-1.000 2.000 1,-1.000-2.000 0,-1.000 0.000 1,0.000-2.000 0,-1.000-4.000 1,2.000-1.000-1,-3.000-3.000 1,-1.000-1.000 0,-4.000-1.000 0,-2.000-2.000-1,0.000 0.000 1,1.000-2.000-2,1.000-1.000 1,2.000-1.000-2,-2.000-2.000 1,1.000-1.000 0,-2.000-1.000 1,-2.000-1.000 1,1.000-3.000-1,1.000-1.000 1,1.000-4.000-1,2.000-2.000 0,0.000-1.000 1,2.000 0.000 2,1.000 0.000 4,2.000 0.000 1</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1"/>
    </inkml:context>
    <inkml:brush xml:id="br0">
      <inkml:brushProperty name="width" value="0.0178076829761267" units="cm"/>
      <inkml:brushProperty name="height" value="0.0178076829761267" units="cm"/>
      <inkml:brushProperty name="color" value="#000000"/>
      <inkml:brushProperty name="ignorePressure" value="0"/>
    </inkml:brush>
  </inkml:definitions>
  <inkml:trace contextRef="#ctx0" brushRef="#br0">76110.000 58979.000 823,'-10.000'-18.000'-1,"-1.000"4.000"-3,1.000 3.000-2,0.000 4.000-2,1.000 3.000 4,1.000-2.000 9,1.000 2.000 10,1.000-2.000 11,2.000 3.000 3,1.000 4.000-2,1.000 3.000-3,2.000 5.000-1,0.000 0.000-4,2.000 2.000-4,1.000-1.000-5,1.000-1.000-4,1.000 2.000-6,-2.000 1.000-8,-1.000 1.000-9,-1.000 1.000-8,-1.000 2.000-2,2.000 1.000 4,1.000 1.000 4,2.000 1.000 4,-1.000 2.000 0,-1.000 1.000-6,-1.000 1.000-5,-2.000 2.000-5,0.000-2.000-1,0.000-4.000 6,0.000-3.000 5,0.000-4.000 6,0.000-2.000 4,-2.000 2.000 1,-1.000 1.000 2,-1.000 2.000 1</inkml:trace>
</inkml:ink>
</file>

<file path=ppt/ink/ink8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39"/>
    </inkml:context>
    <inkml:brush xml:id="br0">
      <inkml:brushProperty name="width" value="0.0176217127591372" units="cm"/>
      <inkml:brushProperty name="height" value="0.0176217127591372" units="cm"/>
      <inkml:brushProperty name="color" value="#000000"/>
      <inkml:brushProperty name="ignorePressure" value="0"/>
    </inkml:brush>
  </inkml:definitions>
  <inkml:trace contextRef="#ctx0" brushRef="#br0">62010.000 28860.000 832,'-1.000'-38.000'-5,"-1.000"5.000"-10,-1.000 6.000-10,-1.000 4.000-10,0.000 5.000 5,5.000 1.000 22,3.000 4.000 21,5.000 1.000 21,2.000 3.000 7,0.000 1.000-5,3.000 1.000-6,0.000 2.000-5,1.000-1.000-4,2.000 1.000-3,1.000 0.000-1,2.000 0.000-4,1.000 1.000-2,3.000-1.000-2,2.000 0.000-3,3.000 0.000-2,-2.000 0.000-2,-2.000 0.000 0,-4.000-1.000 0,-5.000 1.000 0,0.000 1.000-11,-1.000-2.000-18,-1.000 2.000-19,2.000-1.000-19</inkml:trace>
</inkml:ink>
</file>

<file path=ppt/ink/ink8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0"/>
    </inkml:context>
    <inkml:brush xml:id="br0">
      <inkml:brushProperty name="width" value="0.0179537441581488" units="cm"/>
      <inkml:brushProperty name="height" value="0.0179537441581488" units="cm"/>
      <inkml:brushProperty name="color" value="#000000"/>
      <inkml:brushProperty name="ignorePressure" value="0"/>
    </inkml:brush>
  </inkml:definitions>
  <inkml:trace contextRef="#ctx0" brushRef="#br0">63350.000 28000.000 816,'-10.000'-10.000'2,"-1.000"2.000"4,2.000 1.000 3,-1.000 2.000 4,0.000 1.000-1,2.000 3.000-4,1.000 2.000-6,2.000 3.000-4,0.000 2.000-4,2.000 3.000-2,1.000 2.000-1,1.000 3.000-3,1.000 0.000 1,0.000-1.000 0,0.000-1.000 3,0.000-1.000 1,0.000-1.000 1,-2.000 2.000 0,-1.000 1.000 0,-1.000 2.000 0,-1.000-1.000 1,0.000-1.000 2,-1.000-1.000 2,1.000-1.000 2,0.000-1.000 0,1.000-1.000-1,-1.000 1.000-2,-1.000 1.000 0,2.000-1.000 1,-1.000 2.000 4,0.000 1.000 3,0.000 2.000 4,0.000-1.000 3,2.000 1.000 1,1.000 1.000 0,1.000-1.000 1,2.000-2.000 2,1.000-1.000 0,1.000-4.000 0,2.000-1.000 2,0.000-3.000-1,2.000-1.000-2,1.000-1.000-1,2.000-1.000-1,0.000-1.000-3,2.000 0.000-1,1.000 0.000-4,2.000 0.000-1,-1.000-2.000-4,2.000-1.000-2,-1.000-4.000-3,-1.000-2.000-3,1.000 0.000-2,0.000 1.000 2,1.000 1.000 1,-1.000 2.000 0,0.000 0.000-1,2.000 0.000-6,1.000-1.000-6,1.000 1.000-5,2.000 0.000-1,-1.000-2.000 3,0.000-1.000 3,0.000-1.000 4,-2.000 0.000 1,-1.000 3.000-2,-4.000 2.000-1,-1.000 2.000-1,-2.000 2.000-1,0.000-2.000 1,-1.000-1.000-1,2.000-2.000 0</inkml:trace>
</inkml:ink>
</file>

<file path=ppt/ink/ink8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0"/>
    </inkml:context>
    <inkml:brush xml:id="br0">
      <inkml:brushProperty name="width" value="0.0159786399453878" units="cm"/>
      <inkml:brushProperty name="height" value="0.0159786399453878" units="cm"/>
      <inkml:brushProperty name="color" value="#000000"/>
      <inkml:brushProperty name="ignorePressure" value="0"/>
    </inkml:brush>
  </inkml:definitions>
  <inkml:trace contextRef="#ctx0" brushRef="#br0">63910.000 28039.000 917,'-36.000'-7.000'3,"9.000"5.000"6,9.000 4.000 5,8.000 5.000 5,6.000 4.000 0,-1.000-2.000-6,0.000 2.000-7,0.000-2.000-7,-1.000 2.000-3,1.000 1.000 3,0.000 1.000 1,1.000 1.000 1,-1.000 1.000-1,0.000-2.000-7,0.000-1.000-7,0.000-2.000-6,0.000 1.000-6,0.000-1.000-4,-1.000 0.000-6,1.000 0.000-4</inkml:trace>
</inkml:ink>
</file>

<file path=ppt/ink/ink8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0"/>
    </inkml:context>
    <inkml:brush xml:id="br0">
      <inkml:brushProperty name="width" value="0.0146976849064231" units="cm"/>
      <inkml:brushProperty name="height" value="0.0146976849064231" units="cm"/>
      <inkml:brushProperty name="color" value="#000000"/>
      <inkml:brushProperty name="ignorePressure" value="0"/>
    </inkml:brush>
  </inkml:definitions>
  <inkml:trace contextRef="#ctx0" brushRef="#br0">63230.000 28879.000 997,'17.000'1.000'-72,"-4.000"1.000"23,-6.000 1.000 24,-5.000 1.000 24,-2.000 2.000 13,0.000 1.000 5,0.000 1.000 5,0.000 2.000 3,0.000 0.000 0,0.000 2.000-6,0.000 1.000-8,0.000 2.000-6,0.000-1.000-2,0.000 2.000-1,0.000-2.000 1,0.000 1.000 1,0.000 1.000-2,0.000 1.000-4,0.000 1.000-4,0.000 2.000-3,0.000-1.000 0,0.000 1.000 0,0.000 0.000 3,0.000 0.000 1,0.000 1.000 1,0.000-1.000-2,0.000 0.000-2,0.000 0.000 0,0.000-2.000-1,0.000-1.000 1,0.000-4.000 1,0.000-1.000 2,0.000-2.000-3,0.000-1.000-5,0.000 2.000-6,0.000-1.000-5</inkml:trace>
</inkml:ink>
</file>

<file path=ppt/ink/ink8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0"/>
    </inkml:context>
    <inkml:brush xml:id="br0">
      <inkml:brushProperty name="width" value="0.016639931127429" units="cm"/>
      <inkml:brushProperty name="height" value="0.016639931127429" units="cm"/>
      <inkml:brushProperty name="color" value="#000000"/>
      <inkml:brushProperty name="ignorePressure" value="0"/>
    </inkml:brush>
  </inkml:definitions>
  <inkml:trace contextRef="#ctx0" brushRef="#br0">63469.000 28960.000 881,'-7.000'-18.000'16,"5.000"5.000"-4,4.000 6.000-3,5.000 5.000-5,3.000 2.000-3,-2.000 2.000-1,-1.000 1.000-3,-1.000 1.000-2,-1.000 1.000-1,2.000 0.000 0,1.000 1.000 0,2.000-1.000-1,-1.000-1.000 2,2.000-1.000-1,-1.000-1.000 2,-1.000-1.000 0,1.000-1.000 0,-2.000 2.000-1,-1.000 1.000-1,-1.000 2.000 0,-1.000 0.000-1,0.000 2.000 0,0.000 1.000 0,-1.000 2.000 1,2.000-1.000 0,-2.000-1.000 0,1.000-1.000 2,0.000-2.000 1,0.000 1.000 0,-2.000 1.000 0,-1.000 1.000 0,-1.000 2.000 0,-2.000 0.000 1,-1.000 2.000 3,-1.000 1.000 3,-2.000 2.000 2,0.000 0.000 2,-2.000 0.000 1,-1.000-1.000 0,-1.000 2.000 1,-2.000-2.000 0,-1.000 2.000 0,-1.000-2.000 1,-1.000 1.000 0,0.000 0.000 1,0.000-2.000 0,3.000-1.000 2,0.000-2.000 0,1.000 0.000 0,0.000-2.000-1,-1.000-1.000-3,1.000-1.000-1,1.000-2.000-2,1.000 2.000-1,1.000-1.000-1,1.000-1.000-1,2.000 1.000-3,4.000 0.000-5,0.000 1.000-5,4.000-1.000-5,3.000-2.000-1,2.000-4.000 2,2.000-3.000 1,3.000-5.000 2,0.000-1.000-4,-1.000 1.000-10,-1.000-1.000-9,-1.000 0.000-10</inkml:trace>
</inkml:ink>
</file>

<file path=ppt/ink/ink8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1"/>
    </inkml:context>
    <inkml:brush xml:id="br0">
      <inkml:brushProperty name="width" value="0.0158482510596514" units="cm"/>
      <inkml:brushProperty name="height" value="0.0158482510596514" units="cm"/>
      <inkml:brushProperty name="color" value="#000000"/>
      <inkml:brushProperty name="ignorePressure" value="0"/>
    </inkml:brush>
  </inkml:definitions>
  <inkml:trace contextRef="#ctx0" brushRef="#br0">64530.000 27960.000 925,'-20.000'-19.000'2,"4.000"5.000"5,3.000 3.000 5,1.000 5.000 4,3.000 2.000 1,1.000 2.000-6,1.000 4.000-4,1.000 2.000-4,1.000 2.000-5,1.000 3.000-4,-1.000 2.000-3,-1.000 3.000-5,2.000 0.000 0,-1.000 1.000 1,0.000 1.000 1,0.000-1.000 2,-1.000 0.000 1,1.000 0.000 3,0.000-1.000 2,1.000 2.000 3,-1.000-2.000-1,0.000 2.000-5,0.000-2.000-4,0.000 1.000-4,-1.000 1.000-1,-1.000 1.000 0,-1.000 1.000 1,-1.000 2.000 0,-2.000-1.000 2,2.000 1.000 1,-1.000 0.000 1,-1.000 0.000 1,0.000 0.000 2,0.000-2.000 3,-3.000-1.000 2,0.000-1.000 4,0.000-2.000 0,1.000 1.000-1,1.000 1.000-2,1.000-1.000-1,2.000-1.000 1,1.000-1.000 3,1.000-1.000 2,2.000-1.000 4,0.000-2.000 0,0.000-1.000 0,-1.000-1.000-2,1.000-2.000-1,1.000 0.000 1,4.000-2.000 1,0.000-1.000 2,4.000-1.000 2,3.000-2.000 0,2.000-1.000-1,2.000-1.000-1,3.000-2.000-1,0.000 1.000-2,2.000 1.000-1,-1.000 1.000-1,-1.000 1.000-3,0.000 1.000 0,0.000-2.000 0,-3.000-1.000 0,0.000-1.000 1,0.000-1.000-1,1.000 2.000-3,1.000 1.000-2,1.000 2.000-3,0.000 0.000 0,-3.000 2.000-1,-2.000 1.000 2,-2.000 2.000 0,-4.000 0.000 1,1.000 2.000 1,-2.000 1.000 1,-2.000 2.000 1,0.000 0.000 1,0.000 0.000 0,0.000-1.000 0,0.000 1.000 0,0.000 1.000 1,0.000-2.000 0,0.000 2.000 1,0.000-2.000-1,0.000 2.000 1,-2.000-1.000 2,-1.000 0.000 1,-1.000 0.000 0,-1.000 0.000 2,0.000-1.000 1,0.000 2.000 1,0.000-1.000 1,0.000 0.000 1,0.000-1.000 1,-1.000 1.000 0,1.000 1.000 0,0.000-2.000 1,1.000-1.000 2,-1.000-1.000 0,-1.000-2.000 1,2.000 1.000 0,-1.000 1.000-2,0.000 1.000 0,0.000 2.000-2,0.000 0.000-1,2.000 2.000-1,1.000 1.000-2,1.000 2.000-1,1.000 0.000-3,0.000 0.000-6,0.000-1.000-4,0.000 2.000-5,0.000-2.000-2,0.000-1.000 1,0.000-1.000 0,0.000-1.000 1,1.000-2.000 1,1.000-1.000 1,1.000-1.000 1,2.000-1.000 1,-1.000-1.000 1,-1.000 2.000 2,-1.000 1.000 2,-1.000 1.000 1,-1.000 2.000 1,2.000-1.000-1,1.000 0.000 0,1.000 0.000-1,1.000 0.000 1,-2.000-1.000 4,-1.000 2.000 2,-1.000-1.000 3,-1.000 0.000 1,2.000-1.000-1,1.000 1.000-1,1.000 1.000 0,1.000-1.000-1,-2.000 0.000 3,-1.000-1.000 1,-1.000 1.000 2,-1.000 1.000 1,2.000 1.000-1,1.000 1.000-1,2.000 1.000-1,0.000 1.000 0,-1.000-2.000-2,2.000-1.000-2,-1.000-2.000-1,0.000-1.000-4,2.000-3.000-4,1.000-2.000-5,2.000-2.000-5,-1.000-4.000-2,-1.000-1.000 2,-1.000-4.000 2,-2.000-2.000 2,0.000 0.000 1,1.000 1.000-1,-1.000 1.000 1,0.000 2.000 1,0.000 0.000 0,-1.000 0.000 1,2.000-1.000 2,-1.000 1.000 1,-1.000 0.000 0,1.000-2.000-3,0.000-1.000-2,1.000-1.000-3</inkml:trace>
</inkml:ink>
</file>

<file path=ppt/ink/ink8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1"/>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4950.000 27939.000 999,'8.000'-8.000'-48,"-4.000"4.000"15,-3.000 3.000 15,-4.000 4.000 16,-2.000 3.000 6,0.000 1.000 0,-1.000 1.000-2,1.000 2.000-1,0.000-1.000-1,1.000-1.000-1,-1.000-1.000-2,-1.000-2.000-1,1.000 2.000 0,-2.000 4.000 1,-1.000 3.000 3,-2.000 4.000 1,0.000 2.000 0,0.000-2.000 0,1.000-1.000-1,-1.000-1.000-2,0.000-2.000 0,2.000-1.000 0,1.000-1.000-2,1.000-1.000 0,2.000-1.000 1,-1.000 2.000-1,0.000 1.000 2,0.000 2.000 0,-1.000-1.000 0,1.000-1.000-2,0.000-1.000-2,1.000-1.000-2,-1.000-2.000 1,0.000-1.000 1,0.000-1.000 1,0.000-2.000 2,0.000 0.000 0,0.000 1.000-4,-1.000-1.000-2,1.000 0.000-4</inkml:trace>
</inkml:ink>
</file>

<file path=ppt/ink/ink8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1"/>
    </inkml:context>
    <inkml:brush xml:id="br0">
      <inkml:brushProperty name="width" value="0.0147609729319811" units="cm"/>
      <inkml:brushProperty name="height" value="0.0147609729319811" units="cm"/>
      <inkml:brushProperty name="color" value="#000000"/>
      <inkml:brushProperty name="ignorePressure" value="0"/>
    </inkml:brush>
  </inkml:definitions>
  <inkml:trace contextRef="#ctx0" brushRef="#br0">65010.000 28120.000 993,'20.000'-2.000'-5,"0.000"-1.000"-11,-1.000-4.000-10,1.000-1.000-11,-2.000-1.000 3,-3.000 2.000 16,-5.000 4.000 16,-3.000 1.000 16,-2.000 3.000 8,1.000 1.000 0,-1.000 1.000 1,0.000 1.000 0,0.000 1.000-3,-1.000 1.000-7,2.000-1.000-6,-1.000 0.000-6,-2.000 0.000-5,1.000 2.000 1,-2.000 1.000-2,-2.000 1.000 0,0.000 2.000 0,0.000-2.000 0,0.000 2.000 1,0.000-2.000 1,0.000 3.000 1,-2.000 4.000-1,-1.000 3.000-1,-1.000 5.000 0,-1.000-1.000 0,0.000-1.000-1,0.000-4.000 1,0.000-2.000-1,-1.000-1.000 0,-1.000 1.000 2,-1.000-1.000 1,-1.000-1.000 1,-2.000 2.000-1,-1.000 1.000-2,-1.000 1.000-2,-1.000 2.000-2,-2.000 0.000 0,-1.000 0.000 0,-1.000-1.000 1,-1.000 1.000 0,-1.000 1.000 1,-1.000-2.000 0,2.000 2.000 0,-1.000-1.000 0,-2.000 0.000 0,1.000 0.000 1,-2.000-1.000 0,-2.000 2.000 1,0.000-2.000 0,0.000 1.000 2,0.000 0.000 0,0.000 0.000 0,1.000 0.000 1,1.000-2.000 1,1.000-1.000-1,2.000-1.000 1,0.000-3.000 0,2.000-1.000-1,1.000-4.000 0,2.000-2.000-1,0.000-1.000 0,2.000 1.000-1,1.000-1.000-2,2.000 0.000 0,0.000-1.000-1,2.000-1.000-1,1.000-1.000 1,2.000-1.000-1</inkml:trace>
</inkml:ink>
</file>

<file path=ppt/ink/ink8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1"/>
    </inkml:context>
    <inkml:brush xml:id="br0">
      <inkml:brushProperty name="width" value="0.0164081901311874" units="cm"/>
      <inkml:brushProperty name="height" value="0.0164081901311874" units="cm"/>
      <inkml:brushProperty name="color" value="#000000"/>
      <inkml:brushProperty name="ignorePressure" value="0"/>
    </inkml:brush>
  </inkml:definitions>
  <inkml:trace contextRef="#ctx0" brushRef="#br0">64869.000 28460.000 893,'21.000'0.000'0,"-1.000"0.000"0,0.000 0.000 0,0.000 0.000 0,-2.000 0.000 3,-1.000 2.000 3,-4.000 1.000 5,-1.000 2.000 5,-1.000 0.000 0,0.000 2.000-2,3.000 1.000-4,0.000 2.000-3,1.000 0.000-2,0.000 0.000 0,-1.000-1.000 0,1.000 1.000-1,1.000 1.000-1,1.000-2.000-1,1.000 2.000-3,1.000-2.000-1,1.000 2.000-1,-2.000-1.000-1,-1.000 0.000-1,-1.000 0.000-1,0.000 0.000 0,3.000-1.000 0,1.000 2.000 1,4.000-1.000 1,1.000 0.000 0,-2.000-1.000 3,-1.000 1.000 1,-1.000 1.000 2,-1.000-2.000 0,2.000-1.000-2,1.000-1.000-2,1.000-2.000-2,1.000 0.000-2,-2.000 0.000-1,-1.000 1.000-3,-1.000-1.000-2,-2.000-1.000 0,-1.000-1.000-1,-1.000-1.000 0,-1.000-1.000-1,-2.000-1.000-1,-1.000 2.000-6,-1.000 1.000-4,-1.000 2.000-5</inkml:trace>
</inkml:ink>
</file>

<file path=ppt/ink/ink8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2"/>
    </inkml:context>
    <inkml:brush xml:id="br0">
      <inkml:brushProperty name="width" value="0.0148234162479639" units="cm"/>
      <inkml:brushProperty name="height" value="0.0148234162479639" units="cm"/>
      <inkml:brushProperty name="color" value="#000000"/>
      <inkml:brushProperty name="ignorePressure" value="0"/>
    </inkml:brush>
  </inkml:definitions>
  <inkml:trace contextRef="#ctx0" brushRef="#br0">65110.000 28920.000 989,'18.000'-25.000'0,"-4.000"12.000"2,-3.000 11.000 0,-4.000 11.000 2,-3.000 6.000-2,-1.000-2.000-2,-1.000-1.000-3,-2.000-2.000-3,1.000 1.000-7,1.000 1.000-9,1.000 1.000-9,2.000 1.000-9</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1"/>
    </inkml:context>
    <inkml:brush xml:id="br0">
      <inkml:brushProperty name="width" value="0.0200347006320953" units="cm"/>
      <inkml:brushProperty name="height" value="0.0200347006320953" units="cm"/>
      <inkml:brushProperty name="color" value="#000000"/>
      <inkml:brushProperty name="ignorePressure" value="0"/>
    </inkml:brush>
  </inkml:definitions>
  <inkml:trace contextRef="#ctx0" brushRef="#br0">75769.000 59840.000 732,'0.000'18.000'93,"0.000"-1.000"-23,0.000-4.000-24,0.000-1.000-24,0.000-2.000-12,0.000 2.000-2,0.000 1.000 0,0.000 2.000-1,0.000 0.000-4,0.000 2.000-3,0.000 1.000-6,0.000 2.000-3,0.000-1.000-4,0.000-1.000 1,0.000-1.000-1,0.000-1.000 0,0.000-1.000 0,0.000 2.000 1,0.000 1.000 1,0.000 1.000 0,0.000 0.000 0,0.000-2.000 0,0.000-4.000 0,0.000-1.000-1,0.000-3.000 0,0.000 2.000 1,0.000-1.000 0,0.000-1.000 0,0.000-1.000-4,0.000-6.000-8,0.000-4.000-9,0.000-6.000-8,0.000-2.000 1,0.000-2.000 8,0.000-1.000 9,0.000-2.000 9,1.000 0.000 5,1.000 0.000 1,1.000 1.000 3,2.000-1.000 1</inkml:trace>
</inkml:ink>
</file>

<file path=ppt/ink/ink8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5030.000 29360.000 999,'-9.000'9.000'-38,"5.000"-1.000"7,4.000-1.000 10,2.000-2.000 8,4.000 0.000 2,1.000 1.000-4,1.000-2.000-3,2.000 2.000-4</inkml:trace>
</inkml:ink>
</file>

<file path=ppt/ink/ink8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189.000 28279.000 999,'11.000'-18.000'0,"-2.000"2.000"0,2.000 2.000 0,-1.000 3.000 0,-1.000 2.000-1,2.000 2.000-3,-1.000 4.000-2,-1.000 2.000-4,1.000 2.000 0,-2.000 2.000 0,-1.000 4.000 1,-1.000 2.000 1,-2.000 1.000 1,-1.000 2.000 0,-1.000 1.000 2,-1.000 2.000 1,-1.000 0.000 1,0.000 2.000 2,0.000 1.000 1,0.000 1.000 2,-1.000 2.000 0,-1.000 1.000-1,-1.000 1.000-2,-1.000 1.000-1,-2.000 1.000 0,-1.000 0.000 1,-1.000 0.000 1,-2.000 0.000 2,0.000 1.000-1,-2.000 1.000 0,-1.000 1.000 0,-2.000 1.000-1,1.000 1.000-1,-2.000 1.000 1,2.000-1.000-1,-1.000 0.000-1,0.000-1.000 0,0.000-1.000-3,-1.000-1.000-2,2.000-1.000-1,-2.000-1.000-3,-1.000 2.000 1,-1.000 1.000-1,-1.000 1.000 1,-1.000 0.000-1,4.000-3.000 0,3.000-2.000 1,1.000-3.000 0,3.000-2.000 1,1.000-5.000 0,1.000-3.000 1,1.000-5.000 2,1.000 0.000 0,1.000 1.000 2,-1.000 1.000 1,-1.000 2.000 1</inkml:trace>
</inkml:ink>
</file>

<file path=ppt/ink/ink8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2"/>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089.000 29039.000 999,'30.000'-19.000'-1,"-2.000"1.000"-2,-1.000 1.000-2,-1.000 2.000-3,-3.000 1.000 1,-4.000 3.000 2,-3.000 2.000 2,-5.000 2.000 4,0.000 3.000-2,1.000-1.000-3,1.000 0.000-4,1.000 0.000-3,1.000 0.000-4,-2.000 2.000-6,-1.000 1.000-4,-2.000 2.000-5</inkml:trace>
</inkml:ink>
</file>

<file path=ppt/ink/ink8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710.000 28379.000 999,'18.000'-17.000'-4,"-2.000"5.000"-1,-2.000 4.000-1,-3.000 5.000-1,-1.000 5.000-1,-2.000 1.000-2,-1.000 4.000 0,-1.000 2.000-1,-2.000 1.000 0,-1.000 2.000 3,-1.000 1.000 1,-1.000 2.000 3,-2.000 1.000 1,-1.000 3.000 2,-1.000 2.000 0,-1.000 2.000 1,-2.000 2.000 0,1.000 0.000-1,0.000 0.000-3,1.000 0.000-1,-1.000 0.000 0,0.000 0.000 1,0.000 0.000 2,0.000 0.000 1,-1.000 1.000-1,-1.000 1.000-1,-1.000 1.000-2,-1.000 2.000-3,-2.000 0.000 1,-1.000 0.000 0,-1.000 0.000 1,-1.000 0.000 1,-1.000-1.000 1,2.000-1.000-2,1.000-1.000-1,2.000-2.000 0,-1.000 0.000-1,2.000-2.000 2,-1.000-1.000 0,-1.000-1.000 2,1.000-2.000 0,0.000-1.000-1,1.000-1.000 1,-1.000-2.000-1,0.000-1.000 1,2.000-2.000 0,1.000-4.000 2,1.000-2.000 0</inkml:trace>
</inkml:ink>
</file>

<file path=ppt/ink/ink8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3"/>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6669.000 28960.000 999,'29.000'-10.000'0,"-5.000"2.000"0,-3.000 1.000 0,-4.000 1.000 0,-2.000 2.000-4,0.000 1.000-9,-1.000 1.000-10,1.000 2.000-8,0.000 0.000-2,-2.000 0.000 3,-1.000 0.000 5,-2.000 0.000 4,1.000 1.000 5,1.000 3.000 9,1.000 2.000 6,1.000 2.000 8,0.000 3.000 1,-2.000-2.000-6,-4.000 2.000-7,-1.000-2.000-5</inkml:trace>
</inkml:ink>
</file>

<file path=ppt/ink/ink8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3"/>
    </inkml:context>
    <inkml:brush xml:id="br0">
      <inkml:brushProperty name="width" value="0.017903920263052" units="cm"/>
      <inkml:brushProperty name="height" value="0.017903920263052" units="cm"/>
      <inkml:brushProperty name="color" value="#000000"/>
      <inkml:brushProperty name="ignorePressure" value="0"/>
    </inkml:brush>
  </inkml:definitions>
  <inkml:trace contextRef="#ctx0" brushRef="#br0">67250.000 28439.000 819,'-11.000'20.000'2,"-1.000"-2.000"4,-1.000-1.000 3,-1.000-1.000 5,1.000-3.000 2,8.000-4.000 2,5.000-3.000 0,7.000-5.000 1,5.000-1.000 0,1.000-2.000-3,4.000-1.000-2,2.000-2.000-3,0.000-1.000-2,1.000-3.000-3,0.000-2.000-3,1.000-3.000-3,0.000 0.000-1,3.000-2.000 0,2.000 2.000 2,3.000-2.000 1,-1.000 2.000-3,1.000-1.000-4,-2.000 0.000-5,-2.000 0.000-5,0.000 0.000 0,0.000-1.000 1,0.000 2.000 2,0.000-1.000 3,1.000-1.000-1,1.000-1.000-2,1.000-1.000-2,2.000-2.000-3,-2.000 2.000-1,-1.000 1.000-1,-4.000 4.000-1,-1.000 1.000-1,-3.000 2.000-1,1.000 1.000 2,0.000-1.000 1,1.000-1.000 0,-3.000 2.000 2,-2.000 1.000 2,-2.000 1.000 2,-3.000 2.000 2</inkml:trace>
</inkml:ink>
</file>

<file path=ppt/ink/ink8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4"/>
    </inkml:context>
    <inkml:brush xml:id="br0">
      <inkml:brushProperty name="width" value="0.0160018429160118" units="cm"/>
      <inkml:brushProperty name="height" value="0.0160018429160118" units="cm"/>
      <inkml:brushProperty name="color" value="#000000"/>
      <inkml:brushProperty name="ignorePressure" value="0"/>
    </inkml:brush>
  </inkml:definitions>
  <inkml:trace contextRef="#ctx0" brushRef="#br0">67830.000 28179.000 916,'-20.000'0.000'0,"2.000"0.000"1,1.000 0.000 0,2.000 0.000 0,1.000 0.000 1,0.000 0.000 2,3.000 0.000 0,0.000 0.000 2,1.000 0.000 2,0.000 0.000 2,-1.000 0.000 3,1.000 0.000 3,1.000 2.000-3,1.000 1.000-8,1.000 4.000-9,1.000 2.000-8,2.000 1.000-3,1.000 0.000 1,1.000-1.000 2,2.000 1.000 1,0.000 1.000 1,0.000 1.000 1,0.000 1.000 2,0.000 1.000 0,-1.000 2.000 0,-1.000 1.000 1,-1.000 1.000 0,-2.000 2.000-1,1.000 0.000 0,-1.000 2.000-1,0.000 1.000-1,0.000 2.000-2,-1.000 0.000 1,1.000 2.000 2,0.000 1.000 1,1.000 2.000 1,-2.000-1.000 2,-1.000 2.000 1,-1.000-1.000 0,-1.000-1.000 0,-2.000 2.000 1,-1.000 1.000 0,-1.000 1.000-1,-1.000 2.000 0,-1.000-1.000 0,2.000-1.000 1,1.000-1.000 0,2.000-2.000 1,-1.000-1.000 0,-1.000-2.000 0,-1.000-4.000-1,-1.000-2.000 1,0.000-2.000 0,3.000-2.000 1,2.000-4.000 1,3.000-1.000 1,1.000-2.000 1,0.000 0.000 0,-1.000-1.000-1,1.000 1.000 1,1.000-1.000-3,4.000-5.000-2,0.000-3.000-3,4.000-4.000-4,3.000-4.000 0,2.000-1.000 1,2.000-4.000 3,3.000-1.000 1,0.000-2.000 0,2.000-1.000-1,-1.000 1.000-1,-1.000 1.000-1,2.000-2.000 1,1.000-1.000 0,1.000-1.000 2,2.000-2.000 1,-1.000 2.000 1,-1.000 2.000 0,-1.000 2.000 1,-1.000 3.000 0,-2.000 0.000 1,2.000-1.000 0,-1.000-1.000 0,-1.000-1.000 1,1.000-1.000 0,0.000 2.000-1,1.000 1.000 0,-1.000 2.000-1,-1.000-1.000 2,-1.000 2.000 2,-1.000-2.000 2,-1.000 1.000 3,-2.000 1.000 0,2.000 1.000-1,-2.000 1.000 0,1.000 2.000-2,0.000 0.000 1,-2.000 2.000 1,-1.000 1.000 2,-2.000 1.000 3,1.000 2.000-1,-2.000 1.000 0,1.000 1.000 0,0.000 2.000-1,0.000 1.000-1,-2.000 2.000-4,-1.000 4.000-2,-1.000 1.000-3,-2.000 3.000-2,-1.000 1.000-2,-1.000 1.000-1,-2.000 2.000-2,0.000-2.000 0,1.000-1.000 0,-1.000-4.000-1,-1.000-1.000 1,2.000-2.000 0,-1.000-1.000 2,0.000 2.000 0,0.000-1.000 1,-1.000 0.000 2,1.000 2.000 1,0.000 1.000 1,1.000 2.000 1,-2.000-1.000 1,-1.000-1.000-2,-1.000-1.000 0,-1.000-1.000-1,-1.000-1.000 1,-1.000-1.000 4,2.000 1.000 4,-1.000 1.000 3,0.000-1.000 2,2.000 2.000-2,1.000 1.000-1,2.000 2.000-1,0.000-2.000 0,0.000-1.000 1,0.000-4.000 2,0.000-2.000 1,0.000-1.000 1,0.000 1.000-3,-1.000-1.000 0,1.000 0.000-2,1.000-1.000-1,4.000 2.000 0,0.000-1.000-1,4.000-1.000-1,2.000 1.000 0,1.000-2.000-3,1.000-1.000-3,1.000-2.000-2,2.000 0.000-2,1.000-2.000-2,1.000-1.000-3,1.000-2.000-2,2.000 1.000-1,-1.000-1.000 2,-1.000 0.000 1,2.000 0.000 1,-1.000 0.000-1,2.000 0.000-2,1.000-1.000-4,2.000 1.000-2,-2.000 1.000-2,-1.000-2.000 0,-4.000 2.000-1,-1.000-1.000-1</inkml:trace>
</inkml:ink>
</file>

<file path=ppt/ink/ink8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4"/>
    </inkml:context>
    <inkml:brush xml:id="br0">
      <inkml:brushProperty name="width" value="0.0168042331933975" units="cm"/>
      <inkml:brushProperty name="height" value="0.0168042331933975" units="cm"/>
      <inkml:brushProperty name="color" value="#000000"/>
      <inkml:brushProperty name="ignorePressure" value="0"/>
    </inkml:brush>
  </inkml:definitions>
  <inkml:trace contextRef="#ctx0" brushRef="#br0">68889.000 27979.000 872,'0.000'-37.000'3,"0.000"5.000"5,0.000 4.000 5,0.000 6.000 6,1.000 3.000 2,1.000 5.000-2,1.000 3.000-1,2.000 5.000-1,-2.000 4.000-8,-1.000 6.000-12,-4.000 7.000-14,-1.000 5.000-14,-3.000 5.000-3,-1.000-2.000 6,-1.000 2.000 5,-2.000-1.000 7,1.000-2.000 3,1.000-2.000 1,1.000-2.000 3,1.000-3.000 1,-1.000 3.000 2,-6.000 5.000-1,-4.000 7.000 0,-5.000 6.000 0,-3.000 1.000 0,2.000-4.000 0,1.000-3.000 1,1.000-5.000 0,2.000 0.000 0,1.000-1.000 1,1.000 0.000-1,1.000 0.000 1,1.000 0.000 0,-2.000 2.000 1,-1.000 1.000 1,-1.000 2.000 2,-1.000-2.000-1,2.000-1.000 0,1.000-4.000-1,2.000-2.000 0,0.000-2.000 0,2.000-3.000 1,1.000-2.000 1,2.000-2.000 1,-1.000-2.000 1,-1.000 2.000-1,-1.000 1.000 0,-1.000 2.000 0,0.000-2.000-1,5.000-4.000-1,3.000-3.000-1,5.000-4.000-1,2.000-2.000-1,3.000 0.000 1,2.000-1.000 0,2.000 1.000 1,3.000 0.000 0,1.000-2.000 2,1.000-1.000 0,1.000-1.000 1,1.000-1.000 1,-2.000 2.000-1,-1.000 1.000-1,-2.000 1.000 0,1.000 2.000-1,-2.000-1.000 1,2.000 0.000 1,-1.000 0.000 0,-1.000 0.000 0,-1.000 2.000-1,-1.000 1.000 1,-2.000 2.000-1,1.000 0.000 0,1.000 0.000 3,1.000 0.000 2,1.000 0.000 3,1.000 0.000 0,-2.000 2.000 1,-1.000 1.000 0,-1.000 2.000 1,-2.000 0.000-1,-1.000 2.000 1,-1.000 1.000-1,-1.000 1.000 0,-1.000 3.000-1,2.000 1.000-1,1.000 4.000-1,1.000 2.000-1,1.000 1.000-1,-2.000 2.000 1,-1.000 1.000-1,-1.000 1.000 0,-1.000 0.000 0,0.000-3.000-2,0.000-2.000-1,0.000-2.000-1,-1.000 1.000-1,-1.000 6.000 1,-1.000 7.000-1,-2.000 5.000 1,2.000 3.000 0,-1.000-5.000-1,2.000-3.000 0,2.000-4.000-2,0.000-3.000 1,0.000-1.000 1,0.000-1.000 0,0.000-1.000 1,-1.000-3.000-1,-1.000-1.000-4,-1.000-4.000-3,-1.000-1.000-4,-1.000-5.000 0,2.000-5.000 1,1.000-4.000 2,1.000-5.000 1</inkml:trace>
</inkml:ink>
</file>

<file path=ppt/ink/ink8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4"/>
    </inkml:context>
    <inkml:brush xml:id="br0">
      <inkml:brushProperty name="width" value="0.0161908436566591" units="cm"/>
      <inkml:brushProperty name="height" value="0.0161908436566591" units="cm"/>
      <inkml:brushProperty name="color" value="#000000"/>
      <inkml:brushProperty name="ignorePressure" value="0"/>
    </inkml:brush>
  </inkml:definitions>
  <inkml:trace contextRef="#ctx0" brushRef="#br0">68769.000 28320.000 905,'1.000'-28.000'18,"1.000"6.000"-2,1.000 4.000-4,2.000 5.000-2,1.000 4.000-2,5.000 1.000-2,3.000 1.000-1,5.000 2.000-2,1.000 0.000 0,0.000 2.000 0,0.000 1.000 1,0.000 2.000 0,0.000-1.000-1,2.000-1.000-4,1.000-1.000-2,2.000-2.000-3,0.000 1.000-2,0.000-2.000 0,0.000 2.000-1,0.000-1.000 0,0.000-1.000 0,0.000-1.000-2,0.000-1.000-1,0.000-2.000 0,0.000 1.000 0,2.000 1.000 2,1.000 1.000 2,2.000 2.000 2,-2.000 0.000 1,-4.000 0.000 0,-4.000-1.000 1,-2.000 1.000 0,-2.000 0.000-1,5.000-2.000-1,3.000-1.000-1,4.000-1.000-1,1.000-1.000 1,-2.000 2.000 2,-4.000 1.000 3,-2.000 1.000 2,-1.000 2.000 1,-2.000 1.000-1,-1.000 1.000-1,-1.000 2.000 0,-2.000 0.000 0,-1.000 0.000 3,-1.000 0.000 2,-1.000 0.000 3,-1.000 1.000 1,0.000 5.000 0,-1.000 3.000 0,2.000 5.000 0,-2.000 0.000 0,-1.000 1.000-1,-1.000 1.000-2,-1.000-1.000-2,-3.000 0.000 0,1.000 0.000 1,-2.000-1.000-1,-2.000 2.000 1,0.000 2.000 0,0.000 8.000-1,0.000 8.000 1,0.000 7.000 0,0.000 3.000 0,0.000-2.000-1,0.000-4.000-1,0.000-1.000 0,0.000-2.000 0,-2.000 2.000 0,-1.000 1.000 0,-1.000 2.000 1,-1.000-1.000-2,0.000 1.000 0,0.000 1.000-2,0.000-1.000-1,0.000 0.000 0,0.000 0.000 0,-1.000-1.000 1,1.000 2.000 2,0.000-2.000-2,1.000-1.000-2,-1.000-1.000-3,-1.000-1.000-3,1.000-1.000 0,-2.000-1.000 1,-1.000 2.000 1,-2.000-1.000 1,0.000-2.000 0,0.000-4.000 1,1.000-3.000 0,-1.000-4.000 0,0.000-2.000-2,-1.000 0.000-1,2.000-1.000-2,-1.000 2.000-2,-2.000-2.000 0,-1.000-1.000 2,-4.000-1.000 1,-1.000-1.000 3,0.000-3.000-1,3.000-1.000 0,5.000-4.000-2,3.000-1.000 0,0.000-3.000-1,-1.000 2.000 0,-4.000-1.000 1,-1.000-1.000-1</inkml:trace>
</inkml:ink>
</file>

<file path=ppt/ink/ink8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5"/>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68889.000 28700.000 999,'-9.000'-20.000'-44,"4.000"0.000"9,1.000 0.000 7,2.000 0.000 8,2.000 1.000 9,0.000 5.000 7,0.000 3.000 7,0.000 5.000 7,2.000 1.000 2,2.000 0.000-5,1.000-1.000-4,4.000 2.000-5,2.000-1.000-2,-2.000 2.000 3,2.000 1.000 1,-1.000 1.000 2,0.000 1.000-1,2.000 0.000-4,1.000 0.000-4,2.000 0.000-3,-2.000 1.000-3,-1.000 1.000 2,-3.000 1.000 1,-4.000 2.000 1,1.000 0.000 1,-2.000 0.000 2,1.000 0.000 1,0.000 0.000 2,0.000 0.000 1,1.000-1.000 0,-1.000 1.000-1,0.000 0.000 0,0.000 0.000 0,-1.000-2.000 2,2.000-1.000-1,-1.000-1.000 2,-1.000-1.000-1,1.000 2.000 0,0.000 1.000 0,1.000 2.000-1,-2.000-1.000 0,-1.000 2.000 0,-1.000-1.000 2,-1.000-1.000 0,-1.000 1.000 1,2.000-2.000 1,1.000-1.000 2,1.000-2.000 2,2.000 0.000 1,-2.000 0.000 1,1.000 0.000 2,0.000 0.000 1,0.000 0.000 2,1.000 0.000 2,-1.000 0.000 2,0.000 0.000 3,0.000 1.000-1,-1.000 1.000-1,2.000 1.000-2,-1.000 2.000-1,0.000-1.000-2,2.000-1.000-3,1.000-1.000-3,2.000-1.000-3,-2.000 0.000-1,-4.000 3.000-3,-3.000 2.000 0,-5.000 2.000-3,0.000 2.000 0,-1.000-2.000 1,0.000-1.000 1,0.000-1.000 1,-1.000-2.000-1,-1.000 2.000 1,-1.000-1.000 0,-2.000-1.000 0,1.000 1.000 0,-1.000 0.000 1,-1.000 1.000-1,2.000-1.000 0,-2.000 0.000 0,2.000 2.000-1,-1.000 1.000-2,-1.000 1.000 0,1.000 1.000-2,0.000-2.000 0,1.000-1.000-1,-1.000-1.000-1</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2"/>
    </inkml:context>
    <inkml:brush xml:id="br0">
      <inkml:brushProperty name="width" value="0.0223644133657217" units="cm"/>
      <inkml:brushProperty name="height" value="0.0223644133657217" units="cm"/>
      <inkml:brushProperty name="color" value="#000000"/>
      <inkml:brushProperty name="ignorePressure" value="0"/>
    </inkml:brush>
  </inkml:definitions>
  <inkml:trace contextRef="#ctx0" brushRef="#br0">75930.000 59700.000 655,'2.000'-26.000'7,"3.000"9.000"15,4.000 9.000 13,5.000 9.000 14,1.000 3.000 4,2.000-1.000-11,1.000-1.000-8,2.000-2.000-9,-2.000 0.000-6,-2.000 0.000-3,-2.000 0.000-2,-3.000 0.000-2,0.000 0.000-3,1.000-2.000-4,1.000-1.000-3,1.000-1.000-3,1.000-1.000-2,0.000 0.000-1,1.000-1.000-2,-1.000 1.000-1,-1.000 1.000-1,-1.000-2.000 1,-1.000 2.000 0,-1.000-2.000 1,-1.000 2.000-2,2.000-1.000 0,1.000 0.000-2,2.000 0.000-2,-2.000 3.000 0,-1.000 6.000 0,-4.000 7.000-1,-2.000 6.000 1,-1.000 3.000 1,-2.000-1.000 3,-1.000 1.000 2,-1.000 1.000 3,-2.000-1.000 1,-1.000 2.000 1,-1.000 1.000-1,-2.000 2.000 0,0.000 0.000 1,1.000 2.000 3,-1.000 1.000 2,-1.000 2.000 3,2.000-1.000 1,1.000-1.000 0,1.000-1.000-1,2.000-2.000 1,0.000 1.000-1,0.000 1.000-2,0.000 1.000 0,0.000 2.000-2,-1.000 0.000-1,-1.000 0.000 0,-1.000-1.000 0,-1.000 2.000-1,-1.000-3.000-1,2.000-1.000 1,1.000-4.000 1,1.000-1.000-1,1.000-3.000 0,0.000-1.000-3,0.000-1.000-3,0.000-2.000-2,0.000 0.000-1,0.000-2.000 1,0.000-1.000 1,0.000-2.000 1,0.000-2.000-6,-2.000-6.000-11,-1.000-4.000-11,-1.000-6.000-12,-1.000-1.000-1,2.000-1.000 8,1.000 0.000 10,1.000 0.000 8,1.000 0.000 5,-2.000 0.000-2,-1.000 0.000 0,-1.000-1.000-1</inkml:trace>
</inkml:ink>
</file>

<file path=ppt/ink/ink8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5"/>
    </inkml:context>
    <inkml:brush xml:id="br0">
      <inkml:brushProperty name="width" value="0.0177546311169863" units="cm"/>
      <inkml:brushProperty name="height" value="0.0177546311169863" units="cm"/>
      <inkml:brushProperty name="color" value="#000000"/>
      <inkml:brushProperty name="ignorePressure" value="0"/>
    </inkml:brush>
  </inkml:definitions>
  <inkml:trace contextRef="#ctx0" brushRef="#br0">70310.000 28279.000 826,'-39.000'19.000'0,"3.000"-5.000"0,2.000-3.000 0,2.000-5.000 0,8.000-1.000 5,9.000-2.000 10,10.000-1.000 10,10.000-2.000 10,6.000-1.000 1,2.000-3.000-11,4.000-2.000-11,1.000-2.000-9,3.000-3.000-6,4.000 2.000 0,0.000-2.000 1,4.000 1.000 0,-1.000 0.000-1,-3.000 1.000-3,-4.000-1.000-2,-4.000-1.000-3,2.000 0.000-1,9.000-5.000-3,9.000-3.000-1,9.000-4.000-2,1.000-1.000 0,-4.000 3.000 1,-6.000 2.000 2,-5.000 2.000 1,-1.000 3.000 0,-2.000 1.000 0,1.000 1.000-1,0.000 1.000-1,0.000 1.000 0,-2.000 1.000 0,-1.000-1.000-1,-1.000 0.000 1,-2.000-1.000-1,-1.000 1.000 1,-1.000 1.000 0,-2.000-1.000 1,-2.000 1.000 1,-3.000 3.000 1,-5.000 2.000 1,-3.000 2.000 1,-3.000 2.000 2,-2.000 0.000 2,-4.000 0.000 1,-2.000 0.000 1,-1.000 2.000 2,-2.000 1.000 0,-1.000 4.000 0,-1.000 2.000 0,-2.000 0.000 1,-1.000-1.000 0,-1.000-1.000 0,-1.000-2.000 0,-1.000 1.000-1,0.000 1.000 1,-1.000 1.000 0,2.000 2.000 0,-1.000-1.000 0,2.000-1.000 0,1.000-1.000 0,2.000-1.000 0,-1.000-1.000 0,-1.000 0.000 0,-1.000 0.000 0,-1.000 0.000 0,-1.000 0.000 0,2.000-1.000 0,1.000 1.000 0,2.000 0.000 0,-1.000 0.000 0,-1.000 1.000 0,-1.000-1.000 0,-1.000 0.000 0,-1.000-1.000 1,2.000-1.000 3,1.000-1.000 2,2.000-1.000 2,0.000-1.000 1,2.000 0.000-3,1.000 0.000-1,1.000 0.000-2,2.000 0.000 1,-1.000 0.000 2,0.000 0.000 4,0.000 0.000 2,-1.000-1.000 6,1.000-1.000 7,0.000-1.000 7,1.000-1.000 7,-1.000 1.000 3,2.000 5.000-5,1.000 6.000-3,1.000 4.000-5,1.000 4.000-5,-2.000 1.000-10,-1.000 1.000-7,-1.000 2.000-10,-1.000 1.000-3,0.000 3.000 1,-1.000 2.000 1,1.000 3.000 1,0.000-1.000 1,1.000-4.000-3,-1.000-3.000-1,-1.000-5.000-3,-1.000 4.000 0,-5.000 8.000-1,-6.000 9.000 0,-4.000 9.000-1,-2.000 1.000 1,3.000-4.000-1,2.000-6.000 0,3.000-5.000 0,0.000-2.000 0,-1.000-2.000 0,-1.000-1.000 0,-1.000-2.000 1,-1.000 1.000 0,-1.000 1.000 1,2.000 1.000 1,-1.000 2.000 0,0.000-2.000 2,2.000-4.000 1,1.000-3.000 1,2.000-5.000 1,1.000-1.000 1,0.000-2.000-1,3.000-1.000 0,0.000-2.000 0,1.000 1.000-1,0.000-2.000-3,-1.000 2.000-1,1.000-2.000-2</inkml:trace>
</inkml:ink>
</file>

<file path=ppt/ink/ink8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6"/>
    </inkml:context>
    <inkml:brush xml:id="br0">
      <inkml:brushProperty name="width" value="0.0158561207354069" units="cm"/>
      <inkml:brushProperty name="height" value="0.0158561207354069" units="cm"/>
      <inkml:brushProperty name="color" value="#000000"/>
      <inkml:brushProperty name="ignorePressure" value="0"/>
    </inkml:brush>
  </inkml:definitions>
  <inkml:trace contextRef="#ctx0" brushRef="#br0">70550.000 28739.000 924,'-2.000'20.000'-2,"-2.000"-2.000"-6,-2.000-1.000-6,-2.000-1.000-5,-1.000-1.000 2,2.000 0.000 9,4.000-1.000 9,2.000 2.000 9,0.000-2.000 4,-1.000 2.000-5,-1.000-2.000-3,-1.000 1.000-4,-1.000 0.000-1,2.000-2.000 0,1.000-1.000 1,1.000-2.000 1,1.000 1.000-2,0.000 1.000-4,0.000 1.000-5,0.000 1.000-4,0.000 1.000-2,0.000-2.000 3,0.000-1.000 1,0.000-2.000 3,0.000 1.000-1,0.000-1.000 0,0.000 0.000-2,0.000 0.000-1,0.000-2.000-1,0.000-4.000 1,0.000-3.000 0,0.000-5.000 0,0.000-1.000 1,0.000-2.000 1,0.000-1.000 3,0.000-1.000 2,1.000-2.000 1,1.000-1.000-1,1.000-1.000 0,2.000-1.000-1,-1.000-1.000 1,-1.000 0.000 1,-1.000-1.000 0,-1.000 1.000 2,-1.000 1.000 0,2.000-2.000 1,1.000 2.000-1,1.000-2.000 1,2.000 2.000 1,1.000-1.000 1,1.000 0.000 3,2.000 0.000 1,-1.000 0.000 1,-1.000 2.000-2,-1.000 1.000-1,-1.000 2.000-3,-2.000-1.000 2,1.000 2.000 4,0.000-2.000 4,1.000 1.000 5,-1.000 0.000 1,0.000 1.000 1,0.000-1.000 1,-1.000-1.000 0,2.000 2.000 0,-2.000 1.000-1,1.000 1.000-1,0.000 2.000 0,1.000 0.000-1,1.000 0.000-1,1.000-1.000-1,1.000 1.000-1,2.000 2.000-2,-2.000 4.000-3,2.000 3.000-2,-1.000 5.000-3,-1.000 2.000-4,-1.000 3.000-6,-1.000 2.000-7,-2.000 3.000-6,-2.000 1.000-3,-3.000 2.000-1,-4.000 1.000-1,-4.000 2.000-1,-3.000-2.000 4,2.000-4.000 5,-1.000-3.000 7,-1.000-4.000 7,1.000-2.000 4,0.000 2.000 1,1.000 1.000 3,-1.000 2.000 2,0.000-1.000 1,-1.000-1.000 1,2.000-1.000-1,-1.000-1.000 0,0.000-1.000 2,0.000-1.000 1,-1.000 2.000 1,1.000-1.000 3,1.000-1.000 0,-1.000-1.000-1,-1.000-1.000-2,2.000-2.000 0,-2.000 0.000-1,2.000 1.000-2,-1.000-1.000 0,-1.000 0.000-2</inkml:trace>
</inkml:ink>
</file>

<file path=ppt/ink/ink8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6"/>
    </inkml:context>
    <inkml:brush xml:id="br0">
      <inkml:brushProperty name="width" value="0.0166506767272949" units="cm"/>
      <inkml:brushProperty name="height" value="0.0166506767272949" units="cm"/>
      <inkml:brushProperty name="color" value="#000000"/>
      <inkml:brushProperty name="ignorePressure" value="0"/>
    </inkml:brush>
  </inkml:definitions>
  <inkml:trace contextRef="#ctx0" brushRef="#br0">69810.000 27200.000 880,'-44.000'32.000'2,"-8.000"6.000"5,-6.000 4.000 3,-9.000 6.000 5,5.000-4.000 1,15.000-11.000 0,14.000-11.000-1,16.000-11.000-2,8.000-6.000-1,5.000-1.000-4,4.000 1.000-3,2.000 0.000-4,6.000-2.000-2,4.000-5.000 0,6.000-6.000 2,5.000-4.000-1,3.000-5.000-1,3.000-4.000-5,2.000-3.000-4,3.000-5.000-5,2.000-2.000-1,3.000-5.000 1,2.000-3.000 1,3.000-5.000 2,1.000-1.000 1,2.000-2.000 1,1.000-1.000 0,2.000-2.000 2,0.000 0.000 0,0.000-2.000 0,0.000-1.000 0,0.000-2.000 0,1.000-3.000 0,5.000-6.000 1,3.000-7.000 2,5.000-5.000 0,-3.000 1.000 2,-8.000 10.000 2,-6.000 9.000 1,-8.000 12.000 2,4.000-9.000 1,19.000-25.000-1,17.000-24.000 0,17.000-25.000-1,0.000-2.000 0,-17.000 25.000 0,-18.000 23.000 2,-18.000 24.000 0,-2.000 4.000 1,11.000-16.000-1,12.000-17.000 0,9.000-15.000 0,1.000 0.000 1,-15.000 19.000 1,-13.000 19.000 0,-14.000 18.000 2,-2.000 4.000 0,12.000-13.000 3,11.000-12.000 1,11.000-12.000 1,3.000-3.000 1,-8.000 12.000-2,-8.000 8.000 0,-8.000 11.000-2,-4.000 8.000 0,0.000 5.000-2,-3.000 4.000-1,0.000 6.000-1,-2.000 3.000 0,-3.000 5.000-1,-1.000 3.000 1,-4.000 5.000-1,-3.000 2.000 0,-4.000 2.000-4,-4.000 4.000-1,-2.000 2.000-3,-2.000 1.000-1,2.000 0.000 0,4.000 0.000 0,1.000 0.000-1,0.000 2.000-1,-6.000 6.000-5,-4.000 4.000-5,-5.000 6.000-5,-3.000 0.000-2,0.000-1.000 2,0.000-4.000 1,0.000-1.000 1,-1.000-2.000 1,-1.000 0.000 0,-1.000-1.000 0,-2.000 2.000 0,0.000-2.000 2,-2.000 2.000 2,-1.000-2.000 3,-2.000 1.000 2</inkml:trace>
</inkml:ink>
</file>

<file path=ppt/ink/ink8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09:47"/>
    </inkml:context>
    <inkml:brush xml:id="br0">
      <inkml:brushProperty name="width" value="0.0182410534471273" units="cm"/>
      <inkml:brushProperty name="height" value="0.0182410534471273" units="cm"/>
      <inkml:brushProperty name="color" value="#000000"/>
      <inkml:brushProperty name="ignorePressure" value="0"/>
    </inkml:brush>
  </inkml:definitions>
  <inkml:trace contextRef="#ctx0" brushRef="#br0">72030.000 23939.000 804,'0.000'-19.000'0,"2.000"1.000"0,1.000 1.000 0,1.000 1.000 0,2.000 2.000 3,1.000 1.000 9,1.000 1.000 7,1.000 1.000 8,2.000 3.000 1,1.000 2.000-4,1.000 2.000-4,1.000 3.000-5,3.000 0.000-3,2.000-1.000-1,2.000-1.000-2,3.000-2.000-3,1.000 1.000-1,2.000 1.000-1,1.000 1.000-3,2.000 2.000-3,0.000 0.000 0,-1.000 2.000 0,2.000 1.000 0,-1.000 1.000 0,0.000 1.000-1,2.000-2.000 0,1.000-1.000-2,2.000-1.000-2,-1.000-1.000 1,-1.000 2.000 0,-1.000 1.000 0,-2.000 2.000 0,-2.000-1.000 0,-3.000-1.000-2,-4.000-1.000-2,-4.000-2.000-2,-1.000 2.000 0,5.000 2.000-1,4.000 2.000 0,2.000 2.000 1,2.000 3.000-1,-5.000-2.000-1,-3.000 2.000 0,-4.000-1.000 0,-4.000 1.000 0,-1.000 2.000 1,-4.000 4.000 1,-1.000 1.000 2,-3.000 1.000 2,-1.000-2.000 2,-1.000-4.000 4,-1.000-1.000 2,-4.000 2.000 2,-4.000 12.000 0,-6.000 9.000-1,-5.000 9.000 0,0.000 2.000 0,2.000-9.000 3,2.000-9.000 1,3.000-8.000 2,-3.000 0.000 1,-7.000 12.000 3,-8.000 11.000 1,-7.000 12.000 1,-2.000 3.000 1,3.000-4.000-1,5.000-3.000 0,3.000-4.000-2,3.000-6.000-1,3.000-8.000 0,2.000-6.000-2,3.000-8.000 0,-1.000 0.000-1,-1.000 9.000 1,-4.000 9.000 1,-2.000 9.000 1,1.000-1.000-1,4.000-8.000-5,3.000-9.000-3,5.000-9.000-4,1.000 0.000-6,2.000 5.000-7,1.000 7.000-6,1.000 6.000-7,3.000-1.000-5,-1.000-8.000 0,2.000-6.000-2,2.000-8.000-2</inkml:trace>
</inkml:ink>
</file>

<file path=ppt/ink/ink8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5"/>
    </inkml:context>
    <inkml:brush xml:id="br0">
      <inkml:brushProperty name="width" value="0.0206031501293182" units="cm"/>
      <inkml:brushProperty name="height" value="0.0206031501293182" units="cm"/>
      <inkml:brushProperty name="color" value="#000000"/>
      <inkml:brushProperty name="ignorePressure" value="0"/>
    </inkml:brush>
  </inkml:definitions>
  <inkml:trace contextRef="#ctx0" brushRef="#br0">80230.000 58679.000 711,'0.000'48.000'70,"0.000"-6.000"-16,0.000-4.000-17,0.000-5.000-16,0.000-2.000-8,0.000 2.000-1,0.000 4.000 1,0.000 1.000-1,0.000 3.000 0,0.000-2.000-2,0.000 2.000-1,0.000-1.000-2,0.000 0.000-1,0.000 2.000-2,0.000 1.000-2,0.000 1.000 0,-1.000 1.000-2,-1.000-2.000 1,-1.000-1.000-1,-2.000-2.000 1,2.000-1.000 0,-1.000-3.000-1,2.000-2.000 1,2.000-2.000 0,-1.000-4.000-2,-1.000-1.000 0,-1.000-4.000-3,-1.000-1.000 0,0.000-6.000-10,2.000-8.000-14,4.000-6.000-16,2.000-8.000-15,1.000-5.000-4,0.000-1.000 8,0.000-1.000 9,-1.000-1.000 7</inkml:trace>
</inkml:ink>
</file>

<file path=ppt/ink/ink8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5"/>
    </inkml:context>
    <inkml:brush xml:id="br0">
      <inkml:brushProperty name="width" value="0.0203608125448227" units="cm"/>
      <inkml:brushProperty name="height" value="0.0203608125448227" units="cm"/>
      <inkml:brushProperty name="color" value="#000000"/>
      <inkml:brushProperty name="ignorePressure" value="0"/>
    </inkml:brush>
  </inkml:definitions>
  <inkml:trace contextRef="#ctx0" brushRef="#br0">80369.000 59200.000 720,'10.000'-10.000'0,"-2.000"2.000"0,-1.000 1.000 0,-1.000 2.000 0,-1.000-1.000 3,0.000-1.000 5,0.000-1.000 5,-1.000-1.000 6,2.000 0.000 1,1.000 3.000 0,1.000 2.000-2,2.000 3.000-2,0.000 1.000 2,2.000 0.000 4,1.000 0.000 3,2.000 0.000 3,-1.000 0.000-1,-1.000 2.000-7,-1.000 1.000-6,-1.000 1.000-8,-1.000 1.000-3,2.000-2.000-4,1.000-1.000-1,2.000-1.000-3,0.000-1.000-1,-1.000 0.000 1,2.000 0.000 1,-1.000 0.000 0,0.000 0.000-5,0.000 0.000-9,-1.000 0.000-11,1.000 0.000-10,-1.000 0.000-6,-2.000 2.000-1,-4.000 1.000-1,-1.000 2.000-1</inkml:trace>
</inkml:ink>
</file>

<file path=ppt/ink/ink8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5"/>
    </inkml:context>
    <inkml:brush xml:id="br0">
      <inkml:brushProperty name="width" value="0.0219852197915316" units="cm"/>
      <inkml:brushProperty name="height" value="0.0219852197915316" units="cm"/>
      <inkml:brushProperty name="color" value="#000000"/>
      <inkml:brushProperty name="ignorePressure" value="0"/>
    </inkml:brush>
  </inkml:definitions>
  <inkml:trace contextRef="#ctx0" brushRef="#br0">79710.000 60059.000 667,'-10.000'-18.000'0,"2.000"4.000"4,1.000 3.000 5,2.000 4.000 5,2.000 4.000 7,6.000 4.000 10,4.000 3.000 9,6.000 5.000 9,0.000 2.000 1,-1.000 3.000-11,-4.000 2.000-10,-2.000 2.000-11,-1.000 3.000-6,1.000-2.000-3,-1.000 2.000-4,0.000-2.000-3,0.000 2.000-1,2.000 1.000-2,1.000 1.000 1,1.000 2.000-1,0.000 0.000-2,-3.000 0.000-4,-1.000 0.000-5,-4.000 0.000-3,-1.000 0.000-1,2.000 0.000 1,1.000 0.000 2,1.000 0.000 2,2.000-2.000-1,-2.000-1.000-2,1.000-4.000-1,0.000-2.000-3,0.000 0.000 0,1.000-2.000 2,-1.000 2.000 2,0.000-1.000 1</inkml:trace>
</inkml:ink>
</file>

<file path=ppt/ink/ink8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5"/>
    </inkml:context>
    <inkml:brush xml:id="br0">
      <inkml:brushProperty name="width" value="0.0264577064663172" units="cm"/>
      <inkml:brushProperty name="height" value="0.0264577064663172" units="cm"/>
      <inkml:brushProperty name="color" value="#000000"/>
      <inkml:brushProperty name="ignorePressure" value="0"/>
    </inkml:brush>
  </inkml:definitions>
  <inkml:trace contextRef="#ctx0" brushRef="#br0">80050.000 60000.000 554,'-8.000'-26.000'6,"5.000"9.000"13,6.000 9.000 13,5.000 9.000 13,1.000 3.000 1,2.000 1.000-9,-2.000 1.000-10,1.000-1.000-9,1.000 0.000-5,-2.000 0.000-1,2.000-1.000-2,-1.000 2.000-1,0.000-2.000-2,2.000 2.000-1,1.000-2.000-3,2.000 1.000 0,-1.000 0.000-2,2.000 1.000 3,-1.000-1.000 0,-1.000-1.000 2,1.000 1.000-1,0.000 1.000-3,1.000-1.000-3,-1.000 0.000-2,0.000-1.000-4,-1.000-1.000-2,2.000-1.000-2,-1.000-2.000-4,0.000 0.000 0,0.000 0.000-1,-1.000 0.000 1,1.000 0.000-1,0.000 1.000-1,-2.000 1.000-5,-1.000 1.000-5,-2.000 2.000-4,0.000 0.000 0,-2.000 2.000 4,-1.000 1.000 3,-1.000 2.000 4,-3.000 0.000 3,-4.000 2.000 2,-3.000 1.000 1,-5.000 2.000 2,-2.000-1.000 2,0.000 1.000 3,-3.000 0.000 2,0.000 0.000 3,-1.000 1.000 1,-2.000 1.000-1,-1.000 1.000 0,-2.000 1.000-2,0.000 2.000 1,-2.000-2.000 0,-1.000 2.000 2,-1.000-2.000 0,-1.000 1.000 0,0.000-2.000 0,0.000-1.000 0,0.000-2.000 0,0.000 1.000 1,2.000-2.000 4,1.000 2.000 4,1.000-1.000 4,1.000-2.000 2,1.000-1.000 3,-1.000-4.000 2,0.000-2.000 3,1.000-1.000 0,3.000 1.000 0,1.000-1.000-1,5.000 0.000-1,3.000-2.000 5,6.000-4.000 12,7.000-3.000 11,6.000-4.000 11,3.000-1.000-1,0.000 3.000-12,-1.000 2.000-13,1.000 3.000-14,1.000 0.000-7,1.000-1.000-2,1.000-1.000-2,1.000-2.000-4,1.000 1.000-4,1.000 1.000-7,-1.000 1.000-7,-1.000 2.000-8,2.000 0.000-2,-1.000 0.000 4,0.000 0.000 4,0.000 0.000 2,0.000-1.000-2,2.000-1.000-8,1.000-1.000-10,1.000-1.000-9,1.000-1.000-2,-2.000 2.000 5,-1.000 1.000 5,-1.000 1.000 5,-1.000 1.000 3,0.000-2.000 0,0.000-1.000 2,0.000-1.000 0,-1.000-2.000 2,-1.000-1.000 5,-1.000-1.000 3,-1.000-1.000 5</inkml:trace>
</inkml:ink>
</file>

<file path=ppt/ink/ink8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5"/>
    </inkml:context>
    <inkml:brush xml:id="br0">
      <inkml:brushProperty name="width" value="0.0199000462889671" units="cm"/>
      <inkml:brushProperty name="height" value="0.0199000462889671" units="cm"/>
      <inkml:brushProperty name="color" value="#000000"/>
      <inkml:brushProperty name="ignorePressure" value="0"/>
    </inkml:brush>
  </inkml:definitions>
  <inkml:trace contextRef="#ctx0" brushRef="#br0">81850.000 58200.000 737,'-18.000'-17.000'62,"6.000"9.000"-12,4.000 6.000-11,6.000 8.000-12,3.000 4.000-8,3.000 1.000-3,2.000-1.000-4,3.000 0.000-2,0.000-1.000-3,2.000 2.000 0,-1.000-1.000-1,-1.000-1.000-1,2.000 1.000-3,-2.000 0.000-5,2.000 1.000-5,-1.000-1.000-6,0.000 0.000-1,0.000 0.000 3,-1.000 0.000 2,2.000 0.000 3,-2.000 0.000-3,2.000-1.000-10,-2.000 1.000-10,1.000 0.000-9,0.000 0.000-2,-2.000-2.000 7,-1.000-1.000 7,-2.000-2.000 7,1.000 0.000 3,-2.000 1.000-2,1.000-1.000-2,0.000-1.000-2</inkml:trace>
</inkml:ink>
</file>

<file path=ppt/ink/ink8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6"/>
    </inkml:context>
    <inkml:brush xml:id="br0">
      <inkml:brushProperty name="width" value="0.0205223597586155" units="cm"/>
      <inkml:brushProperty name="height" value="0.0205223597586155" units="cm"/>
      <inkml:brushProperty name="color" value="#000000"/>
      <inkml:brushProperty name="ignorePressure" value="0"/>
    </inkml:brush>
  </inkml:definitions>
  <inkml:trace contextRef="#ctx0" brushRef="#br0">81369.000 58840.000 714,'0.000'18.000'4,"-2.000"-1.000"8,-1.000-4.000 9,-1.000-1.000 7,-1.000-2.000 4,2.000 0.000-4,1.000 0.000-1,2.000 0.000-3,0.000 0.000-2,0.000 2.000-2,0.000 1.000-3,0.000 2.000-1,-1.000 0.000-3,-1.000 0.000-3,-1.000-1.000-4,-2.000 2.000-3,1.000-2.000-2,1.000 1.000 0,1.000 0.000-1,2.000 0.000 0,0.000 1.000 0,0.000-1.000 0,0.000 0.000-1,0.000 0.000 0,0.000-1.000 1,2.000-1.000-1,1.000-1.000 0,1.000-1.000 0,1.000-2.000-3,1.000 2.000-8,-1.000-1.000-8,0.000-1.000-7,1.000 0.000-7,3.000-2.000-6,1.000-4.000-7,5.000-2.000-6,-1.000-1.000 2,-1.000-2.000 8,-1.000-1.000 9,-1.000-1.000 8</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2"/>
    </inkml:context>
    <inkml:brush xml:id="br0">
      <inkml:brushProperty name="width" value="0.0203263107687235" units="cm"/>
      <inkml:brushProperty name="height" value="0.0203263107687235" units="cm"/>
      <inkml:brushProperty name="color" value="#000000"/>
      <inkml:brushProperty name="ignorePressure" value="0"/>
    </inkml:brush>
  </inkml:definitions>
  <inkml:trace contextRef="#ctx0" brushRef="#br0">76089.000 59940.000 721,'-27.000'0.000'4,"4.000"0.000"6,6.000 0.000 8,5.000 0.000 7,3.000 1.000 4,2.000 3.000 2,4.000 2.000 2,1.000 2.000 3,4.000 2.000-3,1.000-2.000-7,4.000-1.000-8,2.000-1.000-6,2.000-2.000-8,0.000-1.000-11,2.000-1.000-9,2.000-1.000-9,0.000-1.000-11,-1.000 2.000-9,1.000 1.000-9,0.000 1.000-10</inkml:trace>
</inkml:ink>
</file>

<file path=ppt/ink/ink8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6"/>
    </inkml:context>
    <inkml:brush xml:id="br0">
      <inkml:brushProperty name="width" value="0.0253410246223211" units="cm"/>
      <inkml:brushProperty name="height" value="0.0253410246223211" units="cm"/>
      <inkml:brushProperty name="color" value="#000000"/>
      <inkml:brushProperty name="ignorePressure" value="0"/>
    </inkml:brush>
  </inkml:definitions>
  <inkml:trace contextRef="#ctx0" brushRef="#br0">81889.000 58779.000 578,'-15.000'10.000'9,"8.000"-2.000"19,9.000-1.000 18,9.000-2.000 18,3.000 0.000 3,2.000-2.000-12,-1.000-1.000-13,-1.000-1.000-12,1.000-1.000-9,0.000 0.000-5,1.000 0.000-5,-1.000 0.000-5,1.000 0.000-3,2.000 0.000 1,4.000 0.000 0,2.000 0.000-1,0.000 0.000 1,-1.000 0.000-2,-1.000 0.000-1,-2.000 0.000-1,2.000 0.000 0,-1.000 0.000 1,2.000 0.000 0,2.000 0.000 2,0.000-1.000-3,0.000-1.000-4,0.000-1.000-4,0.000-2.000-6,-1.000 1.000-2,-1.000 1.000 0,-1.000 1.000 0,-1.000 2.000 0,-2.000 0.000-1,1.000 0.000-2,0.000 0.000-2,1.000 0.000-1,-3.000 1.000-4,-4.000 5.000-5,-3.000 3.000-6,-4.000 4.000-4,-4.000 2.000-2,-2.000-2.000 4,-2.000-1.000 4,-2.000-2.000 4,-4.000 1.000 4,-4.000 1.000 5,-3.000 1.000 5,-4.000 1.000 4,-2.000 1.000 4,4.000-2.000 2,3.000-1.000 2,1.000-2.000 2,1.000 0.000 1,-2.000 1.000 1,-4.000-2.000 0,-1.000 2.000 0</inkml:trace>
</inkml:ink>
</file>

<file path=ppt/ink/ink8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6"/>
    </inkml:context>
    <inkml:brush xml:id="br0">
      <inkml:brushProperty name="width" value="0.0216756984591484" units="cm"/>
      <inkml:brushProperty name="height" value="0.0216756984591484" units="cm"/>
      <inkml:brushProperty name="color" value="#000000"/>
      <inkml:brushProperty name="ignorePressure" value="0"/>
    </inkml:brush>
  </inkml:definitions>
  <inkml:trace contextRef="#ctx0" brushRef="#br0">81789.000 59200.000 676,'-10.000'-10.000'2,"0.000"2.000"3,1.000 1.000 3,-1.000 2.000 4,0.000 0.000 4,-1.000 2.000 4,2.000 1.000 6,-1.000 1.000 6,0.000 4.000 0,0.000 4.000-2,-1.000 6.000-2,1.000 5.000-3,1.000 1.000-3,1.000-1.000-3,1.000-1.000-3,1.000-1.000-3,1.000-1.000-3,-2.000 2.000-5,-1.000 1.000-2,-1.000 2.000-5,-1.000-1.000-1,0.000-1.000 2,-1.000-1.000 0,1.000-2.000 2,1.000 1.000 0,-1.000-1.000-1,-1.000 0.000-1,2.000 0.000-1,-1.000 0.000-1,2.000 2.000-3,1.000 1.000-3,2.000 2.000-1,-1.000-2.000-3,-1.000-1.000 0,-1.000-4.000-1,-2.000-1.000-1,1.000-2.000-2,1.000 0.000-2,1.000 0.000-3,1.000 0.000-2,1.000-1.000 0,1.000-1.000 2,-1.000-1.000 2,-1.000-1.000 3,3.000-3.000-2,2.000-1.000-6,2.000-4.000-6,2.000-1.000-6,3.000-4.000 1,1.000-2.000 8,1.000-2.000 8,2.000-3.000 8,-1.000 0.000 5,2.000 1.000 1,-2.000 1.000 2,1.000 1.000 2</inkml:trace>
</inkml:ink>
</file>

<file path=ppt/ink/ink8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6"/>
    </inkml:context>
    <inkml:brush xml:id="br0">
      <inkml:brushProperty name="width" value="0.0199093148112297" units="cm"/>
      <inkml:brushProperty name="height" value="0.0199093148112297" units="cm"/>
      <inkml:brushProperty name="color" value="#000000"/>
      <inkml:brushProperty name="ignorePressure" value="0"/>
    </inkml:brush>
  </inkml:definitions>
  <inkml:trace contextRef="#ctx0" brushRef="#br0">82030.000 59220.000 736,'27.000'-9.000'49,"-5.000"2.000"-8,-4.000 4.000-9,-5.000 2.000-9,-2.000 2.000-5,0.000 2.000 0,3.000 4.000 0,0.000 2.000-1,0.000 0.000-1,-1.000-1.000-4,-1.000-1.000-2,-1.000-1.000-3,0.000-1.000-5,0.000 2.000-6,3.000 1.000-9,0.000 1.000-6,-1.000 1.000-9,-1.000 1.000-9,-4.000-2.000-11,-1.000 2.000-10,-2.000-2.000 0,0.000-1.000 11,0.000-1.000 9,-1.000-1.000 12</inkml:trace>
</inkml:ink>
</file>

<file path=ppt/ink/ink8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7"/>
    </inkml:context>
    <inkml:brush xml:id="br0">
      <inkml:brushProperty name="width" value="0.0308242589235306" units="cm"/>
      <inkml:brushProperty name="height" value="0.0308242589235306" units="cm"/>
      <inkml:brushProperty name="color" value="#000000"/>
      <inkml:brushProperty name="ignorePressure" value="0"/>
    </inkml:brush>
  </inkml:definitions>
  <inkml:trace contextRef="#ctx0" brushRef="#br0">81910.000 59579.000 475,'-29.000'19.000'0,"2.000"-5.000"0,4.000-3.000 0,2.000-5.000 0,2.000-1.000 2,3.000-2.000 4,1.000-1.000 3,5.000-1.000 5,2.000-1.000 5,5.000 2.000 9,6.000 1.000 8,5.000 2.000 8,2.000-1.000 0,2.000-1.000-9,1.000-1.000-9,2.000-2.000-9,0.000 0.000-6,-1.000 0.000 0,2.000 0.000-2,-1.000 0.000-1,0.000 0.000-1,0.000-2.000-3,-1.000-1.000-3,1.000-1.000-2,1.000-1.000-1,1.000 2.000 1,1.000 1.000 1,1.000 2.000 0,1.000-1.000 0,-2.000-1.000-4,-1.000-1.000-3,-1.000-2.000-3,-2.000 1.000-3,-1.000 1.000-2,-1.000 1.000-2,-1.000 2.000-3,-1.000 0.000 0,0.000 0.000 1,-1.000 0.000 0,2.000 0.000 1,-2.000 0.000 0,2.000 2.000 1,-2.000 1.000-1,1.000 1.000 1,0.000 2.000-1,-2.000 1.000 2,-1.000 1.000 1,-2.000 1.000 0,0.000 2.000 1,-2.000 1.000 2,-1.000 1.000 1,-1.000 1.000 2,-3.000 2.000 0,-1.000-1.000 1,-3.000 0.000 1,-3.000 0.000 0,-2.000 0.000 0,-1.000 0.000 3,-1.000 0.000 0,-1.000-1.000 2,-2.000 2.000 1,-3.000 1.000-2,-3.000 1.000 0,-1.000 2.000-2,-2.000 0.000 1,2.000 0.000 1,1.000-1.000 1,1.000 1.000 1,1.000 0.000 2,-2.000-2.000 2,-1.000-1.000 1,-1.000-1.000 2,-2.000-2.000 0,-1.000 1.000 1,-1.000 0.000-1,-2.000 0.000 0,1.000 0.000 1,4.000-2.000 4,0.000-1.000 2,4.000-2.000 4,2.000 0.000 0,1.000-2.000 1,1.000-1.000-1,1.000-1.000-1,2.000-2.000 1,1.000 2.000 0,1.000-2.000 0,1.000 1.000 1,4.000 0.000 4,5.000 1.000 5,4.000-1.000 7,5.000-1.000 6,4.000 1.000 1,1.000-2.000-6,1.000-1.000-6,1.000-1.000-5,2.000-1.000-4,1.000 0.000-2,1.000 0.000-3,1.000 0.000-2,2.000 0.000-2,1.000 0.000-1,1.000 0.000-2,2.000 0.000-1,0.000 0.000 0,0.000 0.000-1,0.000 0.000 0,0.000 0.000 0,0.000 0.000-1,0.000 0.000-3,0.000 0.000-3,0.000 0.000-2,0.000 0.000-3,0.000 0.000-2,0.000 0.000-2,0.000 0.000-2,0.000 0.000-1,0.000 0.000 0,0.000 0.000 1,0.000 0.000-1,-1.000 0.000 1,-1.000 0.000-2,-1.000 0.000 0,-2.000 0.000-2,1.000 0.000 1,-1.000 0.000 1,0.000 0.000 1,0.000 0.000 2,-1.000 0.000-1,1.000 0.000-5,0.000 0.000-5,1.000 0.000-3,-3.000 0.000-1,-2.000 0.000 3,-2.000 0.000 3,-3.000 0.000 3,0.000 0.000 0,1.000 0.000-3,1.000 0.000-4,1.000 0.000-2,0.000-1.000-1,0.000-1.000-1,-3.000-1.000 1,0.000-2.000-1</inkml:trace>
</inkml:ink>
</file>

<file path=ppt/ink/ink8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7"/>
    </inkml:context>
    <inkml:brush xml:id="br0">
      <inkml:brushProperty name="width" value="0.0196657665073872" units="cm"/>
      <inkml:brushProperty name="height" value="0.0196657665073872" units="cm"/>
      <inkml:brushProperty name="color" value="#000000"/>
      <inkml:brushProperty name="ignorePressure" value="0"/>
    </inkml:brush>
  </inkml:definitions>
  <inkml:trace contextRef="#ctx0" brushRef="#br0">83189.000 59079.000 745,'0.000'-24.000'4,"0.000"11.000"7,0.000 11.000 8,0.000 12.000 7,0.000 6.000 1,0.000 2.000-6,0.000 4.000-5,0.000 1.000-6,0.000 2.000-2,0.000 0.000 0,0.000 0.000 1,0.000 0.000-1,0.000 1.000-1,0.000 1.000-2,0.000 1.000-4,0.000 2.000-4,0.000 1.000 1,0.000 2.000 0,0.000 4.000 2,0.000 1.000 2,0.000 2.000 0,-2.000-2.000-1,-1.000-1.000-1,-1.000-2.000-1,-1.000 1.000 1,0.000 1.000 1,0.000 1.000 1,0.000 1.000 1,0.000 1.000 1,2.000-2.000-1,1.000-1.000 0,2.000-2.000-2,0.000-1.000 2,0.000-2.000 2,0.000-4.000 2,0.000-1.000 3,0.000-4.000 0,0.000-4.000-1,0.000-3.000-1,0.000-4.000-3,1.000-4.000-1,5.000-4.000-5,3.000-3.000-4,5.000-5.000-3,0.000-2.000-4,-1.000-5.000-5,-1.000-3.000-5,-1.000-5.000-3,-1.000-1.000-2,2.000-2.000 5,1.000-1.000 3,2.000-1.000 4,0.000-2.000-1,2.000-1.000-7,1.000-1.000-5,2.000-2.000-7,-1.000 1.000 0,-1.000-2.000 5,-1.000 2.000 6,-2.000-2.000 4,0.000 3.000 5,-2.000 4.000 3,-1.000 3.000 3,-2.000 5.000 4</inkml:trace>
</inkml:ink>
</file>

<file path=ppt/ink/ink8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7"/>
    </inkml:context>
    <inkml:brush xml:id="br0">
      <inkml:brushProperty name="width" value="0.0164928119629622" units="cm"/>
      <inkml:brushProperty name="height" value="0.0164928119629622" units="cm"/>
      <inkml:brushProperty name="color" value="#000000"/>
      <inkml:brushProperty name="ignorePressure" value="0"/>
    </inkml:brush>
  </inkml:definitions>
  <inkml:trace contextRef="#ctx0" brushRef="#br0">83569.000 59279.000 889,'-28.000'2.000'-3,"2.000"4.000"-4,2.000 3.000-5,2.000 4.000-6,4.000 2.000 5,2.000-2.000 12,2.000-1.000 12,3.000-2.000 12,1.000 0.000 6,0.000 0.000-2,-1.000 1.000-2,1.000-1.000-2,1.000 0.000-5,-1.000 2.000-9,-1.000 1.000-10,2.000 2.000-9,-1.000-1.000-4,2.000-1.000 2,1.000-1.000 2,2.000-1.000 2,-1.000-1.000-1,1.000 0.000-6,0.000 0.000-6,1.000 0.000-5,-1.000 0.000-2,0.000-1.000 2,0.000 1.000 2,0.000 0.000 1,0.000 0.000 4,0.000-2.000 1,-1.000-1.000 3,1.000-2.000 2</inkml:trace>
</inkml:ink>
</file>

<file path=ppt/ink/ink8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8"/>
    </inkml:context>
    <inkml:brush xml:id="br0">
      <inkml:brushProperty name="width" value="0.022235594689846" units="cm"/>
      <inkml:brushProperty name="height" value="0.022235594689846" units="cm"/>
      <inkml:brushProperty name="color" value="#000000"/>
      <inkml:brushProperty name="ignorePressure" value="0"/>
    </inkml:brush>
  </inkml:definitions>
  <inkml:trace contextRef="#ctx0" brushRef="#br0">83869.000 58840.000 659,'9.000'27.000'2,"-2.000"-4.000"2,-4.000-6.000 4,-2.000-4.000 2,-1.000-4.000 1,-2.000 2.000-1,-1.000-1.000-2,-1.000-1.000-2,-1.000 2.000 0,0.000 1.000 0,0.000 1.000 1,0.000 1.000-1,-1.000 2.000 0,-1.000 1.000-2,-1.000 1.000-2,-1.000 1.000-3,-1.000 2.000-1,2.000 1.000 2,1.000 1.000 0,2.000 2.000 2,-1.000 0.000-1,1.000 2.000 1,0.000 1.000-1,1.000 1.000 0,-1.000 2.000 1,2.000 1.000 0,1.000 1.000 1,1.000 1.000 1,1.000 1.000 0,-2.000 0.000 1,-1.000 1.000 2,-1.000-1.000 1,-1.000 0.000-1,2.000 0.000 1,1.000 0.000-2,2.000 0.000-1,0.000-1.000 1,2.000-1.000 2,1.000-1.000 2,2.000-1.000 1,0.000-1.000 1,-1.000 0.000 0,2.000-1.000-2,-1.000 2.000 0,0.000-3.000 0,4.000-4.000 1,3.000-3.000 1,1.000-5.000 0,2.000-1.000 0,-2.000-2.000-2,-1.000-1.000-3,-2.000-2.000-1,2.000-1.000-2,1.000-2.000 0,3.000-4.000-1,4.000-1.000-1,0.000-2.000 0,0.000 0.000-2,0.000 0.000 0,0.000 0.000-1,0.000-2.000 0,0.000-1.000 1,-1.000-4.000 2,1.000-2.000 2,1.000-1.000-2,1.000-2.000-5,1.000-1.000-4,2.000-2.000-4,-1.000 0.000-2,-1.000 1.000 3,-1.000-2.000 0,-2.000 2.000 3,0.000-2.000-1,-2.000 2.000-3,-1.000-1.000-4,-2.000-1.000-2,0.000 1.000-2,0.000 0.000-1,1.000 1.000 0,-1.000-1.000-2,-1.000 0.000 1,-1.000 2.000 1,-1.000 1.000 1,-1.000 2.000 1,-2.000-1.000-1,-1.000-1.000-1,-1.000-1.000-1,-1.000-1.000-1,-3.000-1.000 0,1.000 2.000 0,-2.000 1.000 1,-2.000 2.000 0</inkml:trace>
</inkml:ink>
</file>

<file path=ppt/ink/ink8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08"/>
    </inkml:context>
    <inkml:brush xml:id="br0">
      <inkml:brushProperty name="width" value="0.0221492797136307" units="cm"/>
      <inkml:brushProperty name="height" value="0.0221492797136307" units="cm"/>
      <inkml:brushProperty name="color" value="#000000"/>
      <inkml:brushProperty name="ignorePressure" value="0"/>
    </inkml:brush>
  </inkml:definitions>
  <inkml:trace contextRef="#ctx0" brushRef="#br0">84330.000 58959.000 662,'-55.000'19.000'49,"12.000"-2.000"-9,11.000-4.000-8,12.000-1.000-9,4.000-1.000-5,2.000 3.000 0,-1.000 2.000 0,-1.000 2.000-1,1.000 4.000 0,-2.000 2.000-2,-1.000 2.000-1,-1.000 2.000-2,-1.000 2.000-1,0.000 1.000-1,0.000-1.000-3,-1.000 0.000-1,2.000-1.000-1,-2.000 1.000 1,1.000 1.000 1,0.000-1.000 1,1.000-2.000-3,1.000-1.000-9,1.000-4.000-6,1.000-1.000-9,3.000-4.000-1,1.000-2.000 4,3.000-2.000 3,4.000-3.000 4,-1.000-1.000-7,-1.000 1.000-18,-1.000-2.000-18,-1.000 2.000-18</inkml:trace>
</inkml:ink>
</file>

<file path=ppt/ink/ink8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7"/>
    </inkml:context>
    <inkml:brush xml:id="br0">
      <inkml:brushProperty name="width" value="0.0154686998575926" units="cm"/>
      <inkml:brushProperty name="height" value="0.0154686998575926" units="cm"/>
      <inkml:brushProperty name="color" value="#000000"/>
      <inkml:brushProperty name="ignorePressure" value="0"/>
    </inkml:brush>
  </inkml:definitions>
  <inkml:trace contextRef="#ctx0" brushRef="#br0">14602.000 34189.000 948,'-18.000'10.000'0,"3.000"-2.000"2,4.000-1.000 2,4.000-1.000 0,3.000-1.000 2,1.000 2.000-1,1.000 2.000 0,1.000 0.000 1,2.000 1.000-1,3.000-2.000 0,3.000-1.000-1,2.000-1.000-1,0.000-1.000-1,-1.000 0.000-2,-1.000 0.000-3,-1.000 0.000-2,-1.000 0.000-3,0.000 0.000-4,0.000 0.000-4,0.000 0.000-4,0.000 1.000-3,1.000 1.000-3,-1.000 1.000-4,0.000 2.000-3</inkml:trace>
</inkml:ink>
</file>

<file path=ppt/ink/ink8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7"/>
    </inkml:context>
    <inkml:brush xml:id="br0">
      <inkml:brushProperty name="width" value="0.0164383556693792" units="cm"/>
      <inkml:brushProperty name="height" value="0.0164383556693792" units="cm"/>
      <inkml:brushProperty name="color" value="#000000"/>
      <inkml:brushProperty name="ignorePressure" value="0"/>
    </inkml:brush>
  </inkml:definitions>
  <inkml:trace contextRef="#ctx0" brushRef="#br0">14643.000 34839.000 892,'-10.000'10.000'0,"2.000"1.000"3,1.000-1.000 1,1.000 0.000 1,2.000 0.000 2,1.000 0.000 3,1.000 0.000 2,1.000 0.000 2,0.000 1.000 1,0.000-1.000-3,-3.000 0.000-3,0.000 0.000-2,-1.000 0.000-2,3.000 0.000-2,0.000 1.000-2,1.000-1.000-1,2.000 0.000-2,0.000 0.000 0,2.000 0.000 0,2.000 0.000-1</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2"/>
    </inkml:context>
    <inkml:brush xml:id="br0">
      <inkml:brushProperty name="width" value="0.0186798293143511" units="cm"/>
      <inkml:brushProperty name="height" value="0.0186798293143511" units="cm"/>
      <inkml:brushProperty name="color" value="#000000"/>
      <inkml:brushProperty name="ignorePressure" value="0"/>
    </inkml:brush>
  </inkml:definitions>
  <inkml:trace contextRef="#ctx0" brushRef="#br0">76130.000 60300.000 785,'-11.000'9.000'1,"2.000"-1.000"3,-1.000-1.000 3,-1.000-2.000 2,2.000 0.000 3,1.000 1.000 1,1.000-1.000 3,2.000 0.000 0,2.000-2.000 3,6.000-2.000 0,4.000-2.000 1,6.000-2.000 1,1.000-3.000-1,-1.000-1.000-4,-1.000-1.000-4,-1.000-1.000-3,0.000-1.000-9,0.000 0.000-12,2.000 0.000-14,2.000-1.000-13,-1.000 2.000-6,-1.000-2.000-1,-1.000 2.000-1,-1.000-1.000 0</inkml:trace>
</inkml:ink>
</file>

<file path=ppt/ink/ink8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7"/>
    </inkml:context>
    <inkml:brush xml:id="br0">
      <inkml:brushProperty name="width" value="0.0152731416746974" units="cm"/>
      <inkml:brushProperty name="height" value="0.0152731416746974" units="cm"/>
      <inkml:brushProperty name="color" value="#000000"/>
      <inkml:brushProperty name="ignorePressure" value="0"/>
    </inkml:brush>
  </inkml:definitions>
  <inkml:trace contextRef="#ctx0" brushRef="#br0">14643.000 35449.000 960,'-19.000'18.000'0,"5.000"-3.000"0,3.000-5.000 0,4.000-3.000 0,2.000-1.000 1,3.000 1.000 4,0.000 1.000 4,1.000 2.000 2,1.000 0.000-1,0.000 0.000-7,0.000 0.000-6,0.000 1.000-7,1.000-2.000-4,0.000-1.000-2,2.000-1.000-1,2.000-1.000-1,0.000-1.000-3,0.000 0.000-3,0.000 0.000-2,0.000 0.000-4</inkml:trace>
</inkml:ink>
</file>

<file path=ppt/ink/ink8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7"/>
    </inkml:context>
    <inkml:brush xml:id="br0">
      <inkml:brushProperty name="width" value="0.0153997866436839" units="cm"/>
      <inkml:brushProperty name="height" value="0.0153997866436839" units="cm"/>
      <inkml:brushProperty name="color" value="#000000"/>
      <inkml:brushProperty name="ignorePressure" value="0"/>
    </inkml:brush>
  </inkml:definitions>
  <inkml:trace contextRef="#ctx0" brushRef="#br0">14643.000 35896.000 952,'-11.000'10.000'0,"2.000"2.000"0,-2.000 2.000 0,1.000 0.000 0,1.000 2.000 1,3.000-1.000 4,2.000 0.000 3,3.000 0.000 3,1.000 0.000 0,0.000-2.000-4,0.000-1.000-3,0.000-1.000-3,1.000-1.000-3,0.000-2.000-1,2.000-1.000 0,2.000-1.000-1,-1.000-1.000-1,0.000 2.000-2,-2.000 2.000 0,-2.000 0.000-2,1.000 1.000 0,1.000-2.000 1,1.000-1.000 2,1.000-1.000 0,1.000-1.000 0,-2.000 2.000-4,-1.000 1.000-3,-1.000 2.000-4,-1.000 0.000 0,0.000 0.000 0,-1.000 0.000 2,2.000 1.000 0,-1.000-1.000 1,2.000 0.000 0,1.000 0.000 0,2.000 0.000-1</inkml:trace>
</inkml:ink>
</file>

<file path=ppt/ink/ink8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7"/>
    </inkml:context>
    <inkml:brush xml:id="br0">
      <inkml:brushProperty name="width" value="0.0150833958759904" units="cm"/>
      <inkml:brushProperty name="height" value="0.0150833958759904" units="cm"/>
      <inkml:brushProperty name="color" value="#000000"/>
      <inkml:brushProperty name="ignorePressure" value="0"/>
    </inkml:brush>
  </inkml:definitions>
  <inkml:trace contextRef="#ctx0" brushRef="#br0">14663.000 36444.000 972,'-19.000'10.000'1,"3.000"-2.000"4,2.000-1.000 2,2.000-1.000 4,4.000-1.000-7,3.000 2.000-18,5.000 2.000-17,3.000 0.000-17</inkml:trace>
</inkml:ink>
</file>

<file path=ppt/ink/ink8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14623.000 36789.000 999,'-19.000'10.000'-64,"4.000"-2.000"12,4.000-1.000 13,5.000-1.000 13,1.000-1.000 15,2.000 0.000 15,1.000 0.000 15,2.000 0.000 15,-1.000 1.000 2,2.000 1.000-12,-2.000 1.000-12,2.000 2.000-13</inkml:trace>
</inkml:ink>
</file>

<file path=ppt/ink/ink8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14623.000 37785.000 999,'0.000'28.000'0,"0.000"-5.000"0,-1.000-6.000 0,2.000-4.000 0,-1.000-3.000-4,0.000 0.000-9,-1.000 1.000-10,2.000-1.000-8,-1.000 0.000-3,0.000 0.000 5,-1.000 0.000 3,2.000 0.000 5,-1.000 1.000 4,0.000-1.000 4,-1.000 0.000 3,2.000 0.000 4,-1.000 0.000 5,0.000 0.000 6,-1.000 0.000 4,2.000 1.000 6,-1.000-1.000 3,0.000 2.000-3,-1.000 2.000 0,2.000 0.000-2,-1.000 1.000-2,0.000-2.000-1,-1.000-1.000-3,2.000-1.000-1,-1.000 0.000-2,2.000 1.000 1,1.000 1.000-1,2.000 2.000 1,0.000 0.000-5,0.000 0.000-10,0.000 1.000-8,0.000-1.000-11</inkml:trace>
</inkml:ink>
</file>

<file path=ppt/ink/ink8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8"/>
    </inkml:context>
    <inkml:brush xml:id="br0">
      <inkml:brushProperty name="width" value="0.0146666681393981" units="cm"/>
      <inkml:brushProperty name="height" value="0.0146666681393981" units="cm"/>
      <inkml:brushProperty name="color" value="#000000"/>
      <inkml:brushProperty name="ignorePressure" value="0"/>
    </inkml:brush>
  </inkml:definitions>
  <inkml:trace contextRef="#ctx0" brushRef="#br0">14643.000 38679.000 999,'-10.000'28.000'-5,"2.000"-3.000"-10,1.000-4.000-11,1.000-4.000-11,2.000-2.000 2,1.000-2.000 14,1.000-1.000 13,1.000-1.000 15,0.000 0.000 5,0.000 1.000 0,-3.000 1.000-2,0.000 2.000-1,-1.000-1.000-3,3.000 0.000-6,0.000-2.000-6,1.000-2.000-6,1.000 1.000-2,0.000-1.000 1,0.000 0.000 1,0.000 0.000 2,0.000 0.000 1,0.000-2.000 1,0.000-1.000 0,0.000-1.000 2,0.000-1.000 0,0.000 2.000 1,0.000 2.000 2,0.000 0.000 0,0.000 1.000 2,0.000-2.000-1,0.000-1.000 1,0.000-1.000 0,0.000-1.000 0,0.000 2.000 1,0.000 1.000 0,0.000 2.000 1,0.000 0.000-1,0.000 0.000-1,0.000 0.000 0,0.000 1.000-1,0.000-1.000 0,0.000 0.000 2,0.000 0.000 2,0.000 0.000 1,0.000 0.000-1,-3.000 1.000-3,0.000-1.000-2,-1.000 0.000-3</inkml:trace>
</inkml:ink>
</file>

<file path=ppt/ink/ink8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8"/>
    </inkml:context>
    <inkml:brush xml:id="br0">
      <inkml:brushProperty name="width" value="0.0161030404269695" units="cm"/>
      <inkml:brushProperty name="height" value="0.0161030404269695" units="cm"/>
      <inkml:brushProperty name="color" value="#000000"/>
      <inkml:brushProperty name="ignorePressure" value="0"/>
    </inkml:brush>
  </inkml:definitions>
  <inkml:trace contextRef="#ctx0" brushRef="#br0">14623.000 39573.000 910,'-10.000'28.000'0,"2.000"-3.000"-1,1.000-4.000 0,1.000-4.000-1,1.000-2.000 1,3.000-2.000 3,0.000-1.000 2,1.000-1.000 3,1.000-1.000 1,0.000 0.000 1,0.000 0.000 1,0.000 0.000 0,0.000 1.000 0,0.000 1.000 0,0.000 2.000 0,0.000 0.000-1,0.000 1.000-3,0.000-2.000-7,0.000-1.000-6,0.000-1.000-7,0.000-1.000-1,0.000 0.000 2,0.000 0.000 2,0.000 1.000 3,0.000-1.000-2,0.000 2.000-5,0.000 2.000-8,0.000 0.000-5,1.000 1.000-2,0.000-2.000 3,2.000-1.000 2,2.000-1.000 3,-1.000-1.000 4,0.000-2.000 3,-2.000-1.000 5,-2.000-1.000 4,0.000-1.000 2,0.000 0.000 1,0.000 0.000 1,0.000 0.000 1,0.000 1.000 0,0.000 1.000 1,0.000 1.000-1,0.000 1.000 1,0.000 1.000 0,0.000-2.000 0,0.000-1.000 0,0.000-1.000 0,0.000-1.000 0,0.000 0.000 0,0.000 0.000 0,0.000 0.000 0,-1.000 0.000 0,0.000 0.000 0,-3.000 0.000 0,0.000 1.000 0</inkml:trace>
</inkml:ink>
</file>

<file path=ppt/ink/ink8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8"/>
    </inkml:context>
    <inkml:brush xml:id="br0">
      <inkml:brushProperty name="width" value="0.0166495442390442" units="cm"/>
      <inkml:brushProperty name="height" value="0.0166495442390442" units="cm"/>
      <inkml:brushProperty name="color" value="#000000"/>
      <inkml:brushProperty name="ignorePressure" value="0"/>
    </inkml:brush>
  </inkml:definitions>
  <inkml:trace contextRef="#ctx0" brushRef="#br0">14582.000 40365.000 880,'-10.000'10.000'0,"2.000"0.000"0,1.000 0.000 0,1.000 0.000 0,1.000 0.000 0,0.000-2.000-2,0.000-1.000-1,0.000-1.000-1,0.000 0.000 2,0.000 3.000 4,0.000 3.000 6,0.000 2.000 5,0.000 1.000 2,2.000 0.000-1,1.000 0.000 0,2.000 1.000-2,0.000-2.000-1,0.000-1.000 0,0.000 0.000-1,0.000-3.000-1,0.000 0.000-2,0.000 1.000-3,0.000-1.000-4,0.000 0.000-3,0.000 0.000-3,0.000 0.000-5,0.000 0.000-3,0.000 1.000-3,0.000-1.000-2,0.000 0.000 1,0.000 0.000 2,0.000 0.000 1,0.000 0.000 0,0.000 0.000-1,0.000 1.000-2,0.000-1.000 0,0.000-1.000-2,2.000 0.000 0,1.000-2.000 0,2.000-2.000-1</inkml:trace>
</inkml:ink>
</file>

<file path=ppt/ink/ink8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1:39"/>
    </inkml:context>
    <inkml:brush xml:id="br0">
      <inkml:brushProperty name="width" value="0.0167926326394081" units="cm"/>
      <inkml:brushProperty name="height" value="0.0167926326394081" units="cm"/>
      <inkml:brushProperty name="color" value="#000000"/>
      <inkml:brushProperty name="ignorePressure" value="0"/>
    </inkml:brush>
  </inkml:definitions>
  <inkml:trace contextRef="#ctx0" brushRef="#br0">14582.000 41340.000 873,'-27.000'28.000'1,"5.000"-5.000"3,8.000-5.000 2,6.000-6.000 3,3.000-2.000 2,2.000 1.000 2,1.000-1.000 1,2.000 0.000 2,0.000 1.000-2,0.000 1.000-3,0.000 1.000-3,0.000 2.000-5,0.000 0.000 0,0.000 0.000 0,0.000 0.000 1,0.000 1.000 1,0.000-2.000-3,2.000-1.000-7,1.000 0.000-7,2.000-3.000-7,0.000 1.000-7,0.000 1.000-7,0.000 2.000-7,0.000 0.000-8</inkml:trace>
</inkml:ink>
</file>

<file path=ppt/ink/ink8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2:41"/>
    </inkml:context>
    <inkml:brush xml:id="br0">
      <inkml:brushProperty name="width" value="0.0197694394737482" units="cm"/>
      <inkml:brushProperty name="height" value="0.0197694394737482" units="cm"/>
      <inkml:brushProperty name="color" value="#000000"/>
      <inkml:brushProperty name="ignorePressure" value="0"/>
    </inkml:brush>
  </inkml:definitions>
  <inkml:trace contextRef="#ctx0" brushRef="#br0">54500.000 29350.000 741,'25.000'-22.000'13,"0.000"6.000"-7,0.000 7.000-5,0.000 6.000-8,0.000 4.000-1,0.000 4.000 1,0.000 3.000 2,0.000 3.000 1,0.000 1.000 0,0.000 1.000-2,0.000-1.000-2,0.000 1.000-3,0.000-1.000 0,0.000 1.000 2,0.000-1.000 1,0.000 1.000 2,0.000-3.000 0,0.000-2.000 0,0.000-3.000 0,0.000-3.000-1,0.000-1.000 0,0.000 4.000 2,0.000 3.000 1,0.000 3.000 1,0.000-1.000 1,0.000-2.000-1,0.000-3.000 0,0.000-3.000-1,0.000-2.000 0,0.000 0.000 3,0.000 0.000 1,0.000 0.000 3,0.000 0.000 0,0.000 0.000-1,0.000 0.000-2,0.000 0.000 0,1.000 0.000 0,4.000 0.000 3,3.000 0.000 1,3.000 0.000 3,-1.000 0.000 0,-2.000 0.000 0,-3.000 0.000-2,-3.000 0.000 0,-2.000 0.000 1,0.000 0.000 1,0.000 0.000 1,0.000 0.000 2,1.000-2.000 1,4.000-3.000-2,3.000-3.000 0,3.000-2.000-1,1.000-1.000 0,1.000 3.000 2,-1.000 3.000 1,1.000 4.000 2,-1.000 1.000-1,1.000 0.000-1,-1.000 0.000-2,1.000 0.000-1,-3.000 0.000-1,-2.000 0.000 0,-3.000 0.000-1,-3.000 0.000 0,-1.000 0.000-1,4.000 0.000 1,3.000 0.000 0,3.000 0.000 0,1.000 0.000 0,1.000 0.000-1,-1.000 0.000 1,1.000 0.000 0,-1.000 0.000-1,1.000 0.000 1,-1.000 0.000-2,1.000 0.000 0,-1.000 0.000 1,1.000 0.000-1,-1.000 0.000 1,1.000 0.000 0,-1.000 0.000 0,1.000 0.000 0,-1.000 0.000-2,1.000 0.000 0,-1.000 0.000 0,1.000 0.000-1,-1.000 0.000 1,1.000 0.000-1,-1.000 0.000 1,1.000 0.000 1,-1.000 0.000-1,1.000 0.000 1,1.000 0.000 0,3.000 0.000-1,3.000 0.000-2,4.000 0.000 0,-1.000 0.000 0,-3.000 0.000 1,-3.000 0.000 0,-2.000 0.000 0,-3.000 0.000 2,1.000 0.000-2,-1.000 0.000 1,1.000 0.000 0,1.000 1.000-1,3.000 4.000 1,3.000 3.000-1,4.000 3.000 1,-1.000-1.000 0,-3.000-2.000-1,-3.000-3.000-2,-2.000-3.000 0,-1.000-2.000 0,3.000 0.000 1,3.000 0.000 0,4.000 0.000 0,1.000 1.000 1,0.000 4.000-3,0.000 3.000 0,0.000 3.000-2,-2.000-1.000 0,-3.000-2.000-1,-3.000-3.000 1,-2.000-3.000-1,-3.000-1.000 1,1.000 4.000-2,-1.000 3.000 0,1.000 3.000 0,-1.000-1.000-1,1.000-2.000 0,-1.000-3.000 0,1.000-3.000 0,-3.000-2.000 0,-2.000 0.000 0,-3.000 0.000-1,-3.000 0.000 0,-2.000 1.000-1,0.000 4.000 0,0.000 3.000 0,0.000 3.000-1,0.000-1.000 0,0.000-2.000-3,0.000-3.000-2,0.000-3.000-1</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2"/>
    </inkml:context>
    <inkml:brush xml:id="br0">
      <inkml:brushProperty name="width" value="0.0202415231615305" units="cm"/>
      <inkml:brushProperty name="height" value="0.0202415231615305" units="cm"/>
      <inkml:brushProperty name="color" value="#000000"/>
      <inkml:brushProperty name="ignorePressure" value="0"/>
    </inkml:brush>
  </inkml:definitions>
  <inkml:trace contextRef="#ctx0" brushRef="#br0">77010.000 59559.000 724,'-9.000'-9.000'22,"5.000"1.000"1,3.000 1.000 2,5.000 1.000 1,1.000 2.000-1,2.000 1.000-4,2.000 1.000-3,0.000 2.000-4,2.000-1.000-2,0.000-1.000-1,2.000-1.000 0,2.000-2.000-1,0.000 1.000 0,2.000-1.000-1,1.000 0.000 0,2.000 0.000 0,-1.000 0.000-1,1.000-1.000-3,1.000 2.000-3,-1.000-1.000-2,1.000 0.000-1,3.000-1.000 1,2.000 1.000 2,3.000 1.000 1,0.000-2.000-1,-1.000-1.000-4,-1.000-1.000-2,-2.000-1.000-4,0.000-1.000-1,0.000 2.000 0,0.000 1.000 1,0.000 2.000 0,0.000 0.000 0,0.000-1.000 2,0.000 2.000-1,0.000-1.000 2,-1.000 0.000 0,-3.000-1.000-1,-2.000 1.000 1,-3.000 1.000-1,-2.000-1.000 0,0.000 2.000 1,-2.000 1.000-1,-2.000 2.000 1,0.000 0.000 0,-2.000 2.000 1,-1.000 1.000 1,-1.000 2.000 0,-2.000 1.000 1,-1.000 3.000 0,-1.000 2.000 0,-1.000 3.000 0,-3.000 1.000 0,-1.000 2.000 2,-4.000 1.000 0,-2.000 1.000 1,-1.000 2.000 0,0.000-1.000-1,1.000 0.000 0,-1.000 0.000 0,0.000 0.000 1,0.000 2.000 2,0.000 1.000 1,0.000 1.000 2,-1.000 1.000 2,-1.000-2.000 0,-1.000-1.000 0,-1.000-1.000 2,0.000-1.000-1,0.000 2.000 1,2.000 1.000-1,2.000 1.000 0,-1.000 1.000-1,-1.000 0.000-1,-1.000 0.000-1,-1.000 0.000-1,0.000 0.000-1,0.000-2.000 0,2.000-1.000 0,2.000-1.000 0,-1.000-2.000-1,-1.000-1.000-3,-1.000-1.000-3,-1.000-1.000-2,0.000-2.000-2,3.000-1.000 1,2.000-1.000-1,2.000-1.000 1,2.000-2.000-3,-2.000-1.000-3,-1.000-1.000-4,-2.000-1.000-3,1.000-5.000-7,1.000-5.000-8,1.000-7.000-9,2.000-5.000-8,0.000-4.000 0,2.000 2.000 10,1.000 1.000 10,2.000 2.000 9,-1.000 0.000 7,-1.000 0.000 2,-1.000 0.000 5,-2.000 0.000 3</inkml:trace>
</inkml:ink>
</file>

<file path=ppt/ink/ink8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2:43"/>
    </inkml:context>
    <inkml:brush xml:id="br0">
      <inkml:brushProperty name="width" value="0.0254867989569902" units="cm"/>
      <inkml:brushProperty name="height" value="0.0254867989569902" units="cm"/>
      <inkml:brushProperty name="color" value="#000000"/>
      <inkml:brushProperty name="ignorePressure" value="0"/>
    </inkml:brush>
  </inkml:definitions>
  <inkml:trace contextRef="#ctx0" brushRef="#br0">49400.000 29700.000 575,'45.000'0.000'-48,"-9.000"0.000"16,-10.000 0.000 15,-8.000 0.000 15,-4.000 0.000 9,3.000 0.000 0,3.000 0.000 0,4.000 0.000 0,1.000-2.000-1,0.000-3.000-1,0.000-3.000-2,0.000-2.000-2,3.000-1.000 0,6.000 3.000 0,7.000 3.000 1,6.000 4.000-1,3.000-1.000 1,0.000-3.000 1,0.000-3.000-1,0.000-2.000 1,1.000-5.000 0,4.000-2.000-1,3.000-3.000 1,3.000-3.000-1,3.000-1.000 0,3.000 4.000 1,3.000 3.000 0,4.000 3.000 0,-1.000 1.000 0,-3.000 1.000-1,-3.000-1.000 1,-2.000 1.000 0,-3.000-1.000-1,1.000 1.000 0,-1.000-1.000 0,1.000 1.000 1,1.000-1.000-1,3.000 1.000 0,3.000-1.000 0,4.000 1.000 1,-1.000-1.000-1,-3.000 1.000 0,-3.000-1.000 1,-2.000 1.000-1,-3.000 1.000 0,1.000 3.000 0,-1.000 3.000-2,1.000 4.000 0,-1.000-1.000 0,1.000-3.000-1,-1.000-3.000 0,1.000-2.000 0,1.000-1.000 0,3.000 3.000 1,3.000 3.000 1,4.000 4.000-1,-1.000-1.000 1,-3.000-3.000 0,-3.000-3.000-1,-2.000-2.000-1,-3.000-3.000 1,1.000 1.000-1,-1.000-1.000 2,1.000 1.000-1,-1.000-1.000 1,1.000 1.000 0,-1.000-1.000 0,1.000 1.000 0,-1.000 1.000 0,1.000 3.000-1,-1.000 3.000 1,1.000 4.000 0,-3.000 1.000 0,-2.000 0.000-1,-3.000 0.000 1,-3.000 0.000-1,-2.000 0.000 1,0.000 0.000-1,0.000 0.000 1,0.000 0.000-1,0.000 0.000 1,0.000 0.000 0,0.000 0.000 0,0.000 0.000 0,0.000 0.000 0,0.000 0.000 0,0.000 0.000 0,0.000 0.000 0,0.000 0.000 0,0.000 0.000 0,0.000 0.000 0,0.000 0.000 0,0.000 0.000 0,0.000 0.000-1,0.000 0.000 1,0.000 0.000 0,1.000 1.000-1,4.000 4.000 1,3.000 3.000 0,3.000 3.000-1,-1.000-1.000 1,-2.000-2.000 0,-3.000-3.000-1,-3.000-3.000 0,-2.000-2.000-1,0.000 0.000 1,0.000 0.000 0,0.000 0.000 1,0.000 0.000-1,0.000 0.000 1,0.000 0.000 0,0.000 0.000 0,1.000 0.000 0,4.000 0.000 0,3.000 0.000 0,3.000 0.000 0,-1.000 0.000 0,-2.000 0.000 0,-3.000 0.000 0,-3.000 0.000 1,-2.000 1.000-1,0.000 4.000 1,0.000 3.000-1,0.000 3.000 0,0.000-1.000 0,0.000-2.000 1,0.000-3.000 0,0.000-3.000 0,0.000-1.000 1,0.000 4.000-1,0.000 3.000 1,0.000 3.000-1,0.000 1.000 0,0.000 1.000 0,0.000-1.000 0,0.000 1.000 0,1.000-1.000 0,4.000 1.000-1,3.000-1.000 1,3.000 1.000-1,-1.000-1.000 1,-2.000 1.000-1,-3.000-1.000 1,-3.000 1.000-1,-1.000-1.000 1,4.000 1.000-2,3.000-1.000 1,3.000 1.000-1,1.000-1.000 0,1.000 1.000 1,-1.000-1.000-1,1.000 1.000 1,-1.000-1.000 0,1.000 1.000 0,-1.000-1.000 0,1.000 1.000-1,1.000-3.000 1,3.000-2.000 0,3.000-3.000 0,4.000-3.000 0,1.000-2.000 1,0.000 0.000-1,0.000 0.000 0,0.000 0.000 0,-2.000 0.000 0,-3.000 0.000 1,-3.000 0.000 0,-2.000 0.000 0,-1.000 0.000 1,3.000 0.000-1,3.000 0.000 0,4.000 0.000 0,-1.000 0.000-1,-3.000 0.000 2,-3.000 0.000-1,-2.000 0.000 1,-1.000 0.000 1,3.000 0.000-2,3.000 0.000 1,4.000 0.000-1,1.000 0.000 0,0.000 0.000 1,0.000 0.000 0,0.000 0.000 1,0.000 0.000 0,0.000 0.000 0,0.000 0.000-1,0.000 0.000 0,1.000 0.000-1,4.000 0.000 1,3.000 0.000 0,3.000 0.000 1,3.000 0.000-1,3.000 0.000-1,3.000 0.000 0,4.000 0.000-1,1.000-2.000 0,0.000-3.000 0,0.000-3.000 1,0.000-2.000-1,0.000-3.000 1,0.000 1.000-1,0.000-1.000 0,0.000 1.000-2,0.000-1.000 1,0.000 1.000 0,0.000-1.000 1,0.000 1.000 1,0.000-1.000-1,0.000 1.000 0,0.000-1.000 0,0.000 1.000 0,0.000 1.000 0,0.000 3.000-1,0.000 3.000 1,0.000 4.000 0,1.000 1.000 1,4.000 0.000-1,3.000 0.000 1,3.000 0.000 0,-1.000 0.000 0,-2.000 0.000 0,-3.000 0.000 0,-3.000 0.000-1,-2.000 0.000 1,0.000 0.000-1,0.000 0.000 1,0.000 0.000 0,0.000 0.000 0,0.000 0.000 0,0.000 0.000-1,0.000 0.000 1,0.000 0.000 0,0.000 0.000 0,0.000 0.000 0,0.000 0.000 0,1.000 0.000 0,4.000 0.000-1,3.000 0.000 1,3.000 0.000 0,-1.000 0.000 0,-2.000 0.000-1,-3.000 0.000 1,-3.000 0.000 0,-1.000 0.000-1,4.000 0.000 1,3.000 0.000-1,3.000 0.000 0,1.000 0.000 0,1.000 0.000 0,-1.000 0.000 0,1.000 0.000 1,-1.000 1.000-1,1.000 4.000 1,-1.000 3.000-1,1.000 3.000 0,-1.000 1.000 1,1.000 1.000-1,-1.000-1.000 0,1.000 1.000 0,-1.000-3.000 1,1.000-2.000-1,-1.000-3.000 1,1.000-3.000 0,-1.000-1.000 0,1.000 4.000-1,-1.000 3.000 1,1.000 3.000-1,-1.000 1.000 0,1.000 1.000 0,-1.000-1.000 0,1.000 1.000 0,1.000-3.000 1,3.000-2.000-1,3.000-3.000 1,4.000-3.000 0,-1.000-1.000-1,-3.000 4.000 1,-3.000 3.000 0,-2.000 3.000-1,-1.000-1.000 1,3.000-2.000-1,3.000-3.000 1,4.000-3.000 0,1.000-2.000-1,0.000 0.000 1,0.000 0.000 0,0.000 0.000-1,-2.000-2.000 1,-3.000-3.000 0,-3.000-3.000 0,-2.000-2.000 0,-1.000-3.000 0,3.000 1.000 0,3.000-1.000-1,4.000 1.000 1,2.000-3.000 0,4.000-2.000-1,3.000-3.000 0,3.000-3.000-1,-2.000-1.000 1,-6.000 4.000-1,-6.000 3.000 1,-6.000 3.000 0,-2.000-1.000 1,3.000-2.000-1,3.000-3.000-1,4.000-3.000 1,2.000-1.000 0,4.000 4.000-1,3.000 3.000-1,3.000 3.000 1,-2.000 1.000-1,-6.000 1.000 0,-6.000-1.000 1,-6.000 1.000 0,-6.000 1.000 1,-2.000 3.000-1,-3.000 3.000 0,-3.000 4.000 1,1.000 1.000-1,6.000 0.000 0,7.000 0.000 0,6.000 0.000 1,-1.000 0.000-1,-5.000 0.000 1,-7.000 0.000 0,-5.000 0.000 0,-4.000 0.000 0,0.000 0.000-1,0.000 0.000 1,0.000 0.000 0,1.000-2.000 0,4.000-3.000-1,3.000-3.000 1,3.000-2.000-1,-2.000-1.000 1,-6.000 3.000-1,-6.000 3.000 0,-6.000 4.000 0,-4.000 1.000-1,1.000 0.000 1,-1.000 0.000 0,1.000 0.000 0,1.000-2.000 1,3.000-3.000-1,3.000-3.000 0,4.000-2.000 0,1.000-3.000 0,0.000 1.000 0,0.000-1.000 1,0.000 1.000-1,-2.000 1.000 0,-3.000 3.000 0,-3.000 3.000 0,-2.000 4.000-1,-3.000 1.000 0,1.000 0.000 0,-1.000 0.000 1,1.000 0.000-1,-3.000 0.000 1,-2.000 0.000 0,-3.000 0.000 0,-3.000 0.000-1,-2.000 0.000 1,0.000 0.000-1,0.000 0.000 1,0.000 0.000 0,0.000 1.000 0,0.000 4.000 0,0.000 3.000 1,0.000 3.000 1,-2.000 1.000 0,-3.000 1.000 0,-3.000-1.000 0,-2.000 1.000 0,-3.000-1.000 0,1.000 1.000 1,-1.000-1.000-1,1.000 1.000 1,1.000-1.000 0,3.000 1.000-1,3.000-1.000 1,4.000 1.000-1,-3.000-3.000 1,-5.000-2.000-1,-7.000-3.000 0,-5.000-3.000-1,-3.000-2.000 1,4.000 0.000-1,3.000 0.000-1,3.000 0.000 1,1.000 0.000-1,1.000 0.000 1,-1.000 0.000 0,1.000 0.000 0,-1.000 0.000 0,1.000 0.000 0,-1.000 0.000-1,1.000 0.000 0,1.000 0.000 0,3.000 0.000 0,3.000 0.000 0,4.000 0.000 1,1.000 1.000 0,0.000 4.000 0,0.000 3.000-1,0.000 3.000 1,-2.000-1.000 0,-3.000-2.000-1,-3.000-3.000 1,-2.000-3.000 0,-1.000-2.000-1,3.000 0.000 0,3.000 0.000 1,4.000 0.000-1,-1.000 1.000-1,-3.000 4.000 1,-3.000 3.000 0,-2.000 3.000 1,-3.000-1.000-1,1.000-2.000 0,-1.000-3.000 0,1.000-3.000 1,1.000-2.000-1,3.000 0.000 1,3.000 0.000-1,4.000 0.000 0,1.000 0.000 0,0.000 0.000 0,0.000 0.000 1,0.000 0.000-1,0.000 0.000 1,0.000 0.000-2,0.000 0.000 0,0.000 0.000-1,1.000 0.000-1,4.000 0.000 2,3.000 0.000-1,3.000 0.000 2,3.000 0.000-1,3.000 0.000 1,3.000 0.000-1,4.000 0.000 0,-1.000 0.000 0,-3.000 0.000 1,-3.000 0.000-1,-2.000 0.000 1,-1.000 0.000-1,3.000 0.000 1,3.000 0.000 0,4.000 0.000 0,2.000 0.000 0,4.000 0.000 1,3.000 0.000 0,3.000 0.000 1,-1.000 1.000 0,-2.000 4.000 0,-3.000 3.000-1,-3.000 3.000 0,-1.000-1.000 0,4.000-2.000-1,3.000-3.000 0,3.000-3.000 1,-1.000-2.000-1,-2.000 0.000 1,-3.000 0.000-1,-3.000 0.000 1,-4.000 0.000-1,-3.000 0.000 0,-3.000 0.000 0,-2.000 0.000-1,-3.000 0.000 0,1.000 0.000 0,-1.000 0.000 1,1.000 0.000 0,-3.000 0.000-1,-2.000 0.000-1,-3.000 0.000-3,-3.000 0.000 0,-4.000 0.000-2,-3.000 0.000 1,-3.000 0.000 1,-2.000 0.000 0,-3.000 0.000 0,1.000 0.000 1,-1.000 0.000-1,1.000 0.000 0,-3.000 0.000 0,-2.000 0.000-1,-3.000 0.000 0,-3.000 0.000-1,-4.000 0.000-1,-3.000 0.000 1,-3.000 0.000-2,-2.000 0.000 1,-3.000 0.000-2,1.000 0.000-2,-1.000 0.000-2,1.000 0.000-3,-1.000-2.000-3,1.000-3.000-6,-1.000-3.000-6,1.000-2.000-5</inkml:trace>
</inkml:ink>
</file>

<file path=ppt/ink/ink8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12:44"/>
    </inkml:context>
    <inkml:brush xml:id="br0">
      <inkml:brushProperty name="width" value="0.0226281732320786" units="cm"/>
      <inkml:brushProperty name="height" value="0.0226281732320786" units="cm"/>
      <inkml:brushProperty name="color" value="#000000"/>
      <inkml:brushProperty name="ignorePressure" value="0"/>
    </inkml:brush>
  </inkml:definitions>
  <inkml:trace contextRef="#ctx0" brushRef="#br0">12000.000 34550.000 648,'50.000'-22.000'-1,"0.000"6.000"5,0.000 7.000 4,0.000 6.000 4,0.000 3.000 1,0.000 0.000-1,0.000 0.000-1,0.000 0.000-1,3.000 0.000-1,6.000 0.000 0,7.000 0.000-1,6.000 0.000 0,6.000 0.000 0,6.000 0.000 1,7.000 0.000-1,6.000 0.000 1,-2.000 0.000-1,-9.000 0.000-1,-10.000 0.000 0,-8.000 0.000-2,10.000 0.000 0,31.000 0.000 1,32.000 0.000 1,31.000 0.000 1,6.000 0.000 0,-19.000 0.000 1,-18.000 0.000-1,-19.000 0.000 1,-12.000 0.000-1,-2.000 0.000-1,-3.000 0.000 0,-3.000 0.000-1,-2.000-2.000-1,0.000-3.000 1,0.000-3.000 0,0.000-2.000 1,-2.000-1.000-1,-3.000 3.000 1,-3.000 3.000-1,-2.000 4.000 0,-3.000 1.000-1,1.000 0.000 1,-1.000 0.000 0,1.000 0.000 0,-3.000 0.000 0,-2.000 0.000-2,-3.000 0.000-1,-3.000 0.000-1,-1.000 1.000 0,4.000 4.000 0,3.000 3.000-1,3.000 3.000 1,-2.000-1.000 0,-6.000-2.000-1,-6.000-3.000 0,-6.000-3.000 0,-6.000-1.000-1,-2.000 4.000 1,-3.000 3.000-2,-3.000 3.000 1,-2.000-1.000-1,0.000-2.000 0,0.000-3.000 0,0.000-3.000 0,-4.000-1.000-1,-5.000 4.000-2,-7.000 3.000-1,-5.000 3.000-1,-4.000 1.000-3,0.000 1.000-3,0.000-1.000-5,0.000 1.000-3</inkml:trace>
</inkml:ink>
</file>

<file path=ppt/ink/ink8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33:09"/>
    </inkml:context>
    <inkml:brush xml:id="br0">
      <inkml:brushProperty name="width" value="0.0167833119630814" units="cm"/>
      <inkml:brushProperty name="height" value="0.0167833119630814" units="cm"/>
      <inkml:brushProperty name="color" value="#000000"/>
      <inkml:brushProperty name="ignorePressure" value="0"/>
    </inkml:brush>
  </inkml:definitions>
  <inkml:trace contextRef="#ctx0" brushRef="#br0">89600.000 8000.000 873,'3.000'-69.000'2,"6.000"13.000"1,7.000 12.000 3,6.000 13.000 3,4.000 6.000-1,4.000 0.000-3,3.000 0.000-5,3.000 0.000-2,3.000-2.000-3,3.000-3.000 1,3.000-3.000 0,4.000-2.000 0,2.000-1.000 0,4.000 3.000 1,3.000 3.000-1,3.000 4.000 1,3.000 2.000 3,3.000 4.000 6,3.000 3.000 6,4.000 3.000 6,1.000 1.000 3,0.000 1.000-3,0.000-1.000-2,0.000 1.000-2,0.000 2.000-3,0.000 7.000-4,0.000 6.000-3,0.000 7.000-6,-4.000 5.000-1,-5.000 7.000 1,-7.000 6.000-1,-5.000 7.000 1,-4.000 2.000-1,0.000 1.000 1,0.000-1.000 0,0.000 1.000-1,-2.000-3.000 1,-3.000-2.000-1,-3.000-3.000-1,-2.000-3.000 0,-5.000-1.000 0,-2.000 4.000-1,-3.000 3.000-1,-3.000 3.000 1,-1.000-2.000-1,4.000-6.000 1,3.000-6.000 1,3.000-6.000 1,-2.000-4.000 0,-6.000 1.000 0,-6.000-1.000 0,-6.000 1.000 0,-6.000 2.000 1,-2.000 7.000 1,-3.000 6.000 1,-3.000 7.000 2,-2.000 0.000 1,0.000-2.000 2,0.000-3.000 2,0.000-3.000 1,-5.000-1.000 1,-9.000 4.000-2,-10.000 3.000 0,-8.000 3.000-3,-9.000 6.000 0,-6.000 9.000 0,-6.000 10.000-1,-6.000 10.000 0,-4.000 7.000-2,1.000 6.000-3,-1.000 7.000-3,1.000 6.000-4,-4.000 1.000-1,-6.000-3.000 0,-6.000-3.000 0,-6.000-2.000-1,-2.000-1.000-1,3.000 3.000-1,3.000 3.000-1,4.000 4.000-2,2.000-4.000 1,4.000-9.000 1,3.000-10.000 1,3.000-8.000 2,4.000-8.000 0,7.000-2.000-2,6.000-3.000-1,7.000-3.000-2,5.000-7.000 1,7.000-9.000 2,6.000-10.000 2,7.000-8.000 2,2.000-4.000 2,1.000 3.000-1,-1.000 3.000 1,1.000 4.000 0</inkml:trace>
</inkml:ink>
</file>

<file path=ppt/ink/ink8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7:33:09"/>
    </inkml:context>
    <inkml:brush xml:id="br0">
      <inkml:brushProperty name="width" value="0.0163312070071697" units="cm"/>
      <inkml:brushProperty name="height" value="0.0163312070071697" units="cm"/>
      <inkml:brushProperty name="color" value="#000000"/>
      <inkml:brushProperty name="ignorePressure" value="0"/>
    </inkml:brush>
  </inkml:definitions>
  <inkml:trace contextRef="#ctx0" brushRef="#br0">90700.000 12100.000 898,'-24.000'89.000'4,"4.000"-22.000"11,3.000-22.000 9,3.000-21.000 10,3.000-17.000-9,3.000-8.000-29,3.000-10.000-28,4.000-9.000-29</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3"/>
    </inkml:context>
    <inkml:brush xml:id="br0">
      <inkml:brushProperty name="width" value="0.0191155038774014" units="cm"/>
      <inkml:brushProperty name="height" value="0.0191155038774014" units="cm"/>
      <inkml:brushProperty name="color" value="#000000"/>
      <inkml:brushProperty name="ignorePressure" value="0"/>
    </inkml:brush>
  </inkml:definitions>
  <inkml:trace contextRef="#ctx0" brushRef="#br0">77510.000 59079.000 767,'-10.000'-6.000'27,"-1.000"5.000"2,1.000 7.000 0,0.000 6.000 1,1.000 3.000-1,1.000 0.000-5,1.000-1.000-4,1.000 2.000-5,1.000 0.000-3,1.000 2.000-3,-1.000 4.000-3,-1.000 1.000-4,1.000 2.000-2,-2.000 0.000-3,-1.000 0.000-2,-2.000 0.000-3,1.000 1.000-1,1.000 1.000 1,1.000 1.000 0,2.000 2.000 1,-1.000-1.000 0,-1.000 2.000-2,-1.000-2.000-1,-1.000 1.000-2,-2.000 0.000 0,2.000 1.000 1,-1.000-1.000-1,-1.000-1.000 0,2.000 0.000-1,1.000-2.000-1,1.000-4.000-2,2.000-2.000-2,-1.000-1.000 0,2.000-2.000 1,-2.000-1.000 3,1.000-1.000 2</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3"/>
    </inkml:context>
    <inkml:brush xml:id="br0">
      <inkml:brushProperty name="width" value="0.0184907335788012" units="cm"/>
      <inkml:brushProperty name="height" value="0.0184907335788012" units="cm"/>
      <inkml:brushProperty name="color" value="#000000"/>
      <inkml:brushProperty name="ignorePressure" value="0"/>
    </inkml:brush>
  </inkml:definitions>
  <inkml:trace contextRef="#ctx0" brushRef="#br0">77889.000 59479.000 793,'9.000'-7.000'28,"-2.000"5.000"-1,-4.000 4.000-2,-1.000 5.000 0,-2.000 3.000-4,2.000 1.000-2,1.000-2.000-4,1.000 2.000-3,1.000-1.000-3,-2.000 2.000-2,-1.000 1.000-3,-1.000 2.000-2,-1.000 0.000-1,2.000 0.000 1,1.000 0.000 1,1.000-1.000 2,1.000 1.000-3,-2.000-2.000-7,-1.000-1.000-7,-1.000-2.000-6,-1.000 1.000-3,2.000 1.000 1,1.000 1.000 0,2.000 1.000 2</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1T23:37:14"/>
    </inkml:context>
    <inkml:brush xml:id="br0">
      <inkml:brushProperty name="width" value="0.01891172491014" units="cm"/>
      <inkml:brushProperty name="height" value="0.01891172491014" units="cm"/>
      <inkml:brushProperty name="color" value="#000000"/>
      <inkml:brushProperty name="ignorePressure" value="0"/>
    </inkml:brush>
  </inkml:definitions>
  <inkml:trace contextRef="#ctx0" brushRef="#br0">37608.000 12265.000 775,'1.000'-15.000'-3,"2.000"2.000"-8,2.000 2.000-6,2.000 2.000-8,0.000 2.000 4,-2.000-1.000 13,-2.000 0.000 14,-2.000 0.000 13,0.000 1.000 7,2.000 2.000-1,2.000 2.000-2,1.000 2.000 0,2.000 0.000-1,0.000-2.000-2,0.000-2.000-2,0.000-1.000-1,0.000-1.000-2,-1.000 2.000-3,1.000 2.000-4,0.000 2.000-2,0.000 0.000-2,0.000-2.000 2,0.000-2.000 1,0.000-2.000 1,0.000 0.000-1,-1.000 2.000-1,1.000 2.000-2,0.000 2.000-2,1.000 0.000 0,2.000-1.000 2,1.000-3.000 2,3.000-2.000 2,0.000 0.000-2,-2.000 2.000-7,-3.000 2.000-5,-1.000 2.000-6,0.000 0.000-3,2.000-2.000 3,2.000-2.000 1,1.000-2.000 3,1.000 0.000-3,-2.000 3.000-7,-2.000 1.000-8,-2.000 2.000-6,-2.000 1.000-3,1.000 0.000-1,0.000 0.000 1,0.000 0.000 0,-1.000-1.000 3,-2.000-2.000 7,-2.000-2.000 5,-2.000-2.000 7</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3"/>
    </inkml:context>
    <inkml:brush xml:id="br0">
      <inkml:brushProperty name="width" value="0.0181873049587011" units="cm"/>
      <inkml:brushProperty name="height" value="0.0181873049587011" units="cm"/>
      <inkml:brushProperty name="color" value="#000000"/>
      <inkml:brushProperty name="ignorePressure" value="0"/>
    </inkml:brush>
  </inkml:definitions>
  <inkml:trace contextRef="#ctx0" brushRef="#br0">78050.000 59340.000 806,'17.000'-10.000'-3,"-2.000"2.000"-4,-5.000 1.000-5,-2.000 1.000-5,-3.000 2.000-2,0.000-1.000-1,-1.000 0.000 1,1.000 0.000 1,1.000 0.000 9,-2.000 2.000 18,2.000 1.000 19,-2.000 1.000 19,2.000 3.000 6,-1.000 1.000-7,0.000 4.000-8,0.000 2.000-6,0.000 1.000-7,2.000 0.000-6,1.000 0.000-7,1.000 0.000-6,2.000 0.000-4,-1.000 2.000-2,0.000 1.000-1,0.000 2.000-2,-1.000-1.000-2,-1.000-1.000-3,-1.000-1.000-3,-1.000-1.000-3,-2.000-1.000-1,-1.000 2.000 1,-1.000 1.000 1,-2.000 2.000 0,0.000-1.000 2,0.000-1.000 2,0.000-1.000 1,0.000-1.000 3,-1.000-1.000 0,-3.000-1.000 1,-2.000 1.000 2,-2.000 0.000-1,-3.000 1.000 2,-1.000 1.000 0,-1.000 1.000 0,-1.000 1.000 0,-1.000 2.000 0,2.000-2.000 0,1.000 2.000 0,2.000-1.000 0,0.000-1.000 0,0.000-1.000 1,0.000-1.000 1,0.000-1.000 2,0.000-1.000-1,-1.000-1.000 0,1.000 1.000-1,0.000 0.000 0,1.000 0.000 0,1.000 1.000 2,1.000-2.000 1,1.000 2.000 2,3.000-2.000-2,4.000-1.000-4,4.000-1.000-5,3.000-1.000-4,2.000-3.000-7,2.000-4.000-8,1.000-3.000-9,2.000-4.000-8</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3"/>
    </inkml:context>
    <inkml:brush xml:id="br0">
      <inkml:brushProperty name="width" value="0.0179107170552015" units="cm"/>
      <inkml:brushProperty name="height" value="0.0179107170552015" units="cm"/>
      <inkml:brushProperty name="color" value="#000000"/>
      <inkml:brushProperty name="ignorePressure" value="0"/>
    </inkml:brush>
  </inkml:definitions>
  <inkml:trace contextRef="#ctx0" brushRef="#br0">78750.000 59300.000 818,'-1.000'-19.000'14,"-1.000"5.000"3,-1.000 3.000 4,-2.000 5.000 3,1.000 3.000 0,1.000 6.000-2,1.000 4.000-2,2.000 6.000-2,0.000 2.000-5,2.000 0.000-6,1.000 0.000-5,1.000-1.000-7,1.000 2.000-2,-2.000-2.000 2,-1.000 2.000 1,-1.000-1.000 3,-1.000-1.000-1,2.000-1.000-2,1.000-1.000-2,2.000-1.000-1,-1.000-1.000-2,-1.000 2.000 2,-1.000 1.000 0,-2.000 2.000 1,0.000-1.000-1,0.000-1.000-6,0.000-1.000-4,0.000-1.000-4,0.000-1.000-2,0.000-1.000 1,0.000 1.000 1,0.000 0.000 2,0.000 0.000 0,0.000 1.000-2,0.000-2.000-3,0.000 2.000-1,0.000-3.000 2,-2.000-4.000 4,-1.000-3.000 6,-1.000-5.000 6,-1.000-1.000 2,2.000-2.000 1,1.000-1.000 2,2.000-1.000 0,0.000-2.000 1,0.000 1.000 0,0.000 0.000 1,0.000 0.000-1,-1.000 1.000 1,-1.000-1.000 0,-1.000 0.000 0,-2.000 0.000 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4"/>
    </inkml:context>
    <inkml:brush xml:id="br0">
      <inkml:brushProperty name="width" value="0.0192167237401009" units="cm"/>
      <inkml:brushProperty name="height" value="0.0192167237401009" units="cm"/>
      <inkml:brushProperty name="color" value="#000000"/>
      <inkml:brushProperty name="ignorePressure" value="0"/>
    </inkml:brush>
  </inkml:definitions>
  <inkml:trace contextRef="#ctx0" brushRef="#br0">78850.000 58879.000 763,'17.000'-9.000'0,"-2.000"1.000"1,-5.000 1.000 0,-2.000 2.000 1,-3.000 0.000 1,2.000 2.000 5,2.000 1.000 2,0.000 2.000 4,2.000 0.000 3,0.000 0.000 0,2.000 0.000 1,2.000 0.000 1,-1.000 0.000-1,2.000 0.000-4,-1.000 0.000-5,-1.000 0.000-3,1.000 0.000-2,0.000 0.000 1,1.000 0.000 1,-1.000 0.000 0,0.000 0.000 0,0.000 0.000-2,0.000 0.000-2,0.000 0.000-2,0.000 0.000 0,-1.000 0.000 0,1.000 0.000 1,0.000 0.000 2,0.000 0.000-1,1.000 0.000-2,-2.000 0.000-2,2.000 0.000-1,-2.000-1.000-1,2.000-1.000 3,-1.000-1.000 1,-1.000-2.000 2,1.000 1.000 1,0.000 1.000-2,1.000 1.000 0,-1.000 2.000-2,-1.000 0.000 0,-1.000 0.000 1,-1.000 0.000 2,-1.000 0.000 0,-2.000 2.000 2,-1.000 6.000 1,-1.000 4.000 1,-1.000 5.000 1,-3.000 4.000 0,-2.000-1.000-3,-2.000 0.000-1,-2.000 0.000-3,-2.000 0.000 0,0.000-1.000 0,-1.000 2.000 1,2.000-1.000 1,-2.000 0.000 0,2.000 2.000-2,-2.000 1.000 0,1.000 1.000 0,0.000 2.000-1,1.000 1.000 0,-1.000 1.000 0,-1.000 2.000 1,1.000 0.000 0,1.000 0.000 0,-1.000-1.000 1,0.000 2.000 0,-1.000-2.000 0,1.000-1.000-1,1.000-1.000-1,-1.000-1.000-1,0.000-2.000 0,2.000-1.000 0,1.000-1.000-1,1.000-1.000 0,1.000-1.000-1,0.000-1.000-1,0.000 2.000-2,0.000-1.000-2,0.000-1.000 0,0.000-1.000-1,0.000-1.000 0,0.000-1.000 0,0.000-3.000-3,-2.000-1.000-4,-1.000-4.000-5,-1.000-2.000-4,-2.000-1.000-3,2.000 1.000-3,-2.000-1.000-3,1.000 0.000-3,0.000-2.000 3,1.000-4.000 6,-1.000-3.000 8,-1.000-4.000 6</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4"/>
    </inkml:context>
    <inkml:brush xml:id="br0">
      <inkml:brushProperty name="width" value="0.0181684214621782" units="cm"/>
      <inkml:brushProperty name="height" value="0.0181684214621782" units="cm"/>
      <inkml:brushProperty name="color" value="#000000"/>
      <inkml:brushProperty name="ignorePressure" value="0"/>
    </inkml:brush>
  </inkml:definitions>
  <inkml:trace contextRef="#ctx0" brushRef="#br0">78910.000 59279.000 807,'-17.000'9.000'-26,"9.000"-2.000"25,6.000-4.000 25,8.000-1.000 25,5.000-2.000 5,1.000 0.000-16,1.000 0.000-16,1.000 0.000-16,1.000 0.000-10,0.000 0.000-5,1.000 0.000-3,-1.000 0.000-5,0.000-1.000-2,0.000-1.000 1,0.000-1.000 0,0.000-1.000 1,0.000-1.000 0,-1.000 2.000-2,1.000 1.000 0,0.000 1.000-2,-1.000 1.000 0,0.000 0.000 1,-2.000 0.000 2,-2.000 0.000 1,0.000 0.000 1,-2.000 0.000 1,-1.000 0.000 1,-1.000 0.000 1,-1.000 2.000 2,0.000 1.000 2,-1.000 4.000 3,1.000 2.000 2,-1.000 1.000 1,-2.000 2.000 2,-4.000 1.000-1,-2.000 2.000 2,-1.000-1.000-1,-2.000 1.000 1,-1.000 0.000 0,-2.000 0.000-1,0.000 1.000 1,0.000 1.000 0,1.000 1.000 0,-1.000 1.000 0,-1.000 2.000 0,-1.000-2.000 0,-1.000 2.000 0,-1.000-2.000 0,-2.000 1.000 0,1.000-2.000 0,0.000-1.000 0,0.000-2.000 0,1.000 0.000 2,-1.000-2.000 4,0.000-1.000 4,0.000-2.000 4,1.000 0.000 2,2.000 1.000 0,4.000-2.000 1,1.000 2.000-1,2.000-2.000 2,1.000-1.000 1,-1.000-1.000 2,-1.000-1.000 1,3.000-3.000 2,4.000-4.000 4,3.000-3.000 2,5.000-4.000 4,2.000-2.000-2,0.000 0.000-9,2.000-1.000-7,2.000 2.000-9,-1.000-2.000-3,-1.000 1.000 0,-1.000 0.000 0,-1.000 0.000 1,0.000 1.000-5,0.000-1.000-8,2.000 0.000-8,2.000 0.000-10,-1.000 0.000-4,2.000 2.000-1,-1.000 1.000-1,-1.000 2.000-1,0.000 0.000 1,-3.000-1.000 4,-2.000 2.000 4,-2.000-1.000 4,-2.000 0.000 2,-1.000-1.000 1,1.000 1.000 2,1.000 1.000 0</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4"/>
    </inkml:context>
    <inkml:brush xml:id="br0">
      <inkml:brushProperty name="width" value="0.0216409470885992" units="cm"/>
      <inkml:brushProperty name="height" value="0.0216409470885992" units="cm"/>
      <inkml:brushProperty name="color" value="#000000"/>
      <inkml:brushProperty name="ignorePressure" value="0"/>
    </inkml:brush>
  </inkml:definitions>
  <inkml:trace contextRef="#ctx0" brushRef="#br0">79050.000 58679.000 677,'8.000'-27.000'1,"-2.000"4.000"1,-2.000 6.000 1,-3.000 5.000 1,0.000 2.000 2,1.000 2.000 1,1.000 1.000 2,2.000 2.000 1,-1.000 1.000 1,-1.000 5.000 1,-1.000 3.000 0,-2.000 4.000 2,0.000 4.000-1,0.000 2.000-1,0.000 2.000-2,0.000 3.000-2,1.000 1.000-1,1.000 2.000-1,1.000 1.000-1,2.000 1.000 0,-1.000 1.000-1,-1.000 0.000-1,-1.000 0.000 0,-1.000 0.000 0,-1.000 2.000-1,0.000 4.000 0,0.000 3.000 0,0.000 4.000 0,0.000 3.000-1,0.000-1.000 0,0.000 0.000-1,0.000 0.000-1,-1.000 0.000 1,-1.000 2.000 1,-1.000 1.000 0,-1.000 2.000 1,-1.000 0.000 1,2.000-1.000 0,1.000 2.000 1,1.000-1.000-1,1.000-1.000 1,-2.000-1.000 1,-1.000-1.000 0,-1.000-1.000 2,-1.000-2.000-1,2.000-1.000 0,1.000-1.000 0,1.000-1.000-2,1.000-3.000 0,0.000-2.000 0,0.000-2.000-1,0.000-3.000-1,1.000-1.000 0,1.000-2.000 0,1.000-1.000 0,2.000-1.000-1,0.000-3.000 0,-1.000-2.000 0,1.000-2.000 0,1.000-3.000 0,0.000-2.000-1,2.000-2.000 1,4.000-4.000 0,1.000-2.000-1,2.000-1.000 1,0.000 0.000-1,1.000 0.000 0,-1.000 0.000 1,0.000 0.000 0,0.000 0.000 1,0.000 0.000 2,0.000 0.000 1,0.000-1.000 0,-1.000-2.000 0,1.000-4.000-1,0.000-2.000-1,1.000 0.000 0,1.000 1.000 0,1.000 1.000 0,1.000 1.000-1,0.000 1.000 1,-2.000-2.000 0,-3.000-1.000-1,-3.000-1.000 1,-1.000-2.000-1,2.000 1.000-1,1.000 0.000-1,2.000 0.000-1,-1.000 1.000 0,-1.000-1.000 1,-1.000 0.000 1,-1.000 0.000 1,-2.000 0.000-7,-1.000 0.000-17,-1.000 0.000-17,-1.000-1.000-16,-1.000 2.000-6,-1.000-2.000 4,1.000 2.000 3,1.000-1.000 4</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5"/>
    </inkml:context>
    <inkml:brush xml:id="br0">
      <inkml:brushProperty name="width" value="0.0188431367278099" units="cm"/>
      <inkml:brushProperty name="height" value="0.0188431367278099" units="cm"/>
      <inkml:brushProperty name="color" value="#000000"/>
      <inkml:brushProperty name="ignorePressure" value="0"/>
    </inkml:brush>
  </inkml:definitions>
  <inkml:trace contextRef="#ctx0" brushRef="#br0">79969.000 58459.000 778,'18.000'-35.000'1,"-3.000"8.000"3,-4.000 9.000 2,-5.000 9.000 2,0.000 4.000 3,1.000-1.000 2,1.000 1.000 2,2.000 1.000 2,-1.000-1.000 0,1.000 2.000 0,0.000 1.000-2,0.000 2.000-1,1.000-1.000 0,-1.000-1.000-2,0.000-1.000 0,0.000-2.000-1,1.000 1.000-1,2.000 1.000-2,4.000 1.000-2,1.000 2.000-2,2.000-1.000-2,1.000-1.000 0,-1.000-1.000 0,-1.000-2.000-2,1.000 1.000 0,1.000 1.000 0,-1.000 1.000 0,0.000 2.000-1,0.000-1.000 0,2.000-1.000 0,1.000-1.000 0,1.000-1.000 0,1.000-1.000-4,-2.000-1.000-9,-1.000 2.000-8,-1.000-1.000-9,-3.000 0.000-2,-2.000 2.000 4,-2.000 1.000 4,-3.000 1.000 4</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5"/>
    </inkml:context>
    <inkml:brush xml:id="br0">
      <inkml:brushProperty name="width" value="0.0180168300867081" units="cm"/>
      <inkml:brushProperty name="height" value="0.0180168300867081" units="cm"/>
      <inkml:brushProperty name="color" value="#000000"/>
      <inkml:brushProperty name="ignorePressure" value="0"/>
    </inkml:brush>
  </inkml:definitions>
  <inkml:trace contextRef="#ctx0" brushRef="#br0">79950.000 58720.000 814,'-19.000'0.000'0,"2.000"2.000"0,4.000 1.000 0,1.000 1.000 0,3.000 1.000 3,1.000 1.000 9,1.000-1.000 8,2.000 0.000 7,0.000 1.000 3,2.000 3.000-4,1.000 2.000-4,2.000 3.000-4,0.000 1.000-4,2.000 0.000-5,1.000-1.000-4,2.000 2.000-6,0.000-1.000-1,-1.000 2.000 1,2.000 1.000 1,-1.000 2.000 0,-1.000 0.000 1,-1.000 2.000-3,-1.000 1.000-2,-2.000 1.000-3,0.000 2.000 0,0.000 1.000 0,0.000 1.000 0,0.000 2.000 0,0.000 0.000 0,-2.000 0.000 0,-1.000-1.000 1,-1.000 2.000 0,-2.000-2.000 0,-1.000 2.000 2,-1.000-2.000 0,-1.000 1.000 0,-1.000 0.000 1,0.000-2.000 1,0.000-1.000 1,0.000-1.000 0,0.000-3.000 0,2.000-4.000-2,1.000-3.000-1,2.000-4.000-1,0.000-6.000-3,2.000-5.000-7,1.000-7.000-5,1.000-6.000-7,2.000-4.000-1,1.000-5.000 0,1.000-3.000 1,2.000-4.000 0,0.000-1.000 3,-1.000 5.000 5,1.000 3.000 4,1.000 5.000 4,-1.000 1.000 3,0.000 0.000 2,-1.000 0.000 1,1.000 0.000 2</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5"/>
    </inkml:context>
    <inkml:brush xml:id="br0">
      <inkml:brushProperty name="width" value="0.0206819605082273" units="cm"/>
      <inkml:brushProperty name="height" value="0.0206819605082273" units="cm"/>
      <inkml:brushProperty name="color" value="#000000"/>
      <inkml:brushProperty name="ignorePressure" value="0"/>
    </inkml:brush>
  </inkml:definitions>
  <inkml:trace contextRef="#ctx0" brushRef="#br0">79989.000 58879.000 709,'1.000'-18.000'7,"1.000"4.000"17,1.000 3.000 15,2.000 4.000 15,0.000 3.000 1,2.000 1.000-13,2.000 1.000-15,0.000 2.000-13,1.000 0.000-7,0.000 0.000-1,0.000 0.000 0,-1.000 0.000-1,2.000 0.000-1,-2.000 0.000-3,2.000 0.000-4,-1.000 0.000-2,0.000 0.000 0,0.000 0.000 1,-1.000 0.000 2,2.000 0.000 2,-2.000 0.000-5,1.000 0.000-11,0.000 0.000-12,0.000 0.000-11,1.000 0.000-6,-1.000 2.000 3,0.000 1.000 2,0.000 1.000 2,-1.000 1.000 3,-1.000 1.000 5,-1.000-1.000 6,-1.000 0.000 4,-2.000-1.000 4,-1.000 1.000 2,-1.000 1.000 2,-2.000-1.000 1</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5"/>
    </inkml:context>
    <inkml:brush xml:id="br0">
      <inkml:brushProperty name="width" value="0.0170032195746899" units="cm"/>
      <inkml:brushProperty name="height" value="0.0170032195746899" units="cm"/>
      <inkml:brushProperty name="color" value="#000000"/>
      <inkml:brushProperty name="ignorePressure" value="0"/>
    </inkml:brush>
  </inkml:definitions>
  <inkml:trace contextRef="#ctx0" brushRef="#br0">80110.000 59140.000 862,'-20.000'19.000'0,"2.000"-1.000"0,1.000-1.000 0,1.000-2.000 0,4.000-2.000 4,4.000-6.000 6,6.000-4.000 8,4.000-6.000 7,4.000-2.000 1,-2.000-2.000-5,2.000-1.000-6,-2.000-1.000-4,2.000-2.000-5,1.000 1.000-4,1.000 0.000-5,1.000 0.000-5,2.000 1.000 0,-2.000-1.000 1,2.000 0.000 3,-1.000 0.000 1,0.000 0.000 2,0.000 2.000-2,-1.000 1.000 0,2.000 2.000-1,-2.000 0.000-1,1.000 2.000-5,0.000 1.000-3,0.000 1.000-4,0.000 2.000-1,-2.000 1.000 0,-1.000 1.000 0,-2.000 2.000 0,0.000 0.000 2,-2.000 2.000 2,-1.000 1.000 4,-1.000 2.000 2,-3.000 0.000 2,-1.000 2.000 1,-4.000 1.000 0,-1.000 2.000 0,-2.000 0.000 2,2.000 0.000 0,1.000 0.000 3,2.000-1.000 0,-1.000 2.000 1,-1.000-2.000 0,-1.000 2.000-1,-1.000-1.000-2,-1.000-1.000 1,2.000-1.000-1,1.000-1.000 0,1.000-1.000 0,1.000-2.000 0,1.000-1.000 0,-1.000-1.000 0,0.000-1.000 0,-1.000-3.000-2,1.000-4.000-4,1.000-3.000-4,-1.000-5.000-4,0.000 0.000-1,2.000-1.000 4,1.000 0.000 4,1.000 0.000 3</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5-09-19T06:26:46"/>
    </inkml:context>
    <inkml:brush xml:id="br0">
      <inkml:brushProperty name="width" value="0.0257848631590605" units="cm"/>
      <inkml:brushProperty name="height" value="0.0257848631590605" units="cm"/>
      <inkml:brushProperty name="color" value="#000000"/>
      <inkml:brushProperty name="ignorePressure" value="0"/>
    </inkml:brush>
  </inkml:definitions>
  <inkml:trace contextRef="#ctx0" brushRef="#br0">80169.000 58100.000 568,'1.000'18.000'1,"1.000"-2.000"1,1.000-2.000 1,2.000-3.000 1,0.000 0.000 1,-1.000 1.000 1,1.000 1.000-1,1.000 1.000 2,0.000 3.000-1,2.000 2.000 1,4.000 2.000-1,1.000 3.000 1,3.000 2.000 0,1.000 5.000 0,1.000 3.000 0,2.000 5.000 0,0.000 2.000 2,2.000 2.000 2,1.000 4.000 3,2.000 2.000 3,1.000 1.000 0,3.000 0.000-1,1.000 0.000-1,4.000 0.000-2,1.000-1.000 2,-2.000-1.000 5,-1.000-1.000 4,-1.000-1.000 5,-2.000-3.000 1,-1.000-4.000-6,-1.000-3.000-4,-1.000-4.000-5,-1.000-4.000-3,0.000-1.000-2,0.000-4.000-2,0.000-1.000-2,-1.000-4.000-1,-1.000-1.000 0,-1.000-4.000-1,-1.000-1.000 0,-2.000-4.000-2,1.000-1.000-4,1.000-4.000-3,-1.000-1.000-4,-4.000-2.000-10,-7.000 0.000-16,-8.000 0.000-16,-7.000 0.000-17,-4.000-2.000-3,0.000-1.000 11,0.000-4.000 9,0.000-1.000 10,-1.000-2.000 8,-1.000 2.000 4,-1.000 1.000 5,-1.000 2.000 5,-2.000-1.000 3,-1.000-1.000 4,-1.000-1.000 3,-2.000-1.000 4,2.000-1.000 2,2.000 2.000 0,2.000 1.000 2,3.000 1.000 0,0.000 1.000 0,2.000-2.000 0,-1.000-1.000 1,-1.000-2.0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445DDB-44E8-4ED4-B64A-15C449A500C6}" type="datetimeFigureOut">
              <a:rPr lang="zh-CN" altLang="en-US" smtClean="0"/>
            </a:fld>
            <a:endParaRPr lang="zh-CN" altLang="en-US"/>
          </a:p>
        </p:txBody>
      </p:sp>
      <p:sp>
        <p:nvSpPr>
          <p:cNvPr id="4" name="幻灯片图像占位符 3"/>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2DBB936-00F2-4DEC-9F49-A6EC925801B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p:nvPr>
            <p:ph type="sldImg"/>
          </p:nvPr>
        </p:nvSpPr>
        <p:spPr/>
      </p:sp>
      <p:sp>
        <p:nvSpPr>
          <p:cNvPr id="3" name="备注占位符 2"/>
          <p:cNvSpPr/>
          <p:nvPr>
            <p:ph type="body" idx="1"/>
          </p:nvPr>
        </p:nvSpPr>
        <p:spPr/>
        <p:txBody>
          <a:bodyPr/>
          <a:lstStyle/>
          <a:p>
            <a:endParaRPr lang="zh-CN" altLang="en-US" dirty="0"/>
          </a:p>
        </p:txBody>
      </p:sp>
      <p:sp>
        <p:nvSpPr>
          <p:cNvPr id="4" name="灯片编号占位符 3"/>
          <p:cNvSpPr/>
          <p:nvPr>
            <p:ph type="sldNum" sz="quarter" idx="5"/>
          </p:nvPr>
        </p:nvSpPr>
        <p:spPr/>
        <p:txBody>
          <a:bodyPr/>
          <a:lstStyle/>
          <a:p>
            <a:fld id="{E2DBB936-00F2-4DEC-9F49-A6EC925801B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p:nvPr>
            <p:ph type="sldImg"/>
          </p:nvPr>
        </p:nvSpPr>
        <p:spPr/>
      </p:sp>
      <p:sp>
        <p:nvSpPr>
          <p:cNvPr id="3" name="备注占位符 2"/>
          <p:cNvSpPr/>
          <p:nvPr>
            <p:ph type="body" idx="1"/>
          </p:nvPr>
        </p:nvSpPr>
        <p:spPr/>
        <p:txBody>
          <a:bodyPr/>
          <a:lstStyle/>
          <a:p>
            <a:endParaRPr lang="zh-CN" altLang="en-US" dirty="0"/>
          </a:p>
        </p:txBody>
      </p:sp>
      <p:sp>
        <p:nvSpPr>
          <p:cNvPr id="4" name="灯片编号占位符 3"/>
          <p:cNvSpPr/>
          <p:nvPr>
            <p:ph type="sldNum" sz="quarter" idx="5"/>
          </p:nvPr>
        </p:nvSpPr>
        <p:spPr/>
        <p:txBody>
          <a:bodyPr/>
          <a:lstStyle/>
          <a:p>
            <a:fld id="{E2DBB936-00F2-4DEC-9F49-A6EC925801B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endParaRPr lang="zh-CN" altLang="en-US" noProof="1"/>
          </a:p>
        </p:txBody>
      </p:sp>
      <p:sp>
        <p:nvSpPr>
          <p:cNvPr id="3" name="副标题 2"/>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endParaRPr lang="zh-CN" altLang="en-US" noProof="1"/>
          </a:p>
        </p:txBody>
      </p:sp>
      <p:sp>
        <p:nvSpPr>
          <p:cNvPr id="4" name="灯片编号占位符 3"/>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p:nvPr>
            <p:ph type="title"/>
          </p:nvPr>
        </p:nvSpPr>
        <p:spPr/>
        <p:txBody>
          <a:bodyPr/>
          <a:lstStyle/>
          <a:p>
            <a:r>
              <a:rPr lang="zh-CN" altLang="en-US" noProof="1"/>
              <a:t>单击此处编辑母版标题样式</a:t>
            </a:r>
            <a:endParaRPr lang="zh-CN" altLang="en-US" noProof="1"/>
          </a:p>
        </p:txBody>
      </p:sp>
      <p:sp>
        <p:nvSpPr>
          <p:cNvPr id="3" name="竖排文字占位符 2"/>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p:nvPr>
            <p:ph type="title" orient="vert"/>
          </p:nvPr>
        </p:nvSpPr>
        <p:spPr>
          <a:xfrm>
            <a:off x="6496050" y="609600"/>
            <a:ext cx="1962150" cy="5521325"/>
          </a:xfrm>
        </p:spPr>
        <p:txBody>
          <a:bodyPr vert="eaVert"/>
          <a:lstStyle/>
          <a:p>
            <a:r>
              <a:rPr lang="zh-CN" altLang="en-US" noProof="1"/>
              <a:t>单击此处编辑母版标题样式</a:t>
            </a:r>
            <a:endParaRPr lang="zh-CN" altLang="en-US" noProof="1"/>
          </a:p>
        </p:txBody>
      </p:sp>
      <p:sp>
        <p:nvSpPr>
          <p:cNvPr id="3" name="竖排文字占位符 2"/>
          <p:cNvSpPr/>
          <p:nvPr>
            <p:ph type="body" orient="vert" idx="1"/>
          </p:nvPr>
        </p:nvSpPr>
        <p:spPr>
          <a:xfrm>
            <a:off x="609600" y="609600"/>
            <a:ext cx="5734050" cy="55213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p:nvPr>
            <p:ph type="title"/>
          </p:nvPr>
        </p:nvSpPr>
        <p:spPr>
          <a:xfrm>
            <a:off x="609600" y="609600"/>
            <a:ext cx="7848600" cy="1139825"/>
          </a:xfrm>
        </p:spPr>
        <p:txBody>
          <a:bodyPr/>
          <a:lstStyle/>
          <a:p>
            <a:r>
              <a:rPr lang="zh-CN" altLang="en-US" noProof="1"/>
              <a:t>单击此处编辑母版标题样式</a:t>
            </a:r>
            <a:endParaRPr lang="zh-CN" altLang="en-US" noProof="1"/>
          </a:p>
        </p:txBody>
      </p:sp>
      <p:sp>
        <p:nvSpPr>
          <p:cNvPr id="3" name="文本占位符 2"/>
          <p:cNvSpPr/>
          <p:nvPr>
            <p:ph type="body"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p:nvPr>
            <p:ph sz="half" idx="1"/>
          </p:nvPr>
        </p:nvSpPr>
        <p:spPr>
          <a:xfrm>
            <a:off x="628650" y="1825625"/>
            <a:ext cx="3886200" cy="435133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p:nvPr>
            <p:ph sz="quarter" idx="2"/>
          </p:nvPr>
        </p:nvSpPr>
        <p:spPr>
          <a:xfrm>
            <a:off x="4629150" y="1825625"/>
            <a:ext cx="3886200" cy="2098675"/>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内容占位符 4"/>
          <p:cNvSpPr/>
          <p:nvPr>
            <p:ph sz="quarter" idx="3"/>
          </p:nvPr>
        </p:nvSpPr>
        <p:spPr>
          <a:xfrm>
            <a:off x="4629150" y="4076700"/>
            <a:ext cx="3886200" cy="21002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6" name="日期占位符 5"/>
          <p:cNvSpPr/>
          <p:nvPr>
            <p:ph type="dt" sz="half" idx="10"/>
          </p:nvPr>
        </p:nvSpPr>
        <p:spPr>
          <a:xfrm>
            <a:off x="457200" y="6356350"/>
            <a:ext cx="2133600" cy="365125"/>
          </a:xfrm>
        </p:spPr>
        <p:txBody>
          <a:bodyPr/>
          <a:lstStyle/>
          <a:p>
            <a:fld id="{EFEB1729-FF86-4AB9-877F-49021439FAC5}" type="datetimeFigureOut">
              <a:rPr lang="zh-CN" altLang="en-US" smtClean="0"/>
            </a:fld>
            <a:endParaRPr lang="zh-CN" altLang="en-US"/>
          </a:p>
        </p:txBody>
      </p:sp>
      <p:sp>
        <p:nvSpPr>
          <p:cNvPr id="7" name="页脚占位符 6"/>
          <p:cNvSpPr/>
          <p:nvPr>
            <p:ph type="ftr" sz="quarter" idx="11"/>
          </p:nvPr>
        </p:nvSpPr>
        <p:spPr>
          <a:xfrm>
            <a:off x="3124200" y="6356350"/>
            <a:ext cx="2895600" cy="365125"/>
          </a:xfrm>
        </p:spPr>
        <p:txBody>
          <a:bodyPr/>
          <a:lstStyle/>
          <a:p>
            <a:endParaRPr lang="zh-CN" altLang="en-US"/>
          </a:p>
        </p:txBody>
      </p:sp>
      <p:sp>
        <p:nvSpPr>
          <p:cNvPr id="8" name="灯片编号占位符 7"/>
          <p:cNvSpPr/>
          <p:nvPr>
            <p:ph type="sldNum" sz="quarter" idx="12"/>
          </p:nvPr>
        </p:nvSpPr>
        <p:spPr>
          <a:xfrm>
            <a:off x="6553200" y="6356350"/>
            <a:ext cx="2133600" cy="365125"/>
          </a:xfrm>
        </p:spPr>
        <p:txBody>
          <a:bodyPr/>
          <a:lstStyle/>
          <a:p>
            <a:fld id="{8BFF5333-948E-4C3C-9E48-FCC1693439E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p:nvPr>
            <p:ph type="title"/>
          </p:nvPr>
        </p:nvSpPr>
        <p:spPr/>
        <p:txBody>
          <a:bodyPr/>
          <a:lstStyle/>
          <a:p>
            <a:r>
              <a:rPr lang="zh-CN" altLang="en-US" noProof="1"/>
              <a:t>单击此处编辑母版标题样式</a:t>
            </a:r>
            <a:endParaRPr lang="zh-CN" altLang="en-US" noProof="1"/>
          </a:p>
        </p:txBody>
      </p:sp>
      <p:sp>
        <p:nvSpPr>
          <p:cNvPr id="3" name="内容占位符 2"/>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p:nvPr>
            <p:ph type="title"/>
          </p:nvPr>
        </p:nvSpPr>
        <p:spPr>
          <a:xfrm>
            <a:off x="623888" y="1709738"/>
            <a:ext cx="7886700" cy="2852737"/>
          </a:xfr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endParaRPr lang="zh-CN" altLang="en-US" noProof="1"/>
          </a:p>
        </p:txBody>
      </p:sp>
      <p:sp>
        <p:nvSpPr>
          <p:cNvPr id="4" name="灯片编号占位符 3"/>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p:nvPr>
            <p:ph type="title"/>
          </p:nvPr>
        </p:nvSpPr>
        <p:spPr/>
        <p:txBody>
          <a:bodyPr/>
          <a:lstStyle/>
          <a:p>
            <a:r>
              <a:rPr lang="zh-CN" altLang="en-US" noProof="1"/>
              <a:t>单击此处编辑母版标题样式</a:t>
            </a:r>
            <a:endParaRPr lang="zh-CN" altLang="en-US" noProof="1"/>
          </a:p>
        </p:txBody>
      </p:sp>
      <p:sp>
        <p:nvSpPr>
          <p:cNvPr id="3" name="内容占位符 2"/>
          <p:cNvSpPr/>
          <p:nvPr>
            <p:ph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p:nvPr>
            <p:ph type="title"/>
          </p:nvPr>
        </p:nvSpPr>
        <p:spPr>
          <a:xfrm>
            <a:off x="630238" y="365125"/>
            <a:ext cx="7886700" cy="1325563"/>
          </a:xfrm>
        </p:spPr>
        <p:txBody>
          <a:bodyPr/>
          <a:lstStyle/>
          <a:p>
            <a:r>
              <a:rPr lang="zh-CN" altLang="en-US" noProof="1"/>
              <a:t>单击此处编辑母版标题样式</a:t>
            </a:r>
            <a:endParaRPr lang="zh-CN" altLang="en-US" noProof="1"/>
          </a:p>
        </p:txBody>
      </p:sp>
      <p:sp>
        <p:nvSpPr>
          <p:cNvPr id="3" name="文本占位符 2"/>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p:nvPr>
            <p:ph sz="half" idx="2"/>
          </p:nvPr>
        </p:nvSpPr>
        <p:spPr>
          <a:xfrm>
            <a:off x="630238" y="2505075"/>
            <a:ext cx="3868737"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p:nvPr>
            <p:ph sz="quarter" idx="4"/>
          </p:nvPr>
        </p:nvSpPr>
        <p:spPr>
          <a:xfrm>
            <a:off x="4629150" y="2505075"/>
            <a:ext cx="3887788"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p:nvPr>
            <p:ph type="title"/>
          </p:nvPr>
        </p:nvSpPr>
        <p:spPr/>
        <p:txBody>
          <a:bodyPr/>
          <a:lstStyle/>
          <a:p>
            <a:r>
              <a:rPr lang="zh-CN" altLang="en-US" noProof="1"/>
              <a:t>单击此处编辑母版标题样式</a:t>
            </a:r>
            <a:endParaRPr lang="zh-CN" altLang="en-US" noProof="1"/>
          </a:p>
        </p:txBody>
      </p:sp>
      <p:sp>
        <p:nvSpPr>
          <p:cNvPr id="3" name="灯片编号占位符 2"/>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en-US" altLang="en-US"/>
          </a:p>
        </p:txBody>
      </p:sp>
      <p:sp>
        <p:nvSpPr>
          <p:cNvPr id="1027" name="Rectangle 3"/>
          <p:cNvSpPr/>
          <p:nvPr>
            <p:ph type="body" idx="9"/>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en-US"/>
          </a:p>
        </p:txBody>
      </p:sp>
      <p:sp>
        <p:nvSpPr>
          <p:cNvPr id="1028" name="Freeform 7"/>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itchFamily="18" charset="0"/>
                <a:ea typeface="宋体" pitchFamily="2" charset="-122"/>
              </a:defRPr>
            </a:lvl1pPr>
            <a:lvl2pPr>
              <a:defRPr>
                <a:solidFill>
                  <a:schemeClr val="tx1"/>
                </a:solidFill>
                <a:latin typeface="Palatino Linotype" pitchFamily="18" charset="0"/>
                <a:ea typeface="宋体" pitchFamily="2" charset="-122"/>
              </a:defRPr>
            </a:lvl2pPr>
            <a:lvl3pPr>
              <a:defRPr>
                <a:solidFill>
                  <a:schemeClr val="tx1"/>
                </a:solidFill>
                <a:latin typeface="Palatino Linotype" pitchFamily="18" charset="0"/>
                <a:ea typeface="宋体" pitchFamily="2" charset="-122"/>
              </a:defRPr>
            </a:lvl3pPr>
            <a:lvl4pPr>
              <a:defRPr>
                <a:solidFill>
                  <a:schemeClr val="tx1"/>
                </a:solidFill>
                <a:latin typeface="Palatino Linotype" pitchFamily="18" charset="0"/>
                <a:ea typeface="宋体" pitchFamily="2" charset="-122"/>
              </a:defRPr>
            </a:lvl4pPr>
            <a:lvl5pPr>
              <a:defRPr>
                <a:solidFill>
                  <a:schemeClr val="tx1"/>
                </a:solidFill>
                <a:latin typeface="Palatino Linotype" pitchFamily="18"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Palatino Linotype" pitchFamily="18"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Palatino Linotype" pitchFamily="18"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Palatino Linotype" pitchFamily="18"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Palatino Linotype" pitchFamily="18" charset="0"/>
                <a:ea typeface="宋体" pitchFamily="2" charset="-122"/>
              </a:defRPr>
            </a:lvl9pPr>
          </a:lstStyle>
          <a:p>
            <a:pPr eaLnBrk="1" hangingPunct="1">
              <a:buFont typeface="Arial" panose="020B0604020202090204" pitchFamily="34" charset="0"/>
              <a:buNone/>
              <a:defRPr/>
            </a:pPr>
            <a:endParaRPr lang="zh-CN" altLang="en-US">
              <a:sym typeface="+mn-ea"/>
            </a:endParaRPr>
          </a:p>
        </p:txBody>
      </p:sp>
      <p:sp>
        <p:nvSpPr>
          <p:cNvPr id="1029" name="Line 8"/>
          <p:cNvSpPr/>
          <p:nvPr/>
        </p:nvSpPr>
        <p:spPr bwMode="auto">
          <a:xfrm>
            <a:off x="533400" y="6172200"/>
            <a:ext cx="80010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itchFamily="18" charset="0"/>
          <a:ea typeface="宋体"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9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9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90204" pitchFamily="34" charset="0"/>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9" Type="http://schemas.openxmlformats.org/officeDocument/2006/relationships/customXml" Target="../ink/ink5.xml"/><Relationship Id="rId8" Type="http://schemas.openxmlformats.org/officeDocument/2006/relationships/image" Target="../media/image17.png"/><Relationship Id="rId7" Type="http://schemas.openxmlformats.org/officeDocument/2006/relationships/customXml" Target="../ink/ink4.xml"/><Relationship Id="rId6" Type="http://schemas.openxmlformats.org/officeDocument/2006/relationships/image" Target="../media/image16.png"/><Relationship Id="rId5" Type="http://schemas.openxmlformats.org/officeDocument/2006/relationships/customXml" Target="../ink/ink3.xml"/><Relationship Id="rId4" Type="http://schemas.openxmlformats.org/officeDocument/2006/relationships/image" Target="../media/image15.png"/><Relationship Id="rId33" Type="http://schemas.openxmlformats.org/officeDocument/2006/relationships/slideLayout" Target="../slideLayouts/slideLayout2.xml"/><Relationship Id="rId32" Type="http://schemas.openxmlformats.org/officeDocument/2006/relationships/image" Target="../media/image29.png"/><Relationship Id="rId31" Type="http://schemas.openxmlformats.org/officeDocument/2006/relationships/customXml" Target="../ink/ink16.xml"/><Relationship Id="rId30" Type="http://schemas.openxmlformats.org/officeDocument/2006/relationships/image" Target="../media/image28.png"/><Relationship Id="rId3" Type="http://schemas.openxmlformats.org/officeDocument/2006/relationships/customXml" Target="../ink/ink2.xml"/><Relationship Id="rId29" Type="http://schemas.openxmlformats.org/officeDocument/2006/relationships/customXml" Target="../ink/ink15.xml"/><Relationship Id="rId28" Type="http://schemas.openxmlformats.org/officeDocument/2006/relationships/image" Target="../media/image27.png"/><Relationship Id="rId27" Type="http://schemas.openxmlformats.org/officeDocument/2006/relationships/customXml" Target="../ink/ink14.xml"/><Relationship Id="rId26" Type="http://schemas.openxmlformats.org/officeDocument/2006/relationships/image" Target="../media/image26.png"/><Relationship Id="rId25" Type="http://schemas.openxmlformats.org/officeDocument/2006/relationships/customXml" Target="../ink/ink13.xml"/><Relationship Id="rId24" Type="http://schemas.openxmlformats.org/officeDocument/2006/relationships/image" Target="../media/image25.png"/><Relationship Id="rId23" Type="http://schemas.openxmlformats.org/officeDocument/2006/relationships/customXml" Target="../ink/ink12.xml"/><Relationship Id="rId22" Type="http://schemas.openxmlformats.org/officeDocument/2006/relationships/image" Target="../media/image24.png"/><Relationship Id="rId21" Type="http://schemas.openxmlformats.org/officeDocument/2006/relationships/customXml" Target="../ink/ink11.xml"/><Relationship Id="rId20" Type="http://schemas.openxmlformats.org/officeDocument/2006/relationships/image" Target="../media/image23.png"/><Relationship Id="rId2" Type="http://schemas.openxmlformats.org/officeDocument/2006/relationships/image" Target="../media/image14.png"/><Relationship Id="rId19" Type="http://schemas.openxmlformats.org/officeDocument/2006/relationships/customXml" Target="../ink/ink10.xml"/><Relationship Id="rId18" Type="http://schemas.openxmlformats.org/officeDocument/2006/relationships/image" Target="../media/image22.png"/><Relationship Id="rId17" Type="http://schemas.openxmlformats.org/officeDocument/2006/relationships/customXml" Target="../ink/ink9.xml"/><Relationship Id="rId16" Type="http://schemas.openxmlformats.org/officeDocument/2006/relationships/image" Target="../media/image21.png"/><Relationship Id="rId15" Type="http://schemas.openxmlformats.org/officeDocument/2006/relationships/customXml" Target="../ink/ink8.xml"/><Relationship Id="rId14" Type="http://schemas.openxmlformats.org/officeDocument/2006/relationships/image" Target="../media/image20.png"/><Relationship Id="rId13" Type="http://schemas.openxmlformats.org/officeDocument/2006/relationships/customXml" Target="../ink/ink7.xml"/><Relationship Id="rId12" Type="http://schemas.openxmlformats.org/officeDocument/2006/relationships/image" Target="../media/image19.png"/><Relationship Id="rId11" Type="http://schemas.openxmlformats.org/officeDocument/2006/relationships/customXml" Target="../ink/ink6.xml"/><Relationship Id="rId10" Type="http://schemas.openxmlformats.org/officeDocument/2006/relationships/image" Target="../media/image18.png"/><Relationship Id="rId1" Type="http://schemas.openxmlformats.org/officeDocument/2006/relationships/customXml" Target="../ink/ink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2.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customXml" Target="../ink/ink20.xml"/><Relationship Id="rId7" Type="http://schemas.openxmlformats.org/officeDocument/2006/relationships/image" Target="../media/image33.png"/><Relationship Id="rId6" Type="http://schemas.openxmlformats.org/officeDocument/2006/relationships/customXml" Target="../ink/ink19.xml"/><Relationship Id="rId5" Type="http://schemas.openxmlformats.org/officeDocument/2006/relationships/image" Target="../media/image32.png"/><Relationship Id="rId4" Type="http://schemas.openxmlformats.org/officeDocument/2006/relationships/customXml" Target="../ink/ink18.xml"/><Relationship Id="rId3" Type="http://schemas.openxmlformats.org/officeDocument/2006/relationships/image" Target="../media/image31.png"/><Relationship Id="rId22" Type="http://schemas.openxmlformats.org/officeDocument/2006/relationships/slideLayout" Target="../slideLayouts/slideLayout2.xml"/><Relationship Id="rId21" Type="http://schemas.openxmlformats.org/officeDocument/2006/relationships/image" Target="../media/image40.png"/><Relationship Id="rId20" Type="http://schemas.openxmlformats.org/officeDocument/2006/relationships/customXml" Target="../ink/ink26.xml"/><Relationship Id="rId2" Type="http://schemas.openxmlformats.org/officeDocument/2006/relationships/customXml" Target="../ink/ink17.xml"/><Relationship Id="rId19" Type="http://schemas.openxmlformats.org/officeDocument/2006/relationships/image" Target="../media/image39.png"/><Relationship Id="rId18" Type="http://schemas.openxmlformats.org/officeDocument/2006/relationships/customXml" Target="../ink/ink25.xml"/><Relationship Id="rId17" Type="http://schemas.openxmlformats.org/officeDocument/2006/relationships/image" Target="../media/image38.png"/><Relationship Id="rId16" Type="http://schemas.openxmlformats.org/officeDocument/2006/relationships/customXml" Target="../ink/ink24.xml"/><Relationship Id="rId15" Type="http://schemas.openxmlformats.org/officeDocument/2006/relationships/image" Target="../media/image37.png"/><Relationship Id="rId14" Type="http://schemas.openxmlformats.org/officeDocument/2006/relationships/customXml" Target="../ink/ink23.xml"/><Relationship Id="rId13" Type="http://schemas.openxmlformats.org/officeDocument/2006/relationships/image" Target="../media/image36.png"/><Relationship Id="rId12" Type="http://schemas.openxmlformats.org/officeDocument/2006/relationships/customXml" Target="../ink/ink22.xml"/><Relationship Id="rId11" Type="http://schemas.openxmlformats.org/officeDocument/2006/relationships/image" Target="../media/image35.png"/><Relationship Id="rId10" Type="http://schemas.openxmlformats.org/officeDocument/2006/relationships/customXml" Target="../ink/ink21.xml"/><Relationship Id="rId1" Type="http://schemas.openxmlformats.org/officeDocument/2006/relationships/image" Target="../media/image30.png"/></Relationships>
</file>

<file path=ppt/slides/_rels/slide33.xml.rels><?xml version="1.0" encoding="UTF-8" standalone="yes"?>
<Relationships xmlns="http://schemas.openxmlformats.org/package/2006/relationships"><Relationship Id="rId99" Type="http://schemas.openxmlformats.org/officeDocument/2006/relationships/slideLayout" Target="../slideLayouts/slideLayout7.xml"/><Relationship Id="rId98" Type="http://schemas.openxmlformats.org/officeDocument/2006/relationships/image" Target="../media/image89.png"/><Relationship Id="rId97" Type="http://schemas.openxmlformats.org/officeDocument/2006/relationships/customXml" Target="../ink/ink73.xml"/><Relationship Id="rId96" Type="http://schemas.openxmlformats.org/officeDocument/2006/relationships/image" Target="../media/image88.png"/><Relationship Id="rId95" Type="http://schemas.openxmlformats.org/officeDocument/2006/relationships/customXml" Target="../ink/ink72.xml"/><Relationship Id="rId94" Type="http://schemas.openxmlformats.org/officeDocument/2006/relationships/image" Target="../media/image87.png"/><Relationship Id="rId93" Type="http://schemas.openxmlformats.org/officeDocument/2006/relationships/customXml" Target="../ink/ink71.xml"/><Relationship Id="rId92" Type="http://schemas.openxmlformats.org/officeDocument/2006/relationships/image" Target="../media/image86.png"/><Relationship Id="rId91" Type="http://schemas.openxmlformats.org/officeDocument/2006/relationships/customXml" Target="../ink/ink70.xml"/><Relationship Id="rId90" Type="http://schemas.openxmlformats.org/officeDocument/2006/relationships/image" Target="../media/image85.png"/><Relationship Id="rId9" Type="http://schemas.openxmlformats.org/officeDocument/2006/relationships/image" Target="../media/image45.png"/><Relationship Id="rId89" Type="http://schemas.openxmlformats.org/officeDocument/2006/relationships/customXml" Target="../ink/ink69.xml"/><Relationship Id="rId88" Type="http://schemas.openxmlformats.org/officeDocument/2006/relationships/image" Target="../media/image84.png"/><Relationship Id="rId87" Type="http://schemas.openxmlformats.org/officeDocument/2006/relationships/customXml" Target="../ink/ink68.xml"/><Relationship Id="rId86" Type="http://schemas.openxmlformats.org/officeDocument/2006/relationships/image" Target="../media/image83.png"/><Relationship Id="rId85" Type="http://schemas.openxmlformats.org/officeDocument/2006/relationships/customXml" Target="../ink/ink67.xml"/><Relationship Id="rId84" Type="http://schemas.openxmlformats.org/officeDocument/2006/relationships/image" Target="../media/image82.png"/><Relationship Id="rId83" Type="http://schemas.openxmlformats.org/officeDocument/2006/relationships/customXml" Target="../ink/ink66.xml"/><Relationship Id="rId82" Type="http://schemas.openxmlformats.org/officeDocument/2006/relationships/image" Target="../media/image81.png"/><Relationship Id="rId81" Type="http://schemas.openxmlformats.org/officeDocument/2006/relationships/customXml" Target="../ink/ink65.xml"/><Relationship Id="rId80" Type="http://schemas.openxmlformats.org/officeDocument/2006/relationships/image" Target="../media/image80.png"/><Relationship Id="rId8" Type="http://schemas.openxmlformats.org/officeDocument/2006/relationships/customXml" Target="../ink/ink28.xml"/><Relationship Id="rId79" Type="http://schemas.openxmlformats.org/officeDocument/2006/relationships/customXml" Target="../ink/ink64.xml"/><Relationship Id="rId78" Type="http://schemas.openxmlformats.org/officeDocument/2006/relationships/image" Target="../media/image79.png"/><Relationship Id="rId77" Type="http://schemas.openxmlformats.org/officeDocument/2006/relationships/customXml" Target="../ink/ink63.xml"/><Relationship Id="rId76" Type="http://schemas.openxmlformats.org/officeDocument/2006/relationships/image" Target="../media/image78.png"/><Relationship Id="rId75" Type="http://schemas.openxmlformats.org/officeDocument/2006/relationships/customXml" Target="../ink/ink62.xml"/><Relationship Id="rId74" Type="http://schemas.openxmlformats.org/officeDocument/2006/relationships/image" Target="../media/image77.png"/><Relationship Id="rId73" Type="http://schemas.openxmlformats.org/officeDocument/2006/relationships/customXml" Target="../ink/ink61.xml"/><Relationship Id="rId72" Type="http://schemas.openxmlformats.org/officeDocument/2006/relationships/image" Target="../media/image76.png"/><Relationship Id="rId71" Type="http://schemas.openxmlformats.org/officeDocument/2006/relationships/customXml" Target="../ink/ink60.xml"/><Relationship Id="rId70" Type="http://schemas.openxmlformats.org/officeDocument/2006/relationships/image" Target="../media/image75.png"/><Relationship Id="rId7" Type="http://schemas.openxmlformats.org/officeDocument/2006/relationships/image" Target="../media/image44.png"/><Relationship Id="rId69" Type="http://schemas.openxmlformats.org/officeDocument/2006/relationships/customXml" Target="../ink/ink59.xml"/><Relationship Id="rId68" Type="http://schemas.openxmlformats.org/officeDocument/2006/relationships/customXml" Target="../ink/ink58.xml"/><Relationship Id="rId67" Type="http://schemas.openxmlformats.org/officeDocument/2006/relationships/image" Target="../media/image74.png"/><Relationship Id="rId66" Type="http://schemas.openxmlformats.org/officeDocument/2006/relationships/customXml" Target="../ink/ink57.xml"/><Relationship Id="rId65" Type="http://schemas.openxmlformats.org/officeDocument/2006/relationships/image" Target="../media/image73.png"/><Relationship Id="rId64" Type="http://schemas.openxmlformats.org/officeDocument/2006/relationships/customXml" Target="../ink/ink56.xml"/><Relationship Id="rId63" Type="http://schemas.openxmlformats.org/officeDocument/2006/relationships/image" Target="../media/image72.png"/><Relationship Id="rId62" Type="http://schemas.openxmlformats.org/officeDocument/2006/relationships/customXml" Target="../ink/ink55.xml"/><Relationship Id="rId61" Type="http://schemas.openxmlformats.org/officeDocument/2006/relationships/image" Target="../media/image71.png"/><Relationship Id="rId60" Type="http://schemas.openxmlformats.org/officeDocument/2006/relationships/customXml" Target="../ink/ink54.xml"/><Relationship Id="rId6" Type="http://schemas.openxmlformats.org/officeDocument/2006/relationships/customXml" Target="../ink/ink27.xml"/><Relationship Id="rId59" Type="http://schemas.openxmlformats.org/officeDocument/2006/relationships/image" Target="../media/image70.png"/><Relationship Id="rId58" Type="http://schemas.openxmlformats.org/officeDocument/2006/relationships/customXml" Target="../ink/ink53.xml"/><Relationship Id="rId57" Type="http://schemas.openxmlformats.org/officeDocument/2006/relationships/image" Target="../media/image69.png"/><Relationship Id="rId56" Type="http://schemas.openxmlformats.org/officeDocument/2006/relationships/customXml" Target="../ink/ink52.xml"/><Relationship Id="rId55" Type="http://schemas.openxmlformats.org/officeDocument/2006/relationships/image" Target="../media/image68.png"/><Relationship Id="rId54" Type="http://schemas.openxmlformats.org/officeDocument/2006/relationships/customXml" Target="../ink/ink51.xml"/><Relationship Id="rId53" Type="http://schemas.openxmlformats.org/officeDocument/2006/relationships/image" Target="../media/image67.png"/><Relationship Id="rId52" Type="http://schemas.openxmlformats.org/officeDocument/2006/relationships/customXml" Target="../ink/ink50.xml"/><Relationship Id="rId51" Type="http://schemas.openxmlformats.org/officeDocument/2006/relationships/image" Target="../media/image66.png"/><Relationship Id="rId50" Type="http://schemas.openxmlformats.org/officeDocument/2006/relationships/customXml" Target="../ink/ink49.xml"/><Relationship Id="rId5" Type="http://schemas.openxmlformats.org/officeDocument/2006/relationships/image" Target="../media/image30.png"/><Relationship Id="rId49" Type="http://schemas.openxmlformats.org/officeDocument/2006/relationships/image" Target="../media/image65.png"/><Relationship Id="rId48" Type="http://schemas.openxmlformats.org/officeDocument/2006/relationships/customXml" Target="../ink/ink48.xml"/><Relationship Id="rId47" Type="http://schemas.openxmlformats.org/officeDocument/2006/relationships/image" Target="../media/image64.png"/><Relationship Id="rId46" Type="http://schemas.openxmlformats.org/officeDocument/2006/relationships/customXml" Target="../ink/ink47.xml"/><Relationship Id="rId45" Type="http://schemas.openxmlformats.org/officeDocument/2006/relationships/image" Target="../media/image63.png"/><Relationship Id="rId44" Type="http://schemas.openxmlformats.org/officeDocument/2006/relationships/customXml" Target="../ink/ink46.xml"/><Relationship Id="rId43" Type="http://schemas.openxmlformats.org/officeDocument/2006/relationships/image" Target="../media/image62.png"/><Relationship Id="rId42" Type="http://schemas.openxmlformats.org/officeDocument/2006/relationships/customXml" Target="../ink/ink45.xml"/><Relationship Id="rId41" Type="http://schemas.openxmlformats.org/officeDocument/2006/relationships/image" Target="../media/image61.png"/><Relationship Id="rId40" Type="http://schemas.openxmlformats.org/officeDocument/2006/relationships/customXml" Target="../ink/ink44.xml"/><Relationship Id="rId4" Type="http://schemas.openxmlformats.org/officeDocument/2006/relationships/image" Target="../media/image43.png"/><Relationship Id="rId39" Type="http://schemas.openxmlformats.org/officeDocument/2006/relationships/image" Target="../media/image60.png"/><Relationship Id="rId38" Type="http://schemas.openxmlformats.org/officeDocument/2006/relationships/customXml" Target="../ink/ink43.xml"/><Relationship Id="rId37" Type="http://schemas.openxmlformats.org/officeDocument/2006/relationships/image" Target="../media/image59.png"/><Relationship Id="rId36" Type="http://schemas.openxmlformats.org/officeDocument/2006/relationships/customXml" Target="../ink/ink42.xml"/><Relationship Id="rId35" Type="http://schemas.openxmlformats.org/officeDocument/2006/relationships/image" Target="../media/image58.png"/><Relationship Id="rId34" Type="http://schemas.openxmlformats.org/officeDocument/2006/relationships/customXml" Target="../ink/ink41.xml"/><Relationship Id="rId33" Type="http://schemas.openxmlformats.org/officeDocument/2006/relationships/image" Target="../media/image57.png"/><Relationship Id="rId32" Type="http://schemas.openxmlformats.org/officeDocument/2006/relationships/customXml" Target="../ink/ink40.xml"/><Relationship Id="rId31" Type="http://schemas.openxmlformats.org/officeDocument/2006/relationships/image" Target="../media/image56.png"/><Relationship Id="rId30" Type="http://schemas.openxmlformats.org/officeDocument/2006/relationships/customXml" Target="../ink/ink39.xml"/><Relationship Id="rId3" Type="http://schemas.openxmlformats.org/officeDocument/2006/relationships/image" Target="../media/image42.png"/><Relationship Id="rId29" Type="http://schemas.openxmlformats.org/officeDocument/2006/relationships/image" Target="../media/image55.png"/><Relationship Id="rId28" Type="http://schemas.openxmlformats.org/officeDocument/2006/relationships/customXml" Target="../ink/ink38.xml"/><Relationship Id="rId27" Type="http://schemas.openxmlformats.org/officeDocument/2006/relationships/image" Target="../media/image54.png"/><Relationship Id="rId26" Type="http://schemas.openxmlformats.org/officeDocument/2006/relationships/customXml" Target="../ink/ink37.xml"/><Relationship Id="rId25" Type="http://schemas.openxmlformats.org/officeDocument/2006/relationships/image" Target="../media/image53.png"/><Relationship Id="rId24" Type="http://schemas.openxmlformats.org/officeDocument/2006/relationships/customXml" Target="../ink/ink36.xml"/><Relationship Id="rId23" Type="http://schemas.openxmlformats.org/officeDocument/2006/relationships/image" Target="../media/image52.png"/><Relationship Id="rId22" Type="http://schemas.openxmlformats.org/officeDocument/2006/relationships/customXml" Target="../ink/ink35.xml"/><Relationship Id="rId21" Type="http://schemas.openxmlformats.org/officeDocument/2006/relationships/image" Target="../media/image51.png"/><Relationship Id="rId20" Type="http://schemas.openxmlformats.org/officeDocument/2006/relationships/customXml" Target="../ink/ink34.xml"/><Relationship Id="rId2" Type="http://schemas.openxmlformats.org/officeDocument/2006/relationships/image" Target="../media/image41.wmf"/><Relationship Id="rId19" Type="http://schemas.openxmlformats.org/officeDocument/2006/relationships/image" Target="../media/image50.png"/><Relationship Id="rId18" Type="http://schemas.openxmlformats.org/officeDocument/2006/relationships/customXml" Target="../ink/ink33.xml"/><Relationship Id="rId17" Type="http://schemas.openxmlformats.org/officeDocument/2006/relationships/image" Target="../media/image49.png"/><Relationship Id="rId16" Type="http://schemas.openxmlformats.org/officeDocument/2006/relationships/customXml" Target="../ink/ink32.xml"/><Relationship Id="rId15" Type="http://schemas.openxmlformats.org/officeDocument/2006/relationships/image" Target="../media/image48.png"/><Relationship Id="rId14" Type="http://schemas.openxmlformats.org/officeDocument/2006/relationships/customXml" Target="../ink/ink31.xml"/><Relationship Id="rId13" Type="http://schemas.openxmlformats.org/officeDocument/2006/relationships/image" Target="../media/image47.png"/><Relationship Id="rId12" Type="http://schemas.openxmlformats.org/officeDocument/2006/relationships/customXml" Target="../ink/ink30.xml"/><Relationship Id="rId11" Type="http://schemas.openxmlformats.org/officeDocument/2006/relationships/image" Target="../media/image46.png"/><Relationship Id="rId101" Type="http://schemas.openxmlformats.org/officeDocument/2006/relationships/notesSlide" Target="../notesSlides/notesSlide1.xml"/><Relationship Id="rId100" Type="http://schemas.openxmlformats.org/officeDocument/2006/relationships/vmlDrawing" Target="../drawings/vmlDrawing8.vml"/><Relationship Id="rId10" Type="http://schemas.openxmlformats.org/officeDocument/2006/relationships/customXml" Target="../ink/ink29.xml"/><Relationship Id="rId1"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wmf"/><Relationship Id="rId3" Type="http://schemas.openxmlformats.org/officeDocument/2006/relationships/oleObject" Target="../embeddings/oleObject10.bin"/><Relationship Id="rId2" Type="http://schemas.openxmlformats.org/officeDocument/2006/relationships/image" Target="../media/image90.wmf"/><Relationship Id="rId1" Type="http://schemas.openxmlformats.org/officeDocument/2006/relationships/oleObject" Target="../embeddings/oleObject9.bin"/></Relationships>
</file>

<file path=ppt/slides/_rels/slide35.xml.rels><?xml version="1.0" encoding="UTF-8" standalone="yes"?>
<Relationships xmlns="http://schemas.openxmlformats.org/package/2006/relationships"><Relationship Id="rId9" Type="http://schemas.openxmlformats.org/officeDocument/2006/relationships/image" Target="../media/image97.wmf"/><Relationship Id="rId8" Type="http://schemas.openxmlformats.org/officeDocument/2006/relationships/image" Target="../media/image96.wmf"/><Relationship Id="rId7" Type="http://schemas.openxmlformats.org/officeDocument/2006/relationships/oleObject" Target="../embeddings/oleObject14.bin"/><Relationship Id="rId6" Type="http://schemas.openxmlformats.org/officeDocument/2006/relationships/image" Target="../media/image95.wmf"/><Relationship Id="rId5" Type="http://schemas.openxmlformats.org/officeDocument/2006/relationships/oleObject" Target="../embeddings/oleObject13.bin"/><Relationship Id="rId4" Type="http://schemas.openxmlformats.org/officeDocument/2006/relationships/image" Target="../media/image94.wmf"/><Relationship Id="rId3" Type="http://schemas.openxmlformats.org/officeDocument/2006/relationships/oleObject" Target="../embeddings/oleObject12.bin"/><Relationship Id="rId2" Type="http://schemas.openxmlformats.org/officeDocument/2006/relationships/image" Target="../media/image93.wmf"/><Relationship Id="rId18" Type="http://schemas.openxmlformats.org/officeDocument/2006/relationships/vmlDrawing" Target="../drawings/vmlDrawing10.vml"/><Relationship Id="rId17" Type="http://schemas.openxmlformats.org/officeDocument/2006/relationships/slideLayout" Target="../slideLayouts/slideLayout7.xml"/><Relationship Id="rId16" Type="http://schemas.openxmlformats.org/officeDocument/2006/relationships/image" Target="../media/image101.png"/><Relationship Id="rId15" Type="http://schemas.openxmlformats.org/officeDocument/2006/relationships/image" Target="../media/image100.wmf"/><Relationship Id="rId14" Type="http://schemas.openxmlformats.org/officeDocument/2006/relationships/oleObject" Target="../embeddings/oleObject17.bin"/><Relationship Id="rId13" Type="http://schemas.openxmlformats.org/officeDocument/2006/relationships/image" Target="../media/image99.wmf"/><Relationship Id="rId12" Type="http://schemas.openxmlformats.org/officeDocument/2006/relationships/oleObject" Target="../embeddings/oleObject16.bin"/><Relationship Id="rId11" Type="http://schemas.openxmlformats.org/officeDocument/2006/relationships/image" Target="../media/image98.wmf"/><Relationship Id="rId10" Type="http://schemas.openxmlformats.org/officeDocument/2006/relationships/oleObject" Target="../embeddings/oleObject15.bin"/><Relationship Id="rId1"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9" Type="http://schemas.openxmlformats.org/officeDocument/2006/relationships/customXml" Target="../ink/ink123.xml"/><Relationship Id="rId98" Type="http://schemas.openxmlformats.org/officeDocument/2006/relationships/image" Target="../media/image153.png"/><Relationship Id="rId97" Type="http://schemas.openxmlformats.org/officeDocument/2006/relationships/customXml" Target="../ink/ink122.xml"/><Relationship Id="rId96" Type="http://schemas.openxmlformats.org/officeDocument/2006/relationships/image" Target="../media/image152.png"/><Relationship Id="rId95" Type="http://schemas.openxmlformats.org/officeDocument/2006/relationships/customXml" Target="../ink/ink121.xml"/><Relationship Id="rId94" Type="http://schemas.openxmlformats.org/officeDocument/2006/relationships/image" Target="../media/image151.png"/><Relationship Id="rId93" Type="http://schemas.openxmlformats.org/officeDocument/2006/relationships/customXml" Target="../ink/ink120.xml"/><Relationship Id="rId92" Type="http://schemas.openxmlformats.org/officeDocument/2006/relationships/image" Target="../media/image150.png"/><Relationship Id="rId91" Type="http://schemas.openxmlformats.org/officeDocument/2006/relationships/customXml" Target="../ink/ink119.xml"/><Relationship Id="rId90" Type="http://schemas.openxmlformats.org/officeDocument/2006/relationships/image" Target="../media/image149.png"/><Relationship Id="rId9" Type="http://schemas.openxmlformats.org/officeDocument/2006/relationships/customXml" Target="../ink/ink78.xml"/><Relationship Id="rId89" Type="http://schemas.openxmlformats.org/officeDocument/2006/relationships/customXml" Target="../ink/ink118.xml"/><Relationship Id="rId88" Type="http://schemas.openxmlformats.org/officeDocument/2006/relationships/image" Target="../media/image148.png"/><Relationship Id="rId87" Type="http://schemas.openxmlformats.org/officeDocument/2006/relationships/customXml" Target="../ink/ink117.xml"/><Relationship Id="rId86" Type="http://schemas.openxmlformats.org/officeDocument/2006/relationships/image" Target="../media/image147.png"/><Relationship Id="rId85" Type="http://schemas.openxmlformats.org/officeDocument/2006/relationships/customXml" Target="../ink/ink116.xml"/><Relationship Id="rId84" Type="http://schemas.openxmlformats.org/officeDocument/2006/relationships/image" Target="../media/image146.png"/><Relationship Id="rId83" Type="http://schemas.openxmlformats.org/officeDocument/2006/relationships/customXml" Target="../ink/ink115.xml"/><Relationship Id="rId82" Type="http://schemas.openxmlformats.org/officeDocument/2006/relationships/image" Target="../media/image145.png"/><Relationship Id="rId81" Type="http://schemas.openxmlformats.org/officeDocument/2006/relationships/customXml" Target="../ink/ink114.xml"/><Relationship Id="rId80" Type="http://schemas.openxmlformats.org/officeDocument/2006/relationships/image" Target="../media/image144.png"/><Relationship Id="rId8" Type="http://schemas.openxmlformats.org/officeDocument/2006/relationships/image" Target="../media/image108.png"/><Relationship Id="rId79" Type="http://schemas.openxmlformats.org/officeDocument/2006/relationships/customXml" Target="../ink/ink113.xml"/><Relationship Id="rId78" Type="http://schemas.openxmlformats.org/officeDocument/2006/relationships/image" Target="../media/image143.png"/><Relationship Id="rId77" Type="http://schemas.openxmlformats.org/officeDocument/2006/relationships/customXml" Target="../ink/ink112.xml"/><Relationship Id="rId76" Type="http://schemas.openxmlformats.org/officeDocument/2006/relationships/image" Target="../media/image142.png"/><Relationship Id="rId75" Type="http://schemas.openxmlformats.org/officeDocument/2006/relationships/customXml" Target="../ink/ink111.xml"/><Relationship Id="rId74" Type="http://schemas.openxmlformats.org/officeDocument/2006/relationships/image" Target="../media/image141.png"/><Relationship Id="rId73" Type="http://schemas.openxmlformats.org/officeDocument/2006/relationships/customXml" Target="../ink/ink110.xml"/><Relationship Id="rId72" Type="http://schemas.openxmlformats.org/officeDocument/2006/relationships/image" Target="../media/image140.png"/><Relationship Id="rId71" Type="http://schemas.openxmlformats.org/officeDocument/2006/relationships/customXml" Target="../ink/ink109.xml"/><Relationship Id="rId70" Type="http://schemas.openxmlformats.org/officeDocument/2006/relationships/image" Target="../media/image139.png"/><Relationship Id="rId7" Type="http://schemas.openxmlformats.org/officeDocument/2006/relationships/customXml" Target="../ink/ink77.xml"/><Relationship Id="rId69" Type="http://schemas.openxmlformats.org/officeDocument/2006/relationships/customXml" Target="../ink/ink108.xml"/><Relationship Id="rId68" Type="http://schemas.openxmlformats.org/officeDocument/2006/relationships/image" Target="../media/image138.png"/><Relationship Id="rId67" Type="http://schemas.openxmlformats.org/officeDocument/2006/relationships/customXml" Target="../ink/ink107.xml"/><Relationship Id="rId66" Type="http://schemas.openxmlformats.org/officeDocument/2006/relationships/image" Target="../media/image137.png"/><Relationship Id="rId65" Type="http://schemas.openxmlformats.org/officeDocument/2006/relationships/customXml" Target="../ink/ink106.xml"/><Relationship Id="rId64" Type="http://schemas.openxmlformats.org/officeDocument/2006/relationships/image" Target="../media/image136.png"/><Relationship Id="rId63" Type="http://schemas.openxmlformats.org/officeDocument/2006/relationships/customXml" Target="../ink/ink105.xml"/><Relationship Id="rId62" Type="http://schemas.openxmlformats.org/officeDocument/2006/relationships/image" Target="../media/image135.png"/><Relationship Id="rId61" Type="http://schemas.openxmlformats.org/officeDocument/2006/relationships/customXml" Target="../ink/ink104.xml"/><Relationship Id="rId60" Type="http://schemas.openxmlformats.org/officeDocument/2006/relationships/image" Target="../media/image134.png"/><Relationship Id="rId6" Type="http://schemas.openxmlformats.org/officeDocument/2006/relationships/image" Target="../media/image107.png"/><Relationship Id="rId59" Type="http://schemas.openxmlformats.org/officeDocument/2006/relationships/customXml" Target="../ink/ink103.xml"/><Relationship Id="rId58" Type="http://schemas.openxmlformats.org/officeDocument/2006/relationships/image" Target="../media/image133.png"/><Relationship Id="rId57" Type="http://schemas.openxmlformats.org/officeDocument/2006/relationships/customXml" Target="../ink/ink102.xml"/><Relationship Id="rId56" Type="http://schemas.openxmlformats.org/officeDocument/2006/relationships/image" Target="../media/image132.png"/><Relationship Id="rId55" Type="http://schemas.openxmlformats.org/officeDocument/2006/relationships/customXml" Target="../ink/ink101.xml"/><Relationship Id="rId54" Type="http://schemas.openxmlformats.org/officeDocument/2006/relationships/image" Target="../media/image131.png"/><Relationship Id="rId53" Type="http://schemas.openxmlformats.org/officeDocument/2006/relationships/customXml" Target="../ink/ink100.xml"/><Relationship Id="rId52" Type="http://schemas.openxmlformats.org/officeDocument/2006/relationships/image" Target="../media/image130.png"/><Relationship Id="rId51" Type="http://schemas.openxmlformats.org/officeDocument/2006/relationships/customXml" Target="../ink/ink99.xml"/><Relationship Id="rId50" Type="http://schemas.openxmlformats.org/officeDocument/2006/relationships/image" Target="../media/image129.png"/><Relationship Id="rId5" Type="http://schemas.openxmlformats.org/officeDocument/2006/relationships/customXml" Target="../ink/ink76.xml"/><Relationship Id="rId49" Type="http://schemas.openxmlformats.org/officeDocument/2006/relationships/customXml" Target="../ink/ink98.xml"/><Relationship Id="rId48" Type="http://schemas.openxmlformats.org/officeDocument/2006/relationships/image" Target="../media/image128.png"/><Relationship Id="rId47" Type="http://schemas.openxmlformats.org/officeDocument/2006/relationships/customXml" Target="../ink/ink97.xml"/><Relationship Id="rId46" Type="http://schemas.openxmlformats.org/officeDocument/2006/relationships/image" Target="../media/image127.png"/><Relationship Id="rId45" Type="http://schemas.openxmlformats.org/officeDocument/2006/relationships/customXml" Target="../ink/ink96.xml"/><Relationship Id="rId44" Type="http://schemas.openxmlformats.org/officeDocument/2006/relationships/image" Target="../media/image126.png"/><Relationship Id="rId43" Type="http://schemas.openxmlformats.org/officeDocument/2006/relationships/customXml" Target="../ink/ink95.xml"/><Relationship Id="rId42" Type="http://schemas.openxmlformats.org/officeDocument/2006/relationships/image" Target="../media/image125.png"/><Relationship Id="rId41" Type="http://schemas.openxmlformats.org/officeDocument/2006/relationships/customXml" Target="../ink/ink94.xml"/><Relationship Id="rId40" Type="http://schemas.openxmlformats.org/officeDocument/2006/relationships/image" Target="../media/image124.png"/><Relationship Id="rId4" Type="http://schemas.openxmlformats.org/officeDocument/2006/relationships/image" Target="../media/image106.png"/><Relationship Id="rId39" Type="http://schemas.openxmlformats.org/officeDocument/2006/relationships/customXml" Target="../ink/ink93.xml"/><Relationship Id="rId38" Type="http://schemas.openxmlformats.org/officeDocument/2006/relationships/image" Target="../media/image123.png"/><Relationship Id="rId37" Type="http://schemas.openxmlformats.org/officeDocument/2006/relationships/customXml" Target="../ink/ink92.xml"/><Relationship Id="rId36" Type="http://schemas.openxmlformats.org/officeDocument/2006/relationships/image" Target="../media/image122.png"/><Relationship Id="rId35" Type="http://schemas.openxmlformats.org/officeDocument/2006/relationships/customXml" Target="../ink/ink91.xml"/><Relationship Id="rId34" Type="http://schemas.openxmlformats.org/officeDocument/2006/relationships/image" Target="../media/image121.png"/><Relationship Id="rId33" Type="http://schemas.openxmlformats.org/officeDocument/2006/relationships/customXml" Target="../ink/ink90.xml"/><Relationship Id="rId32" Type="http://schemas.openxmlformats.org/officeDocument/2006/relationships/image" Target="../media/image120.png"/><Relationship Id="rId31" Type="http://schemas.openxmlformats.org/officeDocument/2006/relationships/customXml" Target="../ink/ink89.xml"/><Relationship Id="rId30" Type="http://schemas.openxmlformats.org/officeDocument/2006/relationships/image" Target="../media/image119.png"/><Relationship Id="rId3" Type="http://schemas.openxmlformats.org/officeDocument/2006/relationships/customXml" Target="../ink/ink75.xml"/><Relationship Id="rId29" Type="http://schemas.openxmlformats.org/officeDocument/2006/relationships/customXml" Target="../ink/ink88.xml"/><Relationship Id="rId28" Type="http://schemas.openxmlformats.org/officeDocument/2006/relationships/image" Target="../media/image118.png"/><Relationship Id="rId27" Type="http://schemas.openxmlformats.org/officeDocument/2006/relationships/customXml" Target="../ink/ink87.xml"/><Relationship Id="rId26" Type="http://schemas.openxmlformats.org/officeDocument/2006/relationships/image" Target="../media/image117.png"/><Relationship Id="rId25" Type="http://schemas.openxmlformats.org/officeDocument/2006/relationships/customXml" Target="../ink/ink86.xml"/><Relationship Id="rId24" Type="http://schemas.openxmlformats.org/officeDocument/2006/relationships/image" Target="../media/image116.png"/><Relationship Id="rId23" Type="http://schemas.openxmlformats.org/officeDocument/2006/relationships/customXml" Target="../ink/ink85.xml"/><Relationship Id="rId22" Type="http://schemas.openxmlformats.org/officeDocument/2006/relationships/image" Target="../media/image115.png"/><Relationship Id="rId21" Type="http://schemas.openxmlformats.org/officeDocument/2006/relationships/customXml" Target="../ink/ink84.xml"/><Relationship Id="rId20" Type="http://schemas.openxmlformats.org/officeDocument/2006/relationships/image" Target="../media/image114.png"/><Relationship Id="rId2" Type="http://schemas.openxmlformats.org/officeDocument/2006/relationships/image" Target="../media/image105.png"/><Relationship Id="rId19" Type="http://schemas.openxmlformats.org/officeDocument/2006/relationships/customXml" Target="../ink/ink83.xml"/><Relationship Id="rId18" Type="http://schemas.openxmlformats.org/officeDocument/2006/relationships/image" Target="../media/image113.png"/><Relationship Id="rId17" Type="http://schemas.openxmlformats.org/officeDocument/2006/relationships/customXml" Target="../ink/ink82.xml"/><Relationship Id="rId16" Type="http://schemas.openxmlformats.org/officeDocument/2006/relationships/image" Target="../media/image112.png"/><Relationship Id="rId15" Type="http://schemas.openxmlformats.org/officeDocument/2006/relationships/customXml" Target="../ink/ink81.xml"/><Relationship Id="rId14" Type="http://schemas.openxmlformats.org/officeDocument/2006/relationships/image" Target="../media/image111.png"/><Relationship Id="rId139" Type="http://schemas.openxmlformats.org/officeDocument/2006/relationships/slideLayout" Target="../slideLayouts/slideLayout2.xml"/><Relationship Id="rId138" Type="http://schemas.openxmlformats.org/officeDocument/2006/relationships/image" Target="../media/image173.png"/><Relationship Id="rId137" Type="http://schemas.openxmlformats.org/officeDocument/2006/relationships/customXml" Target="../ink/ink142.xml"/><Relationship Id="rId136" Type="http://schemas.openxmlformats.org/officeDocument/2006/relationships/image" Target="../media/image172.png"/><Relationship Id="rId135" Type="http://schemas.openxmlformats.org/officeDocument/2006/relationships/customXml" Target="../ink/ink141.xml"/><Relationship Id="rId134" Type="http://schemas.openxmlformats.org/officeDocument/2006/relationships/image" Target="../media/image171.png"/><Relationship Id="rId133" Type="http://schemas.openxmlformats.org/officeDocument/2006/relationships/customXml" Target="../ink/ink140.xml"/><Relationship Id="rId132" Type="http://schemas.openxmlformats.org/officeDocument/2006/relationships/image" Target="../media/image170.png"/><Relationship Id="rId131" Type="http://schemas.openxmlformats.org/officeDocument/2006/relationships/customXml" Target="../ink/ink139.xml"/><Relationship Id="rId130" Type="http://schemas.openxmlformats.org/officeDocument/2006/relationships/image" Target="../media/image169.png"/><Relationship Id="rId13" Type="http://schemas.openxmlformats.org/officeDocument/2006/relationships/customXml" Target="../ink/ink80.xml"/><Relationship Id="rId129" Type="http://schemas.openxmlformats.org/officeDocument/2006/relationships/customXml" Target="../ink/ink138.xml"/><Relationship Id="rId128" Type="http://schemas.openxmlformats.org/officeDocument/2006/relationships/image" Target="../media/image168.png"/><Relationship Id="rId127" Type="http://schemas.openxmlformats.org/officeDocument/2006/relationships/customXml" Target="../ink/ink137.xml"/><Relationship Id="rId126" Type="http://schemas.openxmlformats.org/officeDocument/2006/relationships/image" Target="../media/image167.png"/><Relationship Id="rId125" Type="http://schemas.openxmlformats.org/officeDocument/2006/relationships/customXml" Target="../ink/ink136.xml"/><Relationship Id="rId124" Type="http://schemas.openxmlformats.org/officeDocument/2006/relationships/image" Target="../media/image166.png"/><Relationship Id="rId123" Type="http://schemas.openxmlformats.org/officeDocument/2006/relationships/customXml" Target="../ink/ink135.xml"/><Relationship Id="rId122" Type="http://schemas.openxmlformats.org/officeDocument/2006/relationships/image" Target="../media/image165.png"/><Relationship Id="rId121" Type="http://schemas.openxmlformats.org/officeDocument/2006/relationships/customXml" Target="../ink/ink134.xml"/><Relationship Id="rId120" Type="http://schemas.openxmlformats.org/officeDocument/2006/relationships/image" Target="../media/image164.png"/><Relationship Id="rId12" Type="http://schemas.openxmlformats.org/officeDocument/2006/relationships/image" Target="../media/image110.png"/><Relationship Id="rId119" Type="http://schemas.openxmlformats.org/officeDocument/2006/relationships/customXml" Target="../ink/ink133.xml"/><Relationship Id="rId118" Type="http://schemas.openxmlformats.org/officeDocument/2006/relationships/image" Target="../media/image163.png"/><Relationship Id="rId117" Type="http://schemas.openxmlformats.org/officeDocument/2006/relationships/customXml" Target="../ink/ink132.xml"/><Relationship Id="rId116" Type="http://schemas.openxmlformats.org/officeDocument/2006/relationships/image" Target="../media/image162.png"/><Relationship Id="rId115" Type="http://schemas.openxmlformats.org/officeDocument/2006/relationships/customXml" Target="../ink/ink131.xml"/><Relationship Id="rId114" Type="http://schemas.openxmlformats.org/officeDocument/2006/relationships/image" Target="../media/image161.png"/><Relationship Id="rId113" Type="http://schemas.openxmlformats.org/officeDocument/2006/relationships/customXml" Target="../ink/ink130.xml"/><Relationship Id="rId112" Type="http://schemas.openxmlformats.org/officeDocument/2006/relationships/image" Target="../media/image160.png"/><Relationship Id="rId111" Type="http://schemas.openxmlformats.org/officeDocument/2006/relationships/customXml" Target="../ink/ink129.xml"/><Relationship Id="rId110" Type="http://schemas.openxmlformats.org/officeDocument/2006/relationships/image" Target="../media/image159.png"/><Relationship Id="rId11" Type="http://schemas.openxmlformats.org/officeDocument/2006/relationships/customXml" Target="../ink/ink79.xml"/><Relationship Id="rId109" Type="http://schemas.openxmlformats.org/officeDocument/2006/relationships/customXml" Target="../ink/ink128.xml"/><Relationship Id="rId108" Type="http://schemas.openxmlformats.org/officeDocument/2006/relationships/image" Target="../media/image158.png"/><Relationship Id="rId107" Type="http://schemas.openxmlformats.org/officeDocument/2006/relationships/customXml" Target="../ink/ink127.xml"/><Relationship Id="rId106" Type="http://schemas.openxmlformats.org/officeDocument/2006/relationships/image" Target="../media/image157.png"/><Relationship Id="rId105" Type="http://schemas.openxmlformats.org/officeDocument/2006/relationships/customXml" Target="../ink/ink126.xml"/><Relationship Id="rId104" Type="http://schemas.openxmlformats.org/officeDocument/2006/relationships/image" Target="../media/image156.png"/><Relationship Id="rId103" Type="http://schemas.openxmlformats.org/officeDocument/2006/relationships/customXml" Target="../ink/ink125.xml"/><Relationship Id="rId102" Type="http://schemas.openxmlformats.org/officeDocument/2006/relationships/image" Target="../media/image155.png"/><Relationship Id="rId101" Type="http://schemas.openxmlformats.org/officeDocument/2006/relationships/customXml" Target="../ink/ink124.xml"/><Relationship Id="rId100" Type="http://schemas.openxmlformats.org/officeDocument/2006/relationships/image" Target="../media/image154.png"/><Relationship Id="rId10" Type="http://schemas.openxmlformats.org/officeDocument/2006/relationships/image" Target="../media/image109.png"/><Relationship Id="rId1" Type="http://schemas.openxmlformats.org/officeDocument/2006/relationships/customXml" Target="../ink/ink74.xml"/></Relationships>
</file>

<file path=ppt/slides/_rels/slide41.xml.rels><?xml version="1.0" encoding="UTF-8" standalone="yes"?>
<Relationships xmlns="http://schemas.openxmlformats.org/package/2006/relationships"><Relationship Id="rId98" Type="http://schemas.openxmlformats.org/officeDocument/2006/relationships/vmlDrawing" Target="../drawings/vmlDrawing11.vml"/><Relationship Id="rId97" Type="http://schemas.openxmlformats.org/officeDocument/2006/relationships/slideLayout" Target="../slideLayouts/slideLayout2.xml"/><Relationship Id="rId96" Type="http://schemas.openxmlformats.org/officeDocument/2006/relationships/image" Target="../media/image220.png"/><Relationship Id="rId95" Type="http://schemas.openxmlformats.org/officeDocument/2006/relationships/customXml" Target="../ink/ink188.xml"/><Relationship Id="rId94" Type="http://schemas.openxmlformats.org/officeDocument/2006/relationships/image" Target="../media/image219.png"/><Relationship Id="rId93" Type="http://schemas.openxmlformats.org/officeDocument/2006/relationships/customXml" Target="../ink/ink187.xml"/><Relationship Id="rId92" Type="http://schemas.openxmlformats.org/officeDocument/2006/relationships/image" Target="../media/image218.png"/><Relationship Id="rId91" Type="http://schemas.openxmlformats.org/officeDocument/2006/relationships/customXml" Target="../ink/ink186.xml"/><Relationship Id="rId90" Type="http://schemas.openxmlformats.org/officeDocument/2006/relationships/image" Target="../media/image217.png"/><Relationship Id="rId9" Type="http://schemas.openxmlformats.org/officeDocument/2006/relationships/customXml" Target="../ink/ink145.xml"/><Relationship Id="rId89" Type="http://schemas.openxmlformats.org/officeDocument/2006/relationships/customXml" Target="../ink/ink185.xml"/><Relationship Id="rId88" Type="http://schemas.openxmlformats.org/officeDocument/2006/relationships/image" Target="../media/image216.png"/><Relationship Id="rId87" Type="http://schemas.openxmlformats.org/officeDocument/2006/relationships/customXml" Target="../ink/ink184.xml"/><Relationship Id="rId86" Type="http://schemas.openxmlformats.org/officeDocument/2006/relationships/image" Target="../media/image215.png"/><Relationship Id="rId85" Type="http://schemas.openxmlformats.org/officeDocument/2006/relationships/customXml" Target="../ink/ink183.xml"/><Relationship Id="rId84" Type="http://schemas.openxmlformats.org/officeDocument/2006/relationships/image" Target="../media/image214.png"/><Relationship Id="rId83" Type="http://schemas.openxmlformats.org/officeDocument/2006/relationships/customXml" Target="../ink/ink182.xml"/><Relationship Id="rId82" Type="http://schemas.openxmlformats.org/officeDocument/2006/relationships/image" Target="../media/image213.png"/><Relationship Id="rId81" Type="http://schemas.openxmlformats.org/officeDocument/2006/relationships/customXml" Target="../ink/ink181.xml"/><Relationship Id="rId80" Type="http://schemas.openxmlformats.org/officeDocument/2006/relationships/image" Target="../media/image212.png"/><Relationship Id="rId8" Type="http://schemas.openxmlformats.org/officeDocument/2006/relationships/image" Target="../media/image177.png"/><Relationship Id="rId79" Type="http://schemas.openxmlformats.org/officeDocument/2006/relationships/customXml" Target="../ink/ink180.xml"/><Relationship Id="rId78" Type="http://schemas.openxmlformats.org/officeDocument/2006/relationships/image" Target="../media/image211.png"/><Relationship Id="rId77" Type="http://schemas.openxmlformats.org/officeDocument/2006/relationships/customXml" Target="../ink/ink179.xml"/><Relationship Id="rId76" Type="http://schemas.openxmlformats.org/officeDocument/2006/relationships/image" Target="../media/image210.png"/><Relationship Id="rId75" Type="http://schemas.openxmlformats.org/officeDocument/2006/relationships/customXml" Target="../ink/ink178.xml"/><Relationship Id="rId74" Type="http://schemas.openxmlformats.org/officeDocument/2006/relationships/image" Target="../media/image209.png"/><Relationship Id="rId73" Type="http://schemas.openxmlformats.org/officeDocument/2006/relationships/customXml" Target="../ink/ink177.xml"/><Relationship Id="rId72" Type="http://schemas.openxmlformats.org/officeDocument/2006/relationships/image" Target="../media/image208.png"/><Relationship Id="rId71" Type="http://schemas.openxmlformats.org/officeDocument/2006/relationships/customXml" Target="../ink/ink176.xml"/><Relationship Id="rId70" Type="http://schemas.openxmlformats.org/officeDocument/2006/relationships/image" Target="../media/image207.png"/><Relationship Id="rId7" Type="http://schemas.openxmlformats.org/officeDocument/2006/relationships/customXml" Target="../ink/ink144.xml"/><Relationship Id="rId69" Type="http://schemas.openxmlformats.org/officeDocument/2006/relationships/customXml" Target="../ink/ink175.xml"/><Relationship Id="rId68" Type="http://schemas.openxmlformats.org/officeDocument/2006/relationships/image" Target="../media/image206.png"/><Relationship Id="rId67" Type="http://schemas.openxmlformats.org/officeDocument/2006/relationships/customXml" Target="../ink/ink174.xml"/><Relationship Id="rId66" Type="http://schemas.openxmlformats.org/officeDocument/2006/relationships/image" Target="../media/image205.png"/><Relationship Id="rId65" Type="http://schemas.openxmlformats.org/officeDocument/2006/relationships/customXml" Target="../ink/ink173.xml"/><Relationship Id="rId64" Type="http://schemas.openxmlformats.org/officeDocument/2006/relationships/image" Target="../media/image204.png"/><Relationship Id="rId63" Type="http://schemas.openxmlformats.org/officeDocument/2006/relationships/customXml" Target="../ink/ink172.xml"/><Relationship Id="rId62" Type="http://schemas.openxmlformats.org/officeDocument/2006/relationships/image" Target="../media/image203.png"/><Relationship Id="rId61" Type="http://schemas.openxmlformats.org/officeDocument/2006/relationships/customXml" Target="../ink/ink171.xml"/><Relationship Id="rId60" Type="http://schemas.openxmlformats.org/officeDocument/2006/relationships/image" Target="../media/image202.png"/><Relationship Id="rId6" Type="http://schemas.openxmlformats.org/officeDocument/2006/relationships/image" Target="../media/image176.png"/><Relationship Id="rId59" Type="http://schemas.openxmlformats.org/officeDocument/2006/relationships/customXml" Target="../ink/ink170.xml"/><Relationship Id="rId58" Type="http://schemas.openxmlformats.org/officeDocument/2006/relationships/image" Target="../media/image201.png"/><Relationship Id="rId57" Type="http://schemas.openxmlformats.org/officeDocument/2006/relationships/customXml" Target="../ink/ink169.xml"/><Relationship Id="rId56" Type="http://schemas.openxmlformats.org/officeDocument/2006/relationships/image" Target="../media/image200.png"/><Relationship Id="rId55" Type="http://schemas.openxmlformats.org/officeDocument/2006/relationships/customXml" Target="../ink/ink168.xml"/><Relationship Id="rId54" Type="http://schemas.openxmlformats.org/officeDocument/2006/relationships/image" Target="../media/image199.png"/><Relationship Id="rId53" Type="http://schemas.openxmlformats.org/officeDocument/2006/relationships/customXml" Target="../ink/ink167.xml"/><Relationship Id="rId52" Type="http://schemas.openxmlformats.org/officeDocument/2006/relationships/image" Target="../media/image198.png"/><Relationship Id="rId51" Type="http://schemas.openxmlformats.org/officeDocument/2006/relationships/customXml" Target="../ink/ink166.xml"/><Relationship Id="rId50" Type="http://schemas.openxmlformats.org/officeDocument/2006/relationships/image" Target="../media/image197.png"/><Relationship Id="rId5" Type="http://schemas.openxmlformats.org/officeDocument/2006/relationships/customXml" Target="../ink/ink143.xml"/><Relationship Id="rId49" Type="http://schemas.openxmlformats.org/officeDocument/2006/relationships/customXml" Target="../ink/ink165.xml"/><Relationship Id="rId48" Type="http://schemas.openxmlformats.org/officeDocument/2006/relationships/image" Target="../media/image196.png"/><Relationship Id="rId47" Type="http://schemas.openxmlformats.org/officeDocument/2006/relationships/customXml" Target="../ink/ink164.xml"/><Relationship Id="rId46" Type="http://schemas.openxmlformats.org/officeDocument/2006/relationships/image" Target="../media/image195.png"/><Relationship Id="rId45" Type="http://schemas.openxmlformats.org/officeDocument/2006/relationships/customXml" Target="../ink/ink163.xml"/><Relationship Id="rId44" Type="http://schemas.openxmlformats.org/officeDocument/2006/relationships/image" Target="../media/image194.png"/><Relationship Id="rId43" Type="http://schemas.openxmlformats.org/officeDocument/2006/relationships/customXml" Target="../ink/ink162.xml"/><Relationship Id="rId42" Type="http://schemas.openxmlformats.org/officeDocument/2006/relationships/image" Target="../media/image193.png"/><Relationship Id="rId41" Type="http://schemas.openxmlformats.org/officeDocument/2006/relationships/customXml" Target="../ink/ink161.xml"/><Relationship Id="rId40" Type="http://schemas.openxmlformats.org/officeDocument/2006/relationships/image" Target="../media/image192.png"/><Relationship Id="rId4" Type="http://schemas.openxmlformats.org/officeDocument/2006/relationships/image" Target="../media/image175.wmf"/><Relationship Id="rId39" Type="http://schemas.openxmlformats.org/officeDocument/2006/relationships/customXml" Target="../ink/ink160.xml"/><Relationship Id="rId38" Type="http://schemas.openxmlformats.org/officeDocument/2006/relationships/image" Target="../media/image191.png"/><Relationship Id="rId37" Type="http://schemas.openxmlformats.org/officeDocument/2006/relationships/customXml" Target="../ink/ink159.xml"/><Relationship Id="rId36" Type="http://schemas.openxmlformats.org/officeDocument/2006/relationships/image" Target="../media/image59.png"/><Relationship Id="rId35" Type="http://schemas.openxmlformats.org/officeDocument/2006/relationships/customXml" Target="../ink/ink158.xml"/><Relationship Id="rId34" Type="http://schemas.openxmlformats.org/officeDocument/2006/relationships/image" Target="../media/image190.png"/><Relationship Id="rId33" Type="http://schemas.openxmlformats.org/officeDocument/2006/relationships/customXml" Target="../ink/ink157.xml"/><Relationship Id="rId32" Type="http://schemas.openxmlformats.org/officeDocument/2006/relationships/image" Target="../media/image189.png"/><Relationship Id="rId31" Type="http://schemas.openxmlformats.org/officeDocument/2006/relationships/customXml" Target="../ink/ink156.xml"/><Relationship Id="rId30" Type="http://schemas.openxmlformats.org/officeDocument/2006/relationships/image" Target="../media/image188.png"/><Relationship Id="rId3" Type="http://schemas.openxmlformats.org/officeDocument/2006/relationships/oleObject" Target="../embeddings/oleObject19.bin"/><Relationship Id="rId29" Type="http://schemas.openxmlformats.org/officeDocument/2006/relationships/customXml" Target="../ink/ink155.xml"/><Relationship Id="rId28" Type="http://schemas.openxmlformats.org/officeDocument/2006/relationships/image" Target="../media/image187.png"/><Relationship Id="rId27" Type="http://schemas.openxmlformats.org/officeDocument/2006/relationships/customXml" Target="../ink/ink154.xml"/><Relationship Id="rId26" Type="http://schemas.openxmlformats.org/officeDocument/2006/relationships/image" Target="../media/image186.png"/><Relationship Id="rId25" Type="http://schemas.openxmlformats.org/officeDocument/2006/relationships/customXml" Target="../ink/ink153.xml"/><Relationship Id="rId24" Type="http://schemas.openxmlformats.org/officeDocument/2006/relationships/image" Target="../media/image185.png"/><Relationship Id="rId23" Type="http://schemas.openxmlformats.org/officeDocument/2006/relationships/customXml" Target="../ink/ink152.xml"/><Relationship Id="rId22" Type="http://schemas.openxmlformats.org/officeDocument/2006/relationships/image" Target="../media/image184.png"/><Relationship Id="rId21" Type="http://schemas.openxmlformats.org/officeDocument/2006/relationships/customXml" Target="../ink/ink151.xml"/><Relationship Id="rId20" Type="http://schemas.openxmlformats.org/officeDocument/2006/relationships/image" Target="../media/image183.png"/><Relationship Id="rId2" Type="http://schemas.openxmlformats.org/officeDocument/2006/relationships/image" Target="../media/image174.wmf"/><Relationship Id="rId19" Type="http://schemas.openxmlformats.org/officeDocument/2006/relationships/customXml" Target="../ink/ink150.xml"/><Relationship Id="rId18" Type="http://schemas.openxmlformats.org/officeDocument/2006/relationships/image" Target="../media/image182.png"/><Relationship Id="rId17" Type="http://schemas.openxmlformats.org/officeDocument/2006/relationships/customXml" Target="../ink/ink149.xml"/><Relationship Id="rId16" Type="http://schemas.openxmlformats.org/officeDocument/2006/relationships/image" Target="../media/image181.png"/><Relationship Id="rId15" Type="http://schemas.openxmlformats.org/officeDocument/2006/relationships/customXml" Target="../ink/ink148.xml"/><Relationship Id="rId14" Type="http://schemas.openxmlformats.org/officeDocument/2006/relationships/image" Target="../media/image180.png"/><Relationship Id="rId13" Type="http://schemas.openxmlformats.org/officeDocument/2006/relationships/customXml" Target="../ink/ink147.xml"/><Relationship Id="rId12" Type="http://schemas.openxmlformats.org/officeDocument/2006/relationships/image" Target="../media/image179.png"/><Relationship Id="rId11" Type="http://schemas.openxmlformats.org/officeDocument/2006/relationships/customXml" Target="../ink/ink146.xml"/><Relationship Id="rId10" Type="http://schemas.openxmlformats.org/officeDocument/2006/relationships/image" Target="../media/image178.png"/><Relationship Id="rId1" Type="http://schemas.openxmlformats.org/officeDocument/2006/relationships/oleObject" Target="../embeddings/oleObject18.bin"/></Relationships>
</file>

<file path=ppt/slides/_rels/slide4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24.png"/><Relationship Id="rId6" Type="http://schemas.openxmlformats.org/officeDocument/2006/relationships/customXml" Target="../ink/ink191.xml"/><Relationship Id="rId5" Type="http://schemas.openxmlformats.org/officeDocument/2006/relationships/image" Target="../media/image223.png"/><Relationship Id="rId4" Type="http://schemas.openxmlformats.org/officeDocument/2006/relationships/customXml" Target="../ink/ink190.xml"/><Relationship Id="rId3" Type="http://schemas.openxmlformats.org/officeDocument/2006/relationships/image" Target="../media/image222.png"/><Relationship Id="rId2" Type="http://schemas.openxmlformats.org/officeDocument/2006/relationships/customXml" Target="../ink/ink189.xml"/><Relationship Id="rId1" Type="http://schemas.openxmlformats.org/officeDocument/2006/relationships/image" Target="../media/image221.png"/></Relationships>
</file>

<file path=ppt/slides/_rels/slide43.xml.rels><?xml version="1.0" encoding="UTF-8" standalone="yes"?>
<Relationships xmlns="http://schemas.openxmlformats.org/package/2006/relationships"><Relationship Id="rId99" Type="http://schemas.openxmlformats.org/officeDocument/2006/relationships/vmlDrawing" Target="../drawings/vmlDrawing12.vml"/><Relationship Id="rId98" Type="http://schemas.openxmlformats.org/officeDocument/2006/relationships/slideLayout" Target="../slideLayouts/slideLayout7.xml"/><Relationship Id="rId97" Type="http://schemas.openxmlformats.org/officeDocument/2006/relationships/image" Target="../media/image273.png"/><Relationship Id="rId96" Type="http://schemas.openxmlformats.org/officeDocument/2006/relationships/customXml" Target="../ink/ink238.xml"/><Relationship Id="rId95" Type="http://schemas.openxmlformats.org/officeDocument/2006/relationships/image" Target="../media/image272.png"/><Relationship Id="rId94" Type="http://schemas.openxmlformats.org/officeDocument/2006/relationships/customXml" Target="../ink/ink237.xml"/><Relationship Id="rId93" Type="http://schemas.openxmlformats.org/officeDocument/2006/relationships/image" Target="../media/image271.png"/><Relationship Id="rId92" Type="http://schemas.openxmlformats.org/officeDocument/2006/relationships/customXml" Target="../ink/ink236.xml"/><Relationship Id="rId91" Type="http://schemas.openxmlformats.org/officeDocument/2006/relationships/image" Target="../media/image270.png"/><Relationship Id="rId90" Type="http://schemas.openxmlformats.org/officeDocument/2006/relationships/customXml" Target="../ink/ink235.xml"/><Relationship Id="rId9" Type="http://schemas.openxmlformats.org/officeDocument/2006/relationships/image" Target="../media/image229.png"/><Relationship Id="rId89" Type="http://schemas.openxmlformats.org/officeDocument/2006/relationships/image" Target="../media/image269.png"/><Relationship Id="rId88" Type="http://schemas.openxmlformats.org/officeDocument/2006/relationships/customXml" Target="../ink/ink234.xml"/><Relationship Id="rId87" Type="http://schemas.openxmlformats.org/officeDocument/2006/relationships/image" Target="../media/image268.png"/><Relationship Id="rId86" Type="http://schemas.openxmlformats.org/officeDocument/2006/relationships/customXml" Target="../ink/ink233.xml"/><Relationship Id="rId85" Type="http://schemas.openxmlformats.org/officeDocument/2006/relationships/image" Target="../media/image267.png"/><Relationship Id="rId84" Type="http://schemas.openxmlformats.org/officeDocument/2006/relationships/customXml" Target="../ink/ink232.xml"/><Relationship Id="rId83" Type="http://schemas.openxmlformats.org/officeDocument/2006/relationships/image" Target="../media/image266.png"/><Relationship Id="rId82" Type="http://schemas.openxmlformats.org/officeDocument/2006/relationships/customXml" Target="../ink/ink231.xml"/><Relationship Id="rId81" Type="http://schemas.openxmlformats.org/officeDocument/2006/relationships/image" Target="../media/image265.png"/><Relationship Id="rId80" Type="http://schemas.openxmlformats.org/officeDocument/2006/relationships/customXml" Target="../ink/ink230.xml"/><Relationship Id="rId8" Type="http://schemas.openxmlformats.org/officeDocument/2006/relationships/customXml" Target="../ink/ink194.xml"/><Relationship Id="rId79" Type="http://schemas.openxmlformats.org/officeDocument/2006/relationships/image" Target="../media/image264.png"/><Relationship Id="rId78" Type="http://schemas.openxmlformats.org/officeDocument/2006/relationships/customXml" Target="../ink/ink229.xml"/><Relationship Id="rId77" Type="http://schemas.openxmlformats.org/officeDocument/2006/relationships/image" Target="../media/image263.png"/><Relationship Id="rId76" Type="http://schemas.openxmlformats.org/officeDocument/2006/relationships/customXml" Target="../ink/ink228.xml"/><Relationship Id="rId75" Type="http://schemas.openxmlformats.org/officeDocument/2006/relationships/image" Target="../media/image262.png"/><Relationship Id="rId74" Type="http://schemas.openxmlformats.org/officeDocument/2006/relationships/customXml" Target="../ink/ink227.xml"/><Relationship Id="rId73" Type="http://schemas.openxmlformats.org/officeDocument/2006/relationships/image" Target="../media/image261.png"/><Relationship Id="rId72" Type="http://schemas.openxmlformats.org/officeDocument/2006/relationships/customXml" Target="../ink/ink226.xml"/><Relationship Id="rId71" Type="http://schemas.openxmlformats.org/officeDocument/2006/relationships/image" Target="../media/image260.png"/><Relationship Id="rId70" Type="http://schemas.openxmlformats.org/officeDocument/2006/relationships/customXml" Target="../ink/ink225.xml"/><Relationship Id="rId7" Type="http://schemas.openxmlformats.org/officeDocument/2006/relationships/image" Target="../media/image228.png"/><Relationship Id="rId69" Type="http://schemas.openxmlformats.org/officeDocument/2006/relationships/image" Target="../media/image259.png"/><Relationship Id="rId68" Type="http://schemas.openxmlformats.org/officeDocument/2006/relationships/customXml" Target="../ink/ink224.xml"/><Relationship Id="rId67" Type="http://schemas.openxmlformats.org/officeDocument/2006/relationships/image" Target="../media/image258.png"/><Relationship Id="rId66" Type="http://schemas.openxmlformats.org/officeDocument/2006/relationships/customXml" Target="../ink/ink223.xml"/><Relationship Id="rId65" Type="http://schemas.openxmlformats.org/officeDocument/2006/relationships/image" Target="../media/image257.png"/><Relationship Id="rId64" Type="http://schemas.openxmlformats.org/officeDocument/2006/relationships/customXml" Target="../ink/ink222.xml"/><Relationship Id="rId63" Type="http://schemas.openxmlformats.org/officeDocument/2006/relationships/image" Target="../media/image256.png"/><Relationship Id="rId62" Type="http://schemas.openxmlformats.org/officeDocument/2006/relationships/customXml" Target="../ink/ink221.xml"/><Relationship Id="rId61" Type="http://schemas.openxmlformats.org/officeDocument/2006/relationships/image" Target="../media/image255.png"/><Relationship Id="rId60" Type="http://schemas.openxmlformats.org/officeDocument/2006/relationships/customXml" Target="../ink/ink220.xml"/><Relationship Id="rId6" Type="http://schemas.openxmlformats.org/officeDocument/2006/relationships/customXml" Target="../ink/ink193.xml"/><Relationship Id="rId59" Type="http://schemas.openxmlformats.org/officeDocument/2006/relationships/image" Target="../media/image254.png"/><Relationship Id="rId58" Type="http://schemas.openxmlformats.org/officeDocument/2006/relationships/customXml" Target="../ink/ink219.xml"/><Relationship Id="rId57" Type="http://schemas.openxmlformats.org/officeDocument/2006/relationships/image" Target="../media/image253.png"/><Relationship Id="rId56" Type="http://schemas.openxmlformats.org/officeDocument/2006/relationships/customXml" Target="../ink/ink218.xml"/><Relationship Id="rId55" Type="http://schemas.openxmlformats.org/officeDocument/2006/relationships/image" Target="../media/image252.png"/><Relationship Id="rId54" Type="http://schemas.openxmlformats.org/officeDocument/2006/relationships/customXml" Target="../ink/ink217.xml"/><Relationship Id="rId53" Type="http://schemas.openxmlformats.org/officeDocument/2006/relationships/image" Target="../media/image251.png"/><Relationship Id="rId52" Type="http://schemas.openxmlformats.org/officeDocument/2006/relationships/customXml" Target="../ink/ink216.xml"/><Relationship Id="rId51" Type="http://schemas.openxmlformats.org/officeDocument/2006/relationships/image" Target="../media/image250.png"/><Relationship Id="rId50" Type="http://schemas.openxmlformats.org/officeDocument/2006/relationships/customXml" Target="../ink/ink215.xml"/><Relationship Id="rId5" Type="http://schemas.openxmlformats.org/officeDocument/2006/relationships/image" Target="../media/image227.png"/><Relationship Id="rId49" Type="http://schemas.openxmlformats.org/officeDocument/2006/relationships/image" Target="../media/image249.png"/><Relationship Id="rId48" Type="http://schemas.openxmlformats.org/officeDocument/2006/relationships/customXml" Target="../ink/ink214.xml"/><Relationship Id="rId47" Type="http://schemas.openxmlformats.org/officeDocument/2006/relationships/image" Target="../media/image248.png"/><Relationship Id="rId46" Type="http://schemas.openxmlformats.org/officeDocument/2006/relationships/customXml" Target="../ink/ink213.xml"/><Relationship Id="rId45" Type="http://schemas.openxmlformats.org/officeDocument/2006/relationships/image" Target="../media/image247.png"/><Relationship Id="rId44" Type="http://schemas.openxmlformats.org/officeDocument/2006/relationships/customXml" Target="../ink/ink212.xml"/><Relationship Id="rId43" Type="http://schemas.openxmlformats.org/officeDocument/2006/relationships/image" Target="../media/image246.png"/><Relationship Id="rId42" Type="http://schemas.openxmlformats.org/officeDocument/2006/relationships/customXml" Target="../ink/ink211.xml"/><Relationship Id="rId41" Type="http://schemas.openxmlformats.org/officeDocument/2006/relationships/image" Target="../media/image245.png"/><Relationship Id="rId40" Type="http://schemas.openxmlformats.org/officeDocument/2006/relationships/customXml" Target="../ink/ink210.xml"/><Relationship Id="rId4" Type="http://schemas.openxmlformats.org/officeDocument/2006/relationships/customXml" Target="../ink/ink192.xml"/><Relationship Id="rId39" Type="http://schemas.openxmlformats.org/officeDocument/2006/relationships/image" Target="../media/image244.png"/><Relationship Id="rId38" Type="http://schemas.openxmlformats.org/officeDocument/2006/relationships/customXml" Target="../ink/ink209.xml"/><Relationship Id="rId37" Type="http://schemas.openxmlformats.org/officeDocument/2006/relationships/image" Target="../media/image243.png"/><Relationship Id="rId36" Type="http://schemas.openxmlformats.org/officeDocument/2006/relationships/customXml" Target="../ink/ink208.xml"/><Relationship Id="rId35" Type="http://schemas.openxmlformats.org/officeDocument/2006/relationships/image" Target="../media/image242.png"/><Relationship Id="rId34" Type="http://schemas.openxmlformats.org/officeDocument/2006/relationships/customXml" Target="../ink/ink207.xml"/><Relationship Id="rId33" Type="http://schemas.openxmlformats.org/officeDocument/2006/relationships/image" Target="../media/image241.png"/><Relationship Id="rId32" Type="http://schemas.openxmlformats.org/officeDocument/2006/relationships/customXml" Target="../ink/ink206.xml"/><Relationship Id="rId31" Type="http://schemas.openxmlformats.org/officeDocument/2006/relationships/image" Target="../media/image240.png"/><Relationship Id="rId30" Type="http://schemas.openxmlformats.org/officeDocument/2006/relationships/customXml" Target="../ink/ink205.xml"/><Relationship Id="rId3" Type="http://schemas.openxmlformats.org/officeDocument/2006/relationships/image" Target="../media/image226.png"/><Relationship Id="rId29" Type="http://schemas.openxmlformats.org/officeDocument/2006/relationships/image" Target="../media/image239.png"/><Relationship Id="rId28" Type="http://schemas.openxmlformats.org/officeDocument/2006/relationships/customXml" Target="../ink/ink204.xml"/><Relationship Id="rId27" Type="http://schemas.openxmlformats.org/officeDocument/2006/relationships/image" Target="../media/image238.png"/><Relationship Id="rId26" Type="http://schemas.openxmlformats.org/officeDocument/2006/relationships/customXml" Target="../ink/ink203.xml"/><Relationship Id="rId25" Type="http://schemas.openxmlformats.org/officeDocument/2006/relationships/image" Target="../media/image237.png"/><Relationship Id="rId24" Type="http://schemas.openxmlformats.org/officeDocument/2006/relationships/customXml" Target="../ink/ink202.xml"/><Relationship Id="rId23" Type="http://schemas.openxmlformats.org/officeDocument/2006/relationships/image" Target="../media/image236.png"/><Relationship Id="rId22" Type="http://schemas.openxmlformats.org/officeDocument/2006/relationships/customXml" Target="../ink/ink201.xml"/><Relationship Id="rId21" Type="http://schemas.openxmlformats.org/officeDocument/2006/relationships/image" Target="../media/image235.png"/><Relationship Id="rId20" Type="http://schemas.openxmlformats.org/officeDocument/2006/relationships/customXml" Target="../ink/ink200.xml"/><Relationship Id="rId2" Type="http://schemas.openxmlformats.org/officeDocument/2006/relationships/image" Target="../media/image225.emf"/><Relationship Id="rId19" Type="http://schemas.openxmlformats.org/officeDocument/2006/relationships/image" Target="../media/image234.png"/><Relationship Id="rId18" Type="http://schemas.openxmlformats.org/officeDocument/2006/relationships/customXml" Target="../ink/ink199.xml"/><Relationship Id="rId17" Type="http://schemas.openxmlformats.org/officeDocument/2006/relationships/image" Target="../media/image233.png"/><Relationship Id="rId16" Type="http://schemas.openxmlformats.org/officeDocument/2006/relationships/customXml" Target="../ink/ink198.xml"/><Relationship Id="rId15" Type="http://schemas.openxmlformats.org/officeDocument/2006/relationships/image" Target="../media/image232.png"/><Relationship Id="rId14" Type="http://schemas.openxmlformats.org/officeDocument/2006/relationships/customXml" Target="../ink/ink197.xml"/><Relationship Id="rId13" Type="http://schemas.openxmlformats.org/officeDocument/2006/relationships/image" Target="../media/image231.png"/><Relationship Id="rId12" Type="http://schemas.openxmlformats.org/officeDocument/2006/relationships/customXml" Target="../ink/ink196.xml"/><Relationship Id="rId11" Type="http://schemas.openxmlformats.org/officeDocument/2006/relationships/image" Target="../media/image230.png"/><Relationship Id="rId10" Type="http://schemas.openxmlformats.org/officeDocument/2006/relationships/customXml" Target="../ink/ink195.xml"/><Relationship Id="rId1"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9" Type="http://schemas.openxmlformats.org/officeDocument/2006/relationships/image" Target="../media/image277.png"/><Relationship Id="rId8" Type="http://schemas.openxmlformats.org/officeDocument/2006/relationships/customXml" Target="../ink/ink240.xml"/><Relationship Id="rId7" Type="http://schemas.openxmlformats.org/officeDocument/2006/relationships/image" Target="../media/image276.png"/><Relationship Id="rId6" Type="http://schemas.openxmlformats.org/officeDocument/2006/relationships/customXml" Target="../ink/ink239.xml"/><Relationship Id="rId5" Type="http://schemas.openxmlformats.org/officeDocument/2006/relationships/image" Target="../media/image275.wmf"/><Relationship Id="rId4" Type="http://schemas.openxmlformats.org/officeDocument/2006/relationships/oleObject" Target="../embeddings/oleObject23.bin"/><Relationship Id="rId3" Type="http://schemas.openxmlformats.org/officeDocument/2006/relationships/oleObject" Target="../embeddings/oleObject22.bin"/><Relationship Id="rId2" Type="http://schemas.openxmlformats.org/officeDocument/2006/relationships/image" Target="../media/image274.wmf"/><Relationship Id="rId14" Type="http://schemas.openxmlformats.org/officeDocument/2006/relationships/notesSlide" Target="../notesSlides/notesSlide2.xml"/><Relationship Id="rId13" Type="http://schemas.openxmlformats.org/officeDocument/2006/relationships/vmlDrawing" Target="../drawings/vmlDrawing13.vml"/><Relationship Id="rId12" Type="http://schemas.openxmlformats.org/officeDocument/2006/relationships/slideLayout" Target="../slideLayouts/slideLayout2.xml"/><Relationship Id="rId11" Type="http://schemas.openxmlformats.org/officeDocument/2006/relationships/image" Target="../media/image278.png"/><Relationship Id="rId10" Type="http://schemas.openxmlformats.org/officeDocument/2006/relationships/customXml" Target="../ink/ink241.xml"/><Relationship Id="rId1" Type="http://schemas.openxmlformats.org/officeDocument/2006/relationships/oleObject" Target="../embeddings/oleObject21.bin"/></Relationships>
</file>

<file path=ppt/slides/_rels/slide45.xml.rels><?xml version="1.0" encoding="UTF-8" standalone="yes"?>
<Relationships xmlns="http://schemas.openxmlformats.org/package/2006/relationships"><Relationship Id="rId99" Type="http://schemas.openxmlformats.org/officeDocument/2006/relationships/image" Target="../media/image328.png"/><Relationship Id="rId98" Type="http://schemas.openxmlformats.org/officeDocument/2006/relationships/customXml" Target="../ink/ink290.xml"/><Relationship Id="rId97" Type="http://schemas.openxmlformats.org/officeDocument/2006/relationships/image" Target="../media/image327.png"/><Relationship Id="rId96" Type="http://schemas.openxmlformats.org/officeDocument/2006/relationships/customXml" Target="../ink/ink289.xml"/><Relationship Id="rId95" Type="http://schemas.openxmlformats.org/officeDocument/2006/relationships/image" Target="../media/image326.png"/><Relationship Id="rId94" Type="http://schemas.openxmlformats.org/officeDocument/2006/relationships/customXml" Target="../ink/ink288.xml"/><Relationship Id="rId93" Type="http://schemas.openxmlformats.org/officeDocument/2006/relationships/image" Target="../media/image325.png"/><Relationship Id="rId92" Type="http://schemas.openxmlformats.org/officeDocument/2006/relationships/customXml" Target="../ink/ink287.xml"/><Relationship Id="rId91" Type="http://schemas.openxmlformats.org/officeDocument/2006/relationships/image" Target="../media/image324.png"/><Relationship Id="rId90" Type="http://schemas.openxmlformats.org/officeDocument/2006/relationships/customXml" Target="../ink/ink286.xml"/><Relationship Id="rId9" Type="http://schemas.openxmlformats.org/officeDocument/2006/relationships/image" Target="../media/image283.png"/><Relationship Id="rId89" Type="http://schemas.openxmlformats.org/officeDocument/2006/relationships/image" Target="../media/image323.png"/><Relationship Id="rId88" Type="http://schemas.openxmlformats.org/officeDocument/2006/relationships/customXml" Target="../ink/ink285.xml"/><Relationship Id="rId87" Type="http://schemas.openxmlformats.org/officeDocument/2006/relationships/image" Target="../media/image322.png"/><Relationship Id="rId86" Type="http://schemas.openxmlformats.org/officeDocument/2006/relationships/customXml" Target="../ink/ink284.xml"/><Relationship Id="rId85" Type="http://schemas.openxmlformats.org/officeDocument/2006/relationships/image" Target="../media/image321.png"/><Relationship Id="rId84" Type="http://schemas.openxmlformats.org/officeDocument/2006/relationships/customXml" Target="../ink/ink283.xml"/><Relationship Id="rId83" Type="http://schemas.openxmlformats.org/officeDocument/2006/relationships/image" Target="../media/image320.png"/><Relationship Id="rId82" Type="http://schemas.openxmlformats.org/officeDocument/2006/relationships/customXml" Target="../ink/ink282.xml"/><Relationship Id="rId81" Type="http://schemas.openxmlformats.org/officeDocument/2006/relationships/image" Target="../media/image319.png"/><Relationship Id="rId80" Type="http://schemas.openxmlformats.org/officeDocument/2006/relationships/customXml" Target="../ink/ink281.xml"/><Relationship Id="rId8" Type="http://schemas.openxmlformats.org/officeDocument/2006/relationships/customXml" Target="../ink/ink245.xml"/><Relationship Id="rId79" Type="http://schemas.openxmlformats.org/officeDocument/2006/relationships/image" Target="../media/image318.png"/><Relationship Id="rId78" Type="http://schemas.openxmlformats.org/officeDocument/2006/relationships/customXml" Target="../ink/ink280.xml"/><Relationship Id="rId77" Type="http://schemas.openxmlformats.org/officeDocument/2006/relationships/image" Target="../media/image317.png"/><Relationship Id="rId76" Type="http://schemas.openxmlformats.org/officeDocument/2006/relationships/customXml" Target="../ink/ink279.xml"/><Relationship Id="rId75" Type="http://schemas.openxmlformats.org/officeDocument/2006/relationships/image" Target="../media/image316.png"/><Relationship Id="rId74" Type="http://schemas.openxmlformats.org/officeDocument/2006/relationships/customXml" Target="../ink/ink278.xml"/><Relationship Id="rId73" Type="http://schemas.openxmlformats.org/officeDocument/2006/relationships/image" Target="../media/image315.png"/><Relationship Id="rId72" Type="http://schemas.openxmlformats.org/officeDocument/2006/relationships/customXml" Target="../ink/ink277.xml"/><Relationship Id="rId71" Type="http://schemas.openxmlformats.org/officeDocument/2006/relationships/image" Target="../media/image314.png"/><Relationship Id="rId70" Type="http://schemas.openxmlformats.org/officeDocument/2006/relationships/customXml" Target="../ink/ink276.xml"/><Relationship Id="rId7" Type="http://schemas.openxmlformats.org/officeDocument/2006/relationships/image" Target="../media/image282.png"/><Relationship Id="rId69" Type="http://schemas.openxmlformats.org/officeDocument/2006/relationships/image" Target="../media/image313.png"/><Relationship Id="rId68" Type="http://schemas.openxmlformats.org/officeDocument/2006/relationships/customXml" Target="../ink/ink275.xml"/><Relationship Id="rId67" Type="http://schemas.openxmlformats.org/officeDocument/2006/relationships/image" Target="../media/image312.png"/><Relationship Id="rId66" Type="http://schemas.openxmlformats.org/officeDocument/2006/relationships/customXml" Target="../ink/ink274.xml"/><Relationship Id="rId65" Type="http://schemas.openxmlformats.org/officeDocument/2006/relationships/image" Target="../media/image311.png"/><Relationship Id="rId64" Type="http://schemas.openxmlformats.org/officeDocument/2006/relationships/customXml" Target="../ink/ink273.xml"/><Relationship Id="rId63" Type="http://schemas.openxmlformats.org/officeDocument/2006/relationships/image" Target="../media/image310.png"/><Relationship Id="rId62" Type="http://schemas.openxmlformats.org/officeDocument/2006/relationships/customXml" Target="../ink/ink272.xml"/><Relationship Id="rId61" Type="http://schemas.openxmlformats.org/officeDocument/2006/relationships/image" Target="../media/image309.png"/><Relationship Id="rId60" Type="http://schemas.openxmlformats.org/officeDocument/2006/relationships/customXml" Target="../ink/ink271.xml"/><Relationship Id="rId6" Type="http://schemas.openxmlformats.org/officeDocument/2006/relationships/customXml" Target="../ink/ink244.xml"/><Relationship Id="rId59" Type="http://schemas.openxmlformats.org/officeDocument/2006/relationships/image" Target="../media/image308.png"/><Relationship Id="rId58" Type="http://schemas.openxmlformats.org/officeDocument/2006/relationships/customXml" Target="../ink/ink270.xml"/><Relationship Id="rId57" Type="http://schemas.openxmlformats.org/officeDocument/2006/relationships/image" Target="../media/image307.png"/><Relationship Id="rId56" Type="http://schemas.openxmlformats.org/officeDocument/2006/relationships/customXml" Target="../ink/ink269.xml"/><Relationship Id="rId55" Type="http://schemas.openxmlformats.org/officeDocument/2006/relationships/image" Target="../media/image306.png"/><Relationship Id="rId54" Type="http://schemas.openxmlformats.org/officeDocument/2006/relationships/customXml" Target="../ink/ink268.xml"/><Relationship Id="rId53" Type="http://schemas.openxmlformats.org/officeDocument/2006/relationships/image" Target="../media/image305.png"/><Relationship Id="rId52" Type="http://schemas.openxmlformats.org/officeDocument/2006/relationships/customXml" Target="../ink/ink267.xml"/><Relationship Id="rId512" Type="http://schemas.openxmlformats.org/officeDocument/2006/relationships/slideLayout" Target="../slideLayouts/slideLayout2.xml"/><Relationship Id="rId511" Type="http://schemas.openxmlformats.org/officeDocument/2006/relationships/image" Target="../media/image529.png"/><Relationship Id="rId510" Type="http://schemas.openxmlformats.org/officeDocument/2006/relationships/customXml" Target="../ink/ink499.xml"/><Relationship Id="rId51" Type="http://schemas.openxmlformats.org/officeDocument/2006/relationships/image" Target="../media/image304.png"/><Relationship Id="rId509" Type="http://schemas.openxmlformats.org/officeDocument/2006/relationships/image" Target="../media/image528.png"/><Relationship Id="rId508" Type="http://schemas.openxmlformats.org/officeDocument/2006/relationships/customXml" Target="../ink/ink498.xml"/><Relationship Id="rId507" Type="http://schemas.openxmlformats.org/officeDocument/2006/relationships/image" Target="../media/image527.png"/><Relationship Id="rId506" Type="http://schemas.openxmlformats.org/officeDocument/2006/relationships/customXml" Target="../ink/ink497.xml"/><Relationship Id="rId505" Type="http://schemas.openxmlformats.org/officeDocument/2006/relationships/image" Target="../media/image526.png"/><Relationship Id="rId504" Type="http://schemas.openxmlformats.org/officeDocument/2006/relationships/customXml" Target="../ink/ink496.xml"/><Relationship Id="rId503" Type="http://schemas.openxmlformats.org/officeDocument/2006/relationships/image" Target="../media/image525.png"/><Relationship Id="rId502" Type="http://schemas.openxmlformats.org/officeDocument/2006/relationships/customXml" Target="../ink/ink495.xml"/><Relationship Id="rId501" Type="http://schemas.openxmlformats.org/officeDocument/2006/relationships/image" Target="../media/image524.png"/><Relationship Id="rId500" Type="http://schemas.openxmlformats.org/officeDocument/2006/relationships/customXml" Target="../ink/ink494.xml"/><Relationship Id="rId50" Type="http://schemas.openxmlformats.org/officeDocument/2006/relationships/customXml" Target="../ink/ink266.xml"/><Relationship Id="rId5" Type="http://schemas.openxmlformats.org/officeDocument/2006/relationships/image" Target="../media/image281.png"/><Relationship Id="rId499" Type="http://schemas.openxmlformats.org/officeDocument/2006/relationships/image" Target="../media/image523.png"/><Relationship Id="rId498" Type="http://schemas.openxmlformats.org/officeDocument/2006/relationships/customXml" Target="../ink/ink493.xml"/><Relationship Id="rId497" Type="http://schemas.openxmlformats.org/officeDocument/2006/relationships/image" Target="../media/image522.png"/><Relationship Id="rId496" Type="http://schemas.openxmlformats.org/officeDocument/2006/relationships/customXml" Target="../ink/ink492.xml"/><Relationship Id="rId495" Type="http://schemas.openxmlformats.org/officeDocument/2006/relationships/image" Target="../media/image521.png"/><Relationship Id="rId494" Type="http://schemas.openxmlformats.org/officeDocument/2006/relationships/customXml" Target="../ink/ink491.xml"/><Relationship Id="rId493" Type="http://schemas.openxmlformats.org/officeDocument/2006/relationships/image" Target="../media/image520.png"/><Relationship Id="rId492" Type="http://schemas.openxmlformats.org/officeDocument/2006/relationships/customXml" Target="../ink/ink490.xml"/><Relationship Id="rId491" Type="http://schemas.openxmlformats.org/officeDocument/2006/relationships/image" Target="../media/image519.png"/><Relationship Id="rId490" Type="http://schemas.openxmlformats.org/officeDocument/2006/relationships/customXml" Target="../ink/ink489.xml"/><Relationship Id="rId49" Type="http://schemas.openxmlformats.org/officeDocument/2006/relationships/image" Target="../media/image303.png"/><Relationship Id="rId489" Type="http://schemas.openxmlformats.org/officeDocument/2006/relationships/image" Target="../media/image518.png"/><Relationship Id="rId488" Type="http://schemas.openxmlformats.org/officeDocument/2006/relationships/customXml" Target="../ink/ink488.xml"/><Relationship Id="rId487" Type="http://schemas.openxmlformats.org/officeDocument/2006/relationships/image" Target="../media/image517.png"/><Relationship Id="rId486" Type="http://schemas.openxmlformats.org/officeDocument/2006/relationships/customXml" Target="../ink/ink487.xml"/><Relationship Id="rId485" Type="http://schemas.openxmlformats.org/officeDocument/2006/relationships/image" Target="../media/image516.png"/><Relationship Id="rId484" Type="http://schemas.openxmlformats.org/officeDocument/2006/relationships/customXml" Target="../ink/ink486.xml"/><Relationship Id="rId483" Type="http://schemas.openxmlformats.org/officeDocument/2006/relationships/image" Target="../media/image515.png"/><Relationship Id="rId482" Type="http://schemas.openxmlformats.org/officeDocument/2006/relationships/customXml" Target="../ink/ink485.xml"/><Relationship Id="rId481" Type="http://schemas.openxmlformats.org/officeDocument/2006/relationships/image" Target="../media/image514.png"/><Relationship Id="rId480" Type="http://schemas.openxmlformats.org/officeDocument/2006/relationships/customXml" Target="../ink/ink484.xml"/><Relationship Id="rId48" Type="http://schemas.openxmlformats.org/officeDocument/2006/relationships/customXml" Target="../ink/ink265.xml"/><Relationship Id="rId479" Type="http://schemas.openxmlformats.org/officeDocument/2006/relationships/image" Target="../media/image513.png"/><Relationship Id="rId478" Type="http://schemas.openxmlformats.org/officeDocument/2006/relationships/customXml" Target="../ink/ink483.xml"/><Relationship Id="rId477" Type="http://schemas.openxmlformats.org/officeDocument/2006/relationships/image" Target="../media/image512.png"/><Relationship Id="rId476" Type="http://schemas.openxmlformats.org/officeDocument/2006/relationships/customXml" Target="../ink/ink482.xml"/><Relationship Id="rId475" Type="http://schemas.openxmlformats.org/officeDocument/2006/relationships/image" Target="../media/image511.png"/><Relationship Id="rId474" Type="http://schemas.openxmlformats.org/officeDocument/2006/relationships/customXml" Target="../ink/ink481.xml"/><Relationship Id="rId473" Type="http://schemas.openxmlformats.org/officeDocument/2006/relationships/image" Target="../media/image510.png"/><Relationship Id="rId472" Type="http://schemas.openxmlformats.org/officeDocument/2006/relationships/customXml" Target="../ink/ink480.xml"/><Relationship Id="rId471" Type="http://schemas.openxmlformats.org/officeDocument/2006/relationships/image" Target="../media/image509.png"/><Relationship Id="rId470" Type="http://schemas.openxmlformats.org/officeDocument/2006/relationships/customXml" Target="../ink/ink479.xml"/><Relationship Id="rId47" Type="http://schemas.openxmlformats.org/officeDocument/2006/relationships/image" Target="../media/image302.png"/><Relationship Id="rId469" Type="http://schemas.openxmlformats.org/officeDocument/2006/relationships/image" Target="../media/image508.png"/><Relationship Id="rId468" Type="http://schemas.openxmlformats.org/officeDocument/2006/relationships/customXml" Target="../ink/ink478.xml"/><Relationship Id="rId467" Type="http://schemas.openxmlformats.org/officeDocument/2006/relationships/image" Target="../media/image507.png"/><Relationship Id="rId466" Type="http://schemas.openxmlformats.org/officeDocument/2006/relationships/customXml" Target="../ink/ink477.xml"/><Relationship Id="rId465" Type="http://schemas.openxmlformats.org/officeDocument/2006/relationships/image" Target="../media/image506.png"/><Relationship Id="rId464" Type="http://schemas.openxmlformats.org/officeDocument/2006/relationships/customXml" Target="../ink/ink476.xml"/><Relationship Id="rId463" Type="http://schemas.openxmlformats.org/officeDocument/2006/relationships/image" Target="../media/image505.png"/><Relationship Id="rId462" Type="http://schemas.openxmlformats.org/officeDocument/2006/relationships/customXml" Target="../ink/ink475.xml"/><Relationship Id="rId461" Type="http://schemas.openxmlformats.org/officeDocument/2006/relationships/image" Target="../media/image504.png"/><Relationship Id="rId460" Type="http://schemas.openxmlformats.org/officeDocument/2006/relationships/customXml" Target="../ink/ink474.xml"/><Relationship Id="rId46" Type="http://schemas.openxmlformats.org/officeDocument/2006/relationships/customXml" Target="../ink/ink264.xml"/><Relationship Id="rId459" Type="http://schemas.openxmlformats.org/officeDocument/2006/relationships/image" Target="../media/image503.png"/><Relationship Id="rId458" Type="http://schemas.openxmlformats.org/officeDocument/2006/relationships/customXml" Target="../ink/ink473.xml"/><Relationship Id="rId457" Type="http://schemas.openxmlformats.org/officeDocument/2006/relationships/image" Target="../media/image502.png"/><Relationship Id="rId456" Type="http://schemas.openxmlformats.org/officeDocument/2006/relationships/customXml" Target="../ink/ink472.xml"/><Relationship Id="rId455" Type="http://schemas.openxmlformats.org/officeDocument/2006/relationships/image" Target="../media/image501.png"/><Relationship Id="rId454" Type="http://schemas.openxmlformats.org/officeDocument/2006/relationships/customXml" Target="../ink/ink471.xml"/><Relationship Id="rId453" Type="http://schemas.openxmlformats.org/officeDocument/2006/relationships/image" Target="../media/image500.png"/><Relationship Id="rId452" Type="http://schemas.openxmlformats.org/officeDocument/2006/relationships/customXml" Target="../ink/ink470.xml"/><Relationship Id="rId451" Type="http://schemas.openxmlformats.org/officeDocument/2006/relationships/image" Target="../media/image499.png"/><Relationship Id="rId450" Type="http://schemas.openxmlformats.org/officeDocument/2006/relationships/customXml" Target="../ink/ink469.xml"/><Relationship Id="rId45" Type="http://schemas.openxmlformats.org/officeDocument/2006/relationships/image" Target="../media/image301.png"/><Relationship Id="rId449" Type="http://schemas.openxmlformats.org/officeDocument/2006/relationships/image" Target="../media/image498.png"/><Relationship Id="rId448" Type="http://schemas.openxmlformats.org/officeDocument/2006/relationships/customXml" Target="../ink/ink468.xml"/><Relationship Id="rId447" Type="http://schemas.openxmlformats.org/officeDocument/2006/relationships/image" Target="../media/image497.png"/><Relationship Id="rId446" Type="http://schemas.openxmlformats.org/officeDocument/2006/relationships/customXml" Target="../ink/ink467.xml"/><Relationship Id="rId445" Type="http://schemas.openxmlformats.org/officeDocument/2006/relationships/image" Target="../media/image496.png"/><Relationship Id="rId444" Type="http://schemas.openxmlformats.org/officeDocument/2006/relationships/customXml" Target="../ink/ink466.xml"/><Relationship Id="rId443" Type="http://schemas.openxmlformats.org/officeDocument/2006/relationships/image" Target="../media/image495.png"/><Relationship Id="rId442" Type="http://schemas.openxmlformats.org/officeDocument/2006/relationships/customXml" Target="../ink/ink465.xml"/><Relationship Id="rId441" Type="http://schemas.openxmlformats.org/officeDocument/2006/relationships/image" Target="../media/image494.png"/><Relationship Id="rId440" Type="http://schemas.openxmlformats.org/officeDocument/2006/relationships/customXml" Target="../ink/ink464.xml"/><Relationship Id="rId44" Type="http://schemas.openxmlformats.org/officeDocument/2006/relationships/customXml" Target="../ink/ink263.xml"/><Relationship Id="rId439" Type="http://schemas.openxmlformats.org/officeDocument/2006/relationships/image" Target="../media/image493.png"/><Relationship Id="rId438" Type="http://schemas.openxmlformats.org/officeDocument/2006/relationships/customXml" Target="../ink/ink463.xml"/><Relationship Id="rId437" Type="http://schemas.openxmlformats.org/officeDocument/2006/relationships/image" Target="../media/image492.png"/><Relationship Id="rId436" Type="http://schemas.openxmlformats.org/officeDocument/2006/relationships/customXml" Target="../ink/ink462.xml"/><Relationship Id="rId435" Type="http://schemas.openxmlformats.org/officeDocument/2006/relationships/customXml" Target="../ink/ink461.xml"/><Relationship Id="rId434" Type="http://schemas.openxmlformats.org/officeDocument/2006/relationships/image" Target="../media/image491.png"/><Relationship Id="rId433" Type="http://schemas.openxmlformats.org/officeDocument/2006/relationships/customXml" Target="../ink/ink460.xml"/><Relationship Id="rId432" Type="http://schemas.openxmlformats.org/officeDocument/2006/relationships/image" Target="../media/image490.png"/><Relationship Id="rId431" Type="http://schemas.openxmlformats.org/officeDocument/2006/relationships/customXml" Target="../ink/ink459.xml"/><Relationship Id="rId430" Type="http://schemas.openxmlformats.org/officeDocument/2006/relationships/image" Target="../media/image489.png"/><Relationship Id="rId43" Type="http://schemas.openxmlformats.org/officeDocument/2006/relationships/image" Target="../media/image300.png"/><Relationship Id="rId429" Type="http://schemas.openxmlformats.org/officeDocument/2006/relationships/customXml" Target="../ink/ink458.xml"/><Relationship Id="rId428" Type="http://schemas.openxmlformats.org/officeDocument/2006/relationships/customXml" Target="../ink/ink457.xml"/><Relationship Id="rId427" Type="http://schemas.openxmlformats.org/officeDocument/2006/relationships/image" Target="../media/image488.png"/><Relationship Id="rId426" Type="http://schemas.openxmlformats.org/officeDocument/2006/relationships/customXml" Target="../ink/ink456.xml"/><Relationship Id="rId425" Type="http://schemas.openxmlformats.org/officeDocument/2006/relationships/image" Target="../media/image487.png"/><Relationship Id="rId424" Type="http://schemas.openxmlformats.org/officeDocument/2006/relationships/customXml" Target="../ink/ink455.xml"/><Relationship Id="rId423" Type="http://schemas.openxmlformats.org/officeDocument/2006/relationships/image" Target="../media/image486.png"/><Relationship Id="rId422" Type="http://schemas.openxmlformats.org/officeDocument/2006/relationships/customXml" Target="../ink/ink454.xml"/><Relationship Id="rId421" Type="http://schemas.openxmlformats.org/officeDocument/2006/relationships/image" Target="../media/image485.png"/><Relationship Id="rId420" Type="http://schemas.openxmlformats.org/officeDocument/2006/relationships/customXml" Target="../ink/ink453.xml"/><Relationship Id="rId42" Type="http://schemas.openxmlformats.org/officeDocument/2006/relationships/customXml" Target="../ink/ink262.xml"/><Relationship Id="rId419" Type="http://schemas.openxmlformats.org/officeDocument/2006/relationships/image" Target="../media/image484.png"/><Relationship Id="rId418" Type="http://schemas.openxmlformats.org/officeDocument/2006/relationships/customXml" Target="../ink/ink452.xml"/><Relationship Id="rId417" Type="http://schemas.openxmlformats.org/officeDocument/2006/relationships/image" Target="../media/image483.png"/><Relationship Id="rId416" Type="http://schemas.openxmlformats.org/officeDocument/2006/relationships/customXml" Target="../ink/ink451.xml"/><Relationship Id="rId415" Type="http://schemas.openxmlformats.org/officeDocument/2006/relationships/image" Target="../media/image482.png"/><Relationship Id="rId414" Type="http://schemas.openxmlformats.org/officeDocument/2006/relationships/customXml" Target="../ink/ink450.xml"/><Relationship Id="rId413" Type="http://schemas.openxmlformats.org/officeDocument/2006/relationships/image" Target="../media/image481.png"/><Relationship Id="rId412" Type="http://schemas.openxmlformats.org/officeDocument/2006/relationships/customXml" Target="../ink/ink449.xml"/><Relationship Id="rId411" Type="http://schemas.openxmlformats.org/officeDocument/2006/relationships/image" Target="../media/image480.png"/><Relationship Id="rId410" Type="http://schemas.openxmlformats.org/officeDocument/2006/relationships/customXml" Target="../ink/ink448.xml"/><Relationship Id="rId41" Type="http://schemas.openxmlformats.org/officeDocument/2006/relationships/image" Target="../media/image299.png"/><Relationship Id="rId409" Type="http://schemas.openxmlformats.org/officeDocument/2006/relationships/image" Target="../media/image479.png"/><Relationship Id="rId408" Type="http://schemas.openxmlformats.org/officeDocument/2006/relationships/customXml" Target="../ink/ink447.xml"/><Relationship Id="rId407" Type="http://schemas.openxmlformats.org/officeDocument/2006/relationships/image" Target="../media/image478.png"/><Relationship Id="rId406" Type="http://schemas.openxmlformats.org/officeDocument/2006/relationships/customXml" Target="../ink/ink446.xml"/><Relationship Id="rId405" Type="http://schemas.openxmlformats.org/officeDocument/2006/relationships/image" Target="../media/image477.png"/><Relationship Id="rId404" Type="http://schemas.openxmlformats.org/officeDocument/2006/relationships/customXml" Target="../ink/ink445.xml"/><Relationship Id="rId403" Type="http://schemas.openxmlformats.org/officeDocument/2006/relationships/image" Target="../media/image476.png"/><Relationship Id="rId402" Type="http://schemas.openxmlformats.org/officeDocument/2006/relationships/customXml" Target="../ink/ink444.xml"/><Relationship Id="rId401" Type="http://schemas.openxmlformats.org/officeDocument/2006/relationships/image" Target="../media/image475.png"/><Relationship Id="rId400" Type="http://schemas.openxmlformats.org/officeDocument/2006/relationships/customXml" Target="../ink/ink443.xml"/><Relationship Id="rId40" Type="http://schemas.openxmlformats.org/officeDocument/2006/relationships/customXml" Target="../ink/ink261.xml"/><Relationship Id="rId4" Type="http://schemas.openxmlformats.org/officeDocument/2006/relationships/customXml" Target="../ink/ink243.xml"/><Relationship Id="rId399" Type="http://schemas.openxmlformats.org/officeDocument/2006/relationships/image" Target="../media/image474.png"/><Relationship Id="rId398" Type="http://schemas.openxmlformats.org/officeDocument/2006/relationships/customXml" Target="../ink/ink442.xml"/><Relationship Id="rId397" Type="http://schemas.openxmlformats.org/officeDocument/2006/relationships/image" Target="../media/image473.png"/><Relationship Id="rId396" Type="http://schemas.openxmlformats.org/officeDocument/2006/relationships/customXml" Target="../ink/ink441.xml"/><Relationship Id="rId395" Type="http://schemas.openxmlformats.org/officeDocument/2006/relationships/customXml" Target="../ink/ink440.xml"/><Relationship Id="rId394" Type="http://schemas.openxmlformats.org/officeDocument/2006/relationships/image" Target="../media/image472.png"/><Relationship Id="rId393" Type="http://schemas.openxmlformats.org/officeDocument/2006/relationships/customXml" Target="../ink/ink439.xml"/><Relationship Id="rId392" Type="http://schemas.openxmlformats.org/officeDocument/2006/relationships/image" Target="../media/image471.png"/><Relationship Id="rId391" Type="http://schemas.openxmlformats.org/officeDocument/2006/relationships/customXml" Target="../ink/ink438.xml"/><Relationship Id="rId390" Type="http://schemas.openxmlformats.org/officeDocument/2006/relationships/image" Target="../media/image470.png"/><Relationship Id="rId39" Type="http://schemas.openxmlformats.org/officeDocument/2006/relationships/image" Target="../media/image298.png"/><Relationship Id="rId389" Type="http://schemas.openxmlformats.org/officeDocument/2006/relationships/customXml" Target="../ink/ink437.xml"/><Relationship Id="rId388" Type="http://schemas.openxmlformats.org/officeDocument/2006/relationships/image" Target="../media/image469.png"/><Relationship Id="rId387" Type="http://schemas.openxmlformats.org/officeDocument/2006/relationships/customXml" Target="../ink/ink436.xml"/><Relationship Id="rId386" Type="http://schemas.openxmlformats.org/officeDocument/2006/relationships/image" Target="../media/image214.png"/><Relationship Id="rId385" Type="http://schemas.openxmlformats.org/officeDocument/2006/relationships/customXml" Target="../ink/ink435.xml"/><Relationship Id="rId384" Type="http://schemas.openxmlformats.org/officeDocument/2006/relationships/image" Target="../media/image468.png"/><Relationship Id="rId383" Type="http://schemas.openxmlformats.org/officeDocument/2006/relationships/customXml" Target="../ink/ink434.xml"/><Relationship Id="rId382" Type="http://schemas.openxmlformats.org/officeDocument/2006/relationships/image" Target="../media/image467.png"/><Relationship Id="rId381" Type="http://schemas.openxmlformats.org/officeDocument/2006/relationships/customXml" Target="../ink/ink433.xml"/><Relationship Id="rId380" Type="http://schemas.openxmlformats.org/officeDocument/2006/relationships/image" Target="../media/image466.png"/><Relationship Id="rId38" Type="http://schemas.openxmlformats.org/officeDocument/2006/relationships/customXml" Target="../ink/ink260.xml"/><Relationship Id="rId379" Type="http://schemas.openxmlformats.org/officeDocument/2006/relationships/customXml" Target="../ink/ink432.xml"/><Relationship Id="rId378" Type="http://schemas.openxmlformats.org/officeDocument/2006/relationships/image" Target="../media/image465.png"/><Relationship Id="rId377" Type="http://schemas.openxmlformats.org/officeDocument/2006/relationships/customXml" Target="../ink/ink431.xml"/><Relationship Id="rId376" Type="http://schemas.openxmlformats.org/officeDocument/2006/relationships/image" Target="../media/image464.png"/><Relationship Id="rId375" Type="http://schemas.openxmlformats.org/officeDocument/2006/relationships/customXml" Target="../ink/ink430.xml"/><Relationship Id="rId374" Type="http://schemas.openxmlformats.org/officeDocument/2006/relationships/image" Target="../media/image463.png"/><Relationship Id="rId373" Type="http://schemas.openxmlformats.org/officeDocument/2006/relationships/customXml" Target="../ink/ink429.xml"/><Relationship Id="rId372" Type="http://schemas.openxmlformats.org/officeDocument/2006/relationships/image" Target="../media/image462.png"/><Relationship Id="rId371" Type="http://schemas.openxmlformats.org/officeDocument/2006/relationships/customXml" Target="../ink/ink428.xml"/><Relationship Id="rId370" Type="http://schemas.openxmlformats.org/officeDocument/2006/relationships/image" Target="../media/image461.png"/><Relationship Id="rId37" Type="http://schemas.openxmlformats.org/officeDocument/2006/relationships/image" Target="../media/image297.png"/><Relationship Id="rId369" Type="http://schemas.openxmlformats.org/officeDocument/2006/relationships/customXml" Target="../ink/ink427.xml"/><Relationship Id="rId368" Type="http://schemas.openxmlformats.org/officeDocument/2006/relationships/image" Target="../media/image460.png"/><Relationship Id="rId367" Type="http://schemas.openxmlformats.org/officeDocument/2006/relationships/customXml" Target="../ink/ink426.xml"/><Relationship Id="rId366" Type="http://schemas.openxmlformats.org/officeDocument/2006/relationships/image" Target="../media/image459.png"/><Relationship Id="rId365" Type="http://schemas.openxmlformats.org/officeDocument/2006/relationships/customXml" Target="../ink/ink425.xml"/><Relationship Id="rId364" Type="http://schemas.openxmlformats.org/officeDocument/2006/relationships/image" Target="../media/image458.png"/><Relationship Id="rId363" Type="http://schemas.openxmlformats.org/officeDocument/2006/relationships/customXml" Target="../ink/ink424.xml"/><Relationship Id="rId362" Type="http://schemas.openxmlformats.org/officeDocument/2006/relationships/image" Target="../media/image457.png"/><Relationship Id="rId361" Type="http://schemas.openxmlformats.org/officeDocument/2006/relationships/customXml" Target="../ink/ink423.xml"/><Relationship Id="rId360" Type="http://schemas.openxmlformats.org/officeDocument/2006/relationships/image" Target="../media/image456.png"/><Relationship Id="rId36" Type="http://schemas.openxmlformats.org/officeDocument/2006/relationships/customXml" Target="../ink/ink259.xml"/><Relationship Id="rId359" Type="http://schemas.openxmlformats.org/officeDocument/2006/relationships/customXml" Target="../ink/ink422.xml"/><Relationship Id="rId358" Type="http://schemas.openxmlformats.org/officeDocument/2006/relationships/image" Target="../media/image455.png"/><Relationship Id="rId357" Type="http://schemas.openxmlformats.org/officeDocument/2006/relationships/customXml" Target="../ink/ink421.xml"/><Relationship Id="rId356" Type="http://schemas.openxmlformats.org/officeDocument/2006/relationships/image" Target="../media/image454.png"/><Relationship Id="rId355" Type="http://schemas.openxmlformats.org/officeDocument/2006/relationships/customXml" Target="../ink/ink420.xml"/><Relationship Id="rId354" Type="http://schemas.openxmlformats.org/officeDocument/2006/relationships/image" Target="../media/image453.png"/><Relationship Id="rId353" Type="http://schemas.openxmlformats.org/officeDocument/2006/relationships/customXml" Target="../ink/ink419.xml"/><Relationship Id="rId352" Type="http://schemas.openxmlformats.org/officeDocument/2006/relationships/image" Target="../media/image452.png"/><Relationship Id="rId351" Type="http://schemas.openxmlformats.org/officeDocument/2006/relationships/customXml" Target="../ink/ink418.xml"/><Relationship Id="rId350" Type="http://schemas.openxmlformats.org/officeDocument/2006/relationships/image" Target="../media/image451.png"/><Relationship Id="rId35" Type="http://schemas.openxmlformats.org/officeDocument/2006/relationships/image" Target="../media/image296.png"/><Relationship Id="rId349" Type="http://schemas.openxmlformats.org/officeDocument/2006/relationships/customXml" Target="../ink/ink417.xml"/><Relationship Id="rId348" Type="http://schemas.openxmlformats.org/officeDocument/2006/relationships/image" Target="../media/image450.png"/><Relationship Id="rId347" Type="http://schemas.openxmlformats.org/officeDocument/2006/relationships/customXml" Target="../ink/ink416.xml"/><Relationship Id="rId346" Type="http://schemas.openxmlformats.org/officeDocument/2006/relationships/image" Target="../media/image449.png"/><Relationship Id="rId345" Type="http://schemas.openxmlformats.org/officeDocument/2006/relationships/customXml" Target="../ink/ink415.xml"/><Relationship Id="rId344" Type="http://schemas.openxmlformats.org/officeDocument/2006/relationships/image" Target="../media/image448.png"/><Relationship Id="rId343" Type="http://schemas.openxmlformats.org/officeDocument/2006/relationships/customXml" Target="../ink/ink414.xml"/><Relationship Id="rId342" Type="http://schemas.openxmlformats.org/officeDocument/2006/relationships/image" Target="../media/image447.png"/><Relationship Id="rId341" Type="http://schemas.openxmlformats.org/officeDocument/2006/relationships/customXml" Target="../ink/ink413.xml"/><Relationship Id="rId340" Type="http://schemas.openxmlformats.org/officeDocument/2006/relationships/image" Target="../media/image446.png"/><Relationship Id="rId34" Type="http://schemas.openxmlformats.org/officeDocument/2006/relationships/customXml" Target="../ink/ink258.xml"/><Relationship Id="rId339" Type="http://schemas.openxmlformats.org/officeDocument/2006/relationships/customXml" Target="../ink/ink412.xml"/><Relationship Id="rId338" Type="http://schemas.openxmlformats.org/officeDocument/2006/relationships/image" Target="../media/image445.png"/><Relationship Id="rId337" Type="http://schemas.openxmlformats.org/officeDocument/2006/relationships/customXml" Target="../ink/ink411.xml"/><Relationship Id="rId336" Type="http://schemas.openxmlformats.org/officeDocument/2006/relationships/image" Target="../media/image444.png"/><Relationship Id="rId335" Type="http://schemas.openxmlformats.org/officeDocument/2006/relationships/customXml" Target="../ink/ink410.xml"/><Relationship Id="rId334" Type="http://schemas.openxmlformats.org/officeDocument/2006/relationships/image" Target="../media/image443.png"/><Relationship Id="rId333" Type="http://schemas.openxmlformats.org/officeDocument/2006/relationships/customXml" Target="../ink/ink409.xml"/><Relationship Id="rId332" Type="http://schemas.openxmlformats.org/officeDocument/2006/relationships/image" Target="../media/image442.png"/><Relationship Id="rId331" Type="http://schemas.openxmlformats.org/officeDocument/2006/relationships/customXml" Target="../ink/ink408.xml"/><Relationship Id="rId330" Type="http://schemas.openxmlformats.org/officeDocument/2006/relationships/image" Target="../media/image441.png"/><Relationship Id="rId33" Type="http://schemas.openxmlformats.org/officeDocument/2006/relationships/image" Target="../media/image295.png"/><Relationship Id="rId329" Type="http://schemas.openxmlformats.org/officeDocument/2006/relationships/customXml" Target="../ink/ink407.xml"/><Relationship Id="rId328" Type="http://schemas.openxmlformats.org/officeDocument/2006/relationships/customXml" Target="../ink/ink406.xml"/><Relationship Id="rId327" Type="http://schemas.openxmlformats.org/officeDocument/2006/relationships/image" Target="../media/image440.png"/><Relationship Id="rId326" Type="http://schemas.openxmlformats.org/officeDocument/2006/relationships/customXml" Target="../ink/ink405.xml"/><Relationship Id="rId325" Type="http://schemas.openxmlformats.org/officeDocument/2006/relationships/image" Target="../media/image439.png"/><Relationship Id="rId324" Type="http://schemas.openxmlformats.org/officeDocument/2006/relationships/customXml" Target="../ink/ink404.xml"/><Relationship Id="rId323" Type="http://schemas.openxmlformats.org/officeDocument/2006/relationships/image" Target="../media/image438.png"/><Relationship Id="rId322" Type="http://schemas.openxmlformats.org/officeDocument/2006/relationships/customXml" Target="../ink/ink403.xml"/><Relationship Id="rId321" Type="http://schemas.openxmlformats.org/officeDocument/2006/relationships/image" Target="../media/image437.png"/><Relationship Id="rId320" Type="http://schemas.openxmlformats.org/officeDocument/2006/relationships/customXml" Target="../ink/ink402.xml"/><Relationship Id="rId32" Type="http://schemas.openxmlformats.org/officeDocument/2006/relationships/customXml" Target="../ink/ink257.xml"/><Relationship Id="rId319" Type="http://schemas.openxmlformats.org/officeDocument/2006/relationships/image" Target="../media/image436.png"/><Relationship Id="rId318" Type="http://schemas.openxmlformats.org/officeDocument/2006/relationships/customXml" Target="../ink/ink401.xml"/><Relationship Id="rId317" Type="http://schemas.openxmlformats.org/officeDocument/2006/relationships/image" Target="../media/image435.png"/><Relationship Id="rId316" Type="http://schemas.openxmlformats.org/officeDocument/2006/relationships/customXml" Target="../ink/ink400.xml"/><Relationship Id="rId315" Type="http://schemas.openxmlformats.org/officeDocument/2006/relationships/image" Target="../media/image434.png"/><Relationship Id="rId314" Type="http://schemas.openxmlformats.org/officeDocument/2006/relationships/customXml" Target="../ink/ink399.xml"/><Relationship Id="rId313" Type="http://schemas.openxmlformats.org/officeDocument/2006/relationships/image" Target="../media/image433.png"/><Relationship Id="rId312" Type="http://schemas.openxmlformats.org/officeDocument/2006/relationships/customXml" Target="../ink/ink398.xml"/><Relationship Id="rId311" Type="http://schemas.openxmlformats.org/officeDocument/2006/relationships/image" Target="../media/image432.png"/><Relationship Id="rId310" Type="http://schemas.openxmlformats.org/officeDocument/2006/relationships/customXml" Target="../ink/ink397.xml"/><Relationship Id="rId31" Type="http://schemas.openxmlformats.org/officeDocument/2006/relationships/image" Target="../media/image294.png"/><Relationship Id="rId309" Type="http://schemas.openxmlformats.org/officeDocument/2006/relationships/image" Target="../media/image431.png"/><Relationship Id="rId308" Type="http://schemas.openxmlformats.org/officeDocument/2006/relationships/customXml" Target="../ink/ink396.xml"/><Relationship Id="rId307" Type="http://schemas.openxmlformats.org/officeDocument/2006/relationships/image" Target="../media/image430.png"/><Relationship Id="rId306" Type="http://schemas.openxmlformats.org/officeDocument/2006/relationships/customXml" Target="../ink/ink395.xml"/><Relationship Id="rId305" Type="http://schemas.openxmlformats.org/officeDocument/2006/relationships/image" Target="../media/image429.png"/><Relationship Id="rId304" Type="http://schemas.openxmlformats.org/officeDocument/2006/relationships/customXml" Target="../ink/ink394.xml"/><Relationship Id="rId303" Type="http://schemas.openxmlformats.org/officeDocument/2006/relationships/image" Target="../media/image428.png"/><Relationship Id="rId302" Type="http://schemas.openxmlformats.org/officeDocument/2006/relationships/customXml" Target="../ink/ink393.xml"/><Relationship Id="rId301" Type="http://schemas.openxmlformats.org/officeDocument/2006/relationships/image" Target="../media/image427.png"/><Relationship Id="rId300" Type="http://schemas.openxmlformats.org/officeDocument/2006/relationships/customXml" Target="../ink/ink392.xml"/><Relationship Id="rId30" Type="http://schemas.openxmlformats.org/officeDocument/2006/relationships/customXml" Target="../ink/ink256.xml"/><Relationship Id="rId3" Type="http://schemas.openxmlformats.org/officeDocument/2006/relationships/image" Target="../media/image280.png"/><Relationship Id="rId299" Type="http://schemas.openxmlformats.org/officeDocument/2006/relationships/image" Target="../media/image426.png"/><Relationship Id="rId298" Type="http://schemas.openxmlformats.org/officeDocument/2006/relationships/customXml" Target="../ink/ink391.xml"/><Relationship Id="rId297" Type="http://schemas.openxmlformats.org/officeDocument/2006/relationships/image" Target="../media/image425.png"/><Relationship Id="rId296" Type="http://schemas.openxmlformats.org/officeDocument/2006/relationships/customXml" Target="../ink/ink390.xml"/><Relationship Id="rId295" Type="http://schemas.openxmlformats.org/officeDocument/2006/relationships/image" Target="../media/image424.png"/><Relationship Id="rId294" Type="http://schemas.openxmlformats.org/officeDocument/2006/relationships/customXml" Target="../ink/ink389.xml"/><Relationship Id="rId293" Type="http://schemas.openxmlformats.org/officeDocument/2006/relationships/image" Target="../media/image423.png"/><Relationship Id="rId292" Type="http://schemas.openxmlformats.org/officeDocument/2006/relationships/customXml" Target="../ink/ink388.xml"/><Relationship Id="rId291" Type="http://schemas.openxmlformats.org/officeDocument/2006/relationships/image" Target="../media/image422.png"/><Relationship Id="rId290" Type="http://schemas.openxmlformats.org/officeDocument/2006/relationships/customXml" Target="../ink/ink387.xml"/><Relationship Id="rId29" Type="http://schemas.openxmlformats.org/officeDocument/2006/relationships/image" Target="../media/image293.png"/><Relationship Id="rId289" Type="http://schemas.openxmlformats.org/officeDocument/2006/relationships/image" Target="../media/image421.png"/><Relationship Id="rId288" Type="http://schemas.openxmlformats.org/officeDocument/2006/relationships/customXml" Target="../ink/ink386.xml"/><Relationship Id="rId287" Type="http://schemas.openxmlformats.org/officeDocument/2006/relationships/image" Target="../media/image420.png"/><Relationship Id="rId286" Type="http://schemas.openxmlformats.org/officeDocument/2006/relationships/customXml" Target="../ink/ink385.xml"/><Relationship Id="rId285" Type="http://schemas.openxmlformats.org/officeDocument/2006/relationships/image" Target="../media/image419.png"/><Relationship Id="rId284" Type="http://schemas.openxmlformats.org/officeDocument/2006/relationships/customXml" Target="../ink/ink384.xml"/><Relationship Id="rId283" Type="http://schemas.openxmlformats.org/officeDocument/2006/relationships/image" Target="../media/image418.png"/><Relationship Id="rId282" Type="http://schemas.openxmlformats.org/officeDocument/2006/relationships/customXml" Target="../ink/ink383.xml"/><Relationship Id="rId281" Type="http://schemas.openxmlformats.org/officeDocument/2006/relationships/image" Target="../media/image417.png"/><Relationship Id="rId280" Type="http://schemas.openxmlformats.org/officeDocument/2006/relationships/customXml" Target="../ink/ink382.xml"/><Relationship Id="rId28" Type="http://schemas.openxmlformats.org/officeDocument/2006/relationships/customXml" Target="../ink/ink255.xml"/><Relationship Id="rId279" Type="http://schemas.openxmlformats.org/officeDocument/2006/relationships/image" Target="../media/image416.png"/><Relationship Id="rId278" Type="http://schemas.openxmlformats.org/officeDocument/2006/relationships/customXml" Target="../ink/ink381.xml"/><Relationship Id="rId277" Type="http://schemas.openxmlformats.org/officeDocument/2006/relationships/image" Target="../media/image415.png"/><Relationship Id="rId276" Type="http://schemas.openxmlformats.org/officeDocument/2006/relationships/customXml" Target="../ink/ink380.xml"/><Relationship Id="rId275" Type="http://schemas.openxmlformats.org/officeDocument/2006/relationships/image" Target="../media/image414.png"/><Relationship Id="rId274" Type="http://schemas.openxmlformats.org/officeDocument/2006/relationships/customXml" Target="../ink/ink379.xml"/><Relationship Id="rId273" Type="http://schemas.openxmlformats.org/officeDocument/2006/relationships/image" Target="../media/image413.png"/><Relationship Id="rId272" Type="http://schemas.openxmlformats.org/officeDocument/2006/relationships/customXml" Target="../ink/ink378.xml"/><Relationship Id="rId271" Type="http://schemas.openxmlformats.org/officeDocument/2006/relationships/image" Target="../media/image412.png"/><Relationship Id="rId270" Type="http://schemas.openxmlformats.org/officeDocument/2006/relationships/customXml" Target="../ink/ink377.xml"/><Relationship Id="rId27" Type="http://schemas.openxmlformats.org/officeDocument/2006/relationships/image" Target="../media/image292.png"/><Relationship Id="rId269" Type="http://schemas.openxmlformats.org/officeDocument/2006/relationships/image" Target="../media/image411.png"/><Relationship Id="rId268" Type="http://schemas.openxmlformats.org/officeDocument/2006/relationships/customXml" Target="../ink/ink376.xml"/><Relationship Id="rId267" Type="http://schemas.openxmlformats.org/officeDocument/2006/relationships/image" Target="../media/image410.png"/><Relationship Id="rId266" Type="http://schemas.openxmlformats.org/officeDocument/2006/relationships/customXml" Target="../ink/ink375.xml"/><Relationship Id="rId265" Type="http://schemas.openxmlformats.org/officeDocument/2006/relationships/image" Target="../media/image409.png"/><Relationship Id="rId264" Type="http://schemas.openxmlformats.org/officeDocument/2006/relationships/customXml" Target="../ink/ink374.xml"/><Relationship Id="rId263" Type="http://schemas.openxmlformats.org/officeDocument/2006/relationships/image" Target="../media/image408.png"/><Relationship Id="rId262" Type="http://schemas.openxmlformats.org/officeDocument/2006/relationships/customXml" Target="../ink/ink373.xml"/><Relationship Id="rId261" Type="http://schemas.openxmlformats.org/officeDocument/2006/relationships/image" Target="../media/image407.png"/><Relationship Id="rId260" Type="http://schemas.openxmlformats.org/officeDocument/2006/relationships/customXml" Target="../ink/ink372.xml"/><Relationship Id="rId26" Type="http://schemas.openxmlformats.org/officeDocument/2006/relationships/customXml" Target="../ink/ink254.xml"/><Relationship Id="rId259" Type="http://schemas.openxmlformats.org/officeDocument/2006/relationships/image" Target="../media/image234.png"/><Relationship Id="rId258" Type="http://schemas.openxmlformats.org/officeDocument/2006/relationships/customXml" Target="../ink/ink371.xml"/><Relationship Id="rId257" Type="http://schemas.openxmlformats.org/officeDocument/2006/relationships/image" Target="../media/image406.png"/><Relationship Id="rId256" Type="http://schemas.openxmlformats.org/officeDocument/2006/relationships/customXml" Target="../ink/ink370.xml"/><Relationship Id="rId255" Type="http://schemas.openxmlformats.org/officeDocument/2006/relationships/image" Target="../media/image405.png"/><Relationship Id="rId254" Type="http://schemas.openxmlformats.org/officeDocument/2006/relationships/customXml" Target="../ink/ink369.xml"/><Relationship Id="rId253" Type="http://schemas.openxmlformats.org/officeDocument/2006/relationships/customXml" Target="../ink/ink368.xml"/><Relationship Id="rId252" Type="http://schemas.openxmlformats.org/officeDocument/2006/relationships/image" Target="../media/image404.png"/><Relationship Id="rId251" Type="http://schemas.openxmlformats.org/officeDocument/2006/relationships/customXml" Target="../ink/ink367.xml"/><Relationship Id="rId250" Type="http://schemas.openxmlformats.org/officeDocument/2006/relationships/image" Target="../media/image403.png"/><Relationship Id="rId25" Type="http://schemas.openxmlformats.org/officeDocument/2006/relationships/image" Target="../media/image291.png"/><Relationship Id="rId249" Type="http://schemas.openxmlformats.org/officeDocument/2006/relationships/customXml" Target="../ink/ink366.xml"/><Relationship Id="rId248" Type="http://schemas.openxmlformats.org/officeDocument/2006/relationships/image" Target="../media/image402.png"/><Relationship Id="rId247" Type="http://schemas.openxmlformats.org/officeDocument/2006/relationships/customXml" Target="../ink/ink365.xml"/><Relationship Id="rId246" Type="http://schemas.openxmlformats.org/officeDocument/2006/relationships/image" Target="../media/image401.png"/><Relationship Id="rId245" Type="http://schemas.openxmlformats.org/officeDocument/2006/relationships/customXml" Target="../ink/ink364.xml"/><Relationship Id="rId244" Type="http://schemas.openxmlformats.org/officeDocument/2006/relationships/image" Target="../media/image400.png"/><Relationship Id="rId243" Type="http://schemas.openxmlformats.org/officeDocument/2006/relationships/customXml" Target="../ink/ink363.xml"/><Relationship Id="rId242" Type="http://schemas.openxmlformats.org/officeDocument/2006/relationships/image" Target="../media/image399.png"/><Relationship Id="rId241" Type="http://schemas.openxmlformats.org/officeDocument/2006/relationships/customXml" Target="../ink/ink362.xml"/><Relationship Id="rId240" Type="http://schemas.openxmlformats.org/officeDocument/2006/relationships/image" Target="../media/image398.png"/><Relationship Id="rId24" Type="http://schemas.openxmlformats.org/officeDocument/2006/relationships/customXml" Target="../ink/ink253.xml"/><Relationship Id="rId239" Type="http://schemas.openxmlformats.org/officeDocument/2006/relationships/customXml" Target="../ink/ink361.xml"/><Relationship Id="rId238" Type="http://schemas.openxmlformats.org/officeDocument/2006/relationships/image" Target="../media/image397.png"/><Relationship Id="rId237" Type="http://schemas.openxmlformats.org/officeDocument/2006/relationships/customXml" Target="../ink/ink360.xml"/><Relationship Id="rId236" Type="http://schemas.openxmlformats.org/officeDocument/2006/relationships/image" Target="../media/image396.png"/><Relationship Id="rId235" Type="http://schemas.openxmlformats.org/officeDocument/2006/relationships/customXml" Target="../ink/ink359.xml"/><Relationship Id="rId234" Type="http://schemas.openxmlformats.org/officeDocument/2006/relationships/customXml" Target="../ink/ink358.xml"/><Relationship Id="rId233" Type="http://schemas.openxmlformats.org/officeDocument/2006/relationships/image" Target="../media/image395.png"/><Relationship Id="rId232" Type="http://schemas.openxmlformats.org/officeDocument/2006/relationships/customXml" Target="../ink/ink357.xml"/><Relationship Id="rId231" Type="http://schemas.openxmlformats.org/officeDocument/2006/relationships/image" Target="../media/image394.png"/><Relationship Id="rId230" Type="http://schemas.openxmlformats.org/officeDocument/2006/relationships/customXml" Target="../ink/ink356.xml"/><Relationship Id="rId23" Type="http://schemas.openxmlformats.org/officeDocument/2006/relationships/image" Target="../media/image290.png"/><Relationship Id="rId229" Type="http://schemas.openxmlformats.org/officeDocument/2006/relationships/image" Target="../media/image393.png"/><Relationship Id="rId228" Type="http://schemas.openxmlformats.org/officeDocument/2006/relationships/customXml" Target="../ink/ink355.xml"/><Relationship Id="rId227" Type="http://schemas.openxmlformats.org/officeDocument/2006/relationships/image" Target="../media/image392.png"/><Relationship Id="rId226" Type="http://schemas.openxmlformats.org/officeDocument/2006/relationships/customXml" Target="../ink/ink354.xml"/><Relationship Id="rId225" Type="http://schemas.openxmlformats.org/officeDocument/2006/relationships/image" Target="../media/image391.png"/><Relationship Id="rId224" Type="http://schemas.openxmlformats.org/officeDocument/2006/relationships/customXml" Target="../ink/ink353.xml"/><Relationship Id="rId223" Type="http://schemas.openxmlformats.org/officeDocument/2006/relationships/image" Target="../media/image390.png"/><Relationship Id="rId222" Type="http://schemas.openxmlformats.org/officeDocument/2006/relationships/customXml" Target="../ink/ink352.xml"/><Relationship Id="rId221" Type="http://schemas.openxmlformats.org/officeDocument/2006/relationships/image" Target="../media/image389.png"/><Relationship Id="rId220" Type="http://schemas.openxmlformats.org/officeDocument/2006/relationships/customXml" Target="../ink/ink351.xml"/><Relationship Id="rId22" Type="http://schemas.openxmlformats.org/officeDocument/2006/relationships/customXml" Target="../ink/ink252.xml"/><Relationship Id="rId219" Type="http://schemas.openxmlformats.org/officeDocument/2006/relationships/image" Target="../media/image388.png"/><Relationship Id="rId218" Type="http://schemas.openxmlformats.org/officeDocument/2006/relationships/customXml" Target="../ink/ink350.xml"/><Relationship Id="rId217" Type="http://schemas.openxmlformats.org/officeDocument/2006/relationships/image" Target="../media/image387.png"/><Relationship Id="rId216" Type="http://schemas.openxmlformats.org/officeDocument/2006/relationships/customXml" Target="../ink/ink349.xml"/><Relationship Id="rId215" Type="http://schemas.openxmlformats.org/officeDocument/2006/relationships/image" Target="../media/image386.png"/><Relationship Id="rId214" Type="http://schemas.openxmlformats.org/officeDocument/2006/relationships/customXml" Target="../ink/ink348.xml"/><Relationship Id="rId213" Type="http://schemas.openxmlformats.org/officeDocument/2006/relationships/image" Target="../media/image385.png"/><Relationship Id="rId212" Type="http://schemas.openxmlformats.org/officeDocument/2006/relationships/customXml" Target="../ink/ink347.xml"/><Relationship Id="rId211" Type="http://schemas.openxmlformats.org/officeDocument/2006/relationships/image" Target="../media/image384.png"/><Relationship Id="rId210" Type="http://schemas.openxmlformats.org/officeDocument/2006/relationships/customXml" Target="../ink/ink346.xml"/><Relationship Id="rId21" Type="http://schemas.openxmlformats.org/officeDocument/2006/relationships/image" Target="../media/image289.png"/><Relationship Id="rId209" Type="http://schemas.openxmlformats.org/officeDocument/2006/relationships/image" Target="../media/image383.png"/><Relationship Id="rId208" Type="http://schemas.openxmlformats.org/officeDocument/2006/relationships/customXml" Target="../ink/ink345.xml"/><Relationship Id="rId207" Type="http://schemas.openxmlformats.org/officeDocument/2006/relationships/image" Target="../media/image382.png"/><Relationship Id="rId206" Type="http://schemas.openxmlformats.org/officeDocument/2006/relationships/customXml" Target="../ink/ink344.xml"/><Relationship Id="rId205" Type="http://schemas.openxmlformats.org/officeDocument/2006/relationships/image" Target="../media/image381.png"/><Relationship Id="rId204" Type="http://schemas.openxmlformats.org/officeDocument/2006/relationships/customXml" Target="../ink/ink343.xml"/><Relationship Id="rId203" Type="http://schemas.openxmlformats.org/officeDocument/2006/relationships/image" Target="../media/image380.png"/><Relationship Id="rId202" Type="http://schemas.openxmlformats.org/officeDocument/2006/relationships/customXml" Target="../ink/ink342.xml"/><Relationship Id="rId201" Type="http://schemas.openxmlformats.org/officeDocument/2006/relationships/image" Target="../media/image379.png"/><Relationship Id="rId200" Type="http://schemas.openxmlformats.org/officeDocument/2006/relationships/customXml" Target="../ink/ink341.xml"/><Relationship Id="rId20" Type="http://schemas.openxmlformats.org/officeDocument/2006/relationships/customXml" Target="../ink/ink251.xml"/><Relationship Id="rId2" Type="http://schemas.openxmlformats.org/officeDocument/2006/relationships/customXml" Target="../ink/ink242.xml"/><Relationship Id="rId199" Type="http://schemas.openxmlformats.org/officeDocument/2006/relationships/image" Target="../media/image378.png"/><Relationship Id="rId198" Type="http://schemas.openxmlformats.org/officeDocument/2006/relationships/customXml" Target="../ink/ink340.xml"/><Relationship Id="rId197" Type="http://schemas.openxmlformats.org/officeDocument/2006/relationships/image" Target="../media/image377.png"/><Relationship Id="rId196" Type="http://schemas.openxmlformats.org/officeDocument/2006/relationships/customXml" Target="../ink/ink339.xml"/><Relationship Id="rId195" Type="http://schemas.openxmlformats.org/officeDocument/2006/relationships/image" Target="../media/image376.png"/><Relationship Id="rId194" Type="http://schemas.openxmlformats.org/officeDocument/2006/relationships/customXml" Target="../ink/ink338.xml"/><Relationship Id="rId193" Type="http://schemas.openxmlformats.org/officeDocument/2006/relationships/image" Target="../media/image375.png"/><Relationship Id="rId192" Type="http://schemas.openxmlformats.org/officeDocument/2006/relationships/customXml" Target="../ink/ink337.xml"/><Relationship Id="rId191" Type="http://schemas.openxmlformats.org/officeDocument/2006/relationships/image" Target="../media/image374.png"/><Relationship Id="rId190" Type="http://schemas.openxmlformats.org/officeDocument/2006/relationships/customXml" Target="../ink/ink336.xml"/><Relationship Id="rId19" Type="http://schemas.openxmlformats.org/officeDocument/2006/relationships/image" Target="../media/image288.png"/><Relationship Id="rId189" Type="http://schemas.openxmlformats.org/officeDocument/2006/relationships/image" Target="../media/image373.png"/><Relationship Id="rId188" Type="http://schemas.openxmlformats.org/officeDocument/2006/relationships/customXml" Target="../ink/ink335.xml"/><Relationship Id="rId187" Type="http://schemas.openxmlformats.org/officeDocument/2006/relationships/image" Target="../media/image372.png"/><Relationship Id="rId186" Type="http://schemas.openxmlformats.org/officeDocument/2006/relationships/customXml" Target="../ink/ink334.xml"/><Relationship Id="rId185" Type="http://schemas.openxmlformats.org/officeDocument/2006/relationships/image" Target="../media/image371.png"/><Relationship Id="rId184" Type="http://schemas.openxmlformats.org/officeDocument/2006/relationships/customXml" Target="../ink/ink333.xml"/><Relationship Id="rId183" Type="http://schemas.openxmlformats.org/officeDocument/2006/relationships/image" Target="../media/image370.png"/><Relationship Id="rId182" Type="http://schemas.openxmlformats.org/officeDocument/2006/relationships/customXml" Target="../ink/ink332.xml"/><Relationship Id="rId181" Type="http://schemas.openxmlformats.org/officeDocument/2006/relationships/image" Target="../media/image369.png"/><Relationship Id="rId180" Type="http://schemas.openxmlformats.org/officeDocument/2006/relationships/customXml" Target="../ink/ink331.xml"/><Relationship Id="rId18" Type="http://schemas.openxmlformats.org/officeDocument/2006/relationships/customXml" Target="../ink/ink250.xml"/><Relationship Id="rId179" Type="http://schemas.openxmlformats.org/officeDocument/2006/relationships/image" Target="../media/image368.png"/><Relationship Id="rId178" Type="http://schemas.openxmlformats.org/officeDocument/2006/relationships/customXml" Target="../ink/ink330.xml"/><Relationship Id="rId177" Type="http://schemas.openxmlformats.org/officeDocument/2006/relationships/image" Target="../media/image367.png"/><Relationship Id="rId176" Type="http://schemas.openxmlformats.org/officeDocument/2006/relationships/customXml" Target="../ink/ink329.xml"/><Relationship Id="rId175" Type="http://schemas.openxmlformats.org/officeDocument/2006/relationships/image" Target="../media/image366.png"/><Relationship Id="rId174" Type="http://schemas.openxmlformats.org/officeDocument/2006/relationships/customXml" Target="../ink/ink328.xml"/><Relationship Id="rId173" Type="http://schemas.openxmlformats.org/officeDocument/2006/relationships/image" Target="../media/image365.png"/><Relationship Id="rId172" Type="http://schemas.openxmlformats.org/officeDocument/2006/relationships/customXml" Target="../ink/ink327.xml"/><Relationship Id="rId171" Type="http://schemas.openxmlformats.org/officeDocument/2006/relationships/image" Target="../media/image364.png"/><Relationship Id="rId170" Type="http://schemas.openxmlformats.org/officeDocument/2006/relationships/customXml" Target="../ink/ink326.xml"/><Relationship Id="rId17" Type="http://schemas.openxmlformats.org/officeDocument/2006/relationships/image" Target="../media/image287.png"/><Relationship Id="rId169" Type="http://schemas.openxmlformats.org/officeDocument/2006/relationships/image" Target="../media/image363.png"/><Relationship Id="rId168" Type="http://schemas.openxmlformats.org/officeDocument/2006/relationships/customXml" Target="../ink/ink325.xml"/><Relationship Id="rId167" Type="http://schemas.openxmlformats.org/officeDocument/2006/relationships/image" Target="../media/image362.png"/><Relationship Id="rId166" Type="http://schemas.openxmlformats.org/officeDocument/2006/relationships/customXml" Target="../ink/ink324.xml"/><Relationship Id="rId165" Type="http://schemas.openxmlformats.org/officeDocument/2006/relationships/image" Target="../media/image361.png"/><Relationship Id="rId164" Type="http://schemas.openxmlformats.org/officeDocument/2006/relationships/customXml" Target="../ink/ink323.xml"/><Relationship Id="rId163" Type="http://schemas.openxmlformats.org/officeDocument/2006/relationships/image" Target="../media/image360.png"/><Relationship Id="rId162" Type="http://schemas.openxmlformats.org/officeDocument/2006/relationships/customXml" Target="../ink/ink322.xml"/><Relationship Id="rId161" Type="http://schemas.openxmlformats.org/officeDocument/2006/relationships/image" Target="../media/image359.png"/><Relationship Id="rId160" Type="http://schemas.openxmlformats.org/officeDocument/2006/relationships/customXml" Target="../ink/ink321.xml"/><Relationship Id="rId16" Type="http://schemas.openxmlformats.org/officeDocument/2006/relationships/customXml" Target="../ink/ink249.xml"/><Relationship Id="rId159" Type="http://schemas.openxmlformats.org/officeDocument/2006/relationships/image" Target="../media/image358.png"/><Relationship Id="rId158" Type="http://schemas.openxmlformats.org/officeDocument/2006/relationships/customXml" Target="../ink/ink320.xml"/><Relationship Id="rId157" Type="http://schemas.openxmlformats.org/officeDocument/2006/relationships/image" Target="../media/image357.png"/><Relationship Id="rId156" Type="http://schemas.openxmlformats.org/officeDocument/2006/relationships/customXml" Target="../ink/ink319.xml"/><Relationship Id="rId155" Type="http://schemas.openxmlformats.org/officeDocument/2006/relationships/image" Target="../media/image356.png"/><Relationship Id="rId154" Type="http://schemas.openxmlformats.org/officeDocument/2006/relationships/customXml" Target="../ink/ink318.xml"/><Relationship Id="rId153" Type="http://schemas.openxmlformats.org/officeDocument/2006/relationships/image" Target="../media/image355.png"/><Relationship Id="rId152" Type="http://schemas.openxmlformats.org/officeDocument/2006/relationships/customXml" Target="../ink/ink317.xml"/><Relationship Id="rId151" Type="http://schemas.openxmlformats.org/officeDocument/2006/relationships/image" Target="../media/image354.png"/><Relationship Id="rId150" Type="http://schemas.openxmlformats.org/officeDocument/2006/relationships/customXml" Target="../ink/ink316.xml"/><Relationship Id="rId15" Type="http://schemas.openxmlformats.org/officeDocument/2006/relationships/image" Target="../media/image286.png"/><Relationship Id="rId149" Type="http://schemas.openxmlformats.org/officeDocument/2006/relationships/image" Target="../media/image353.png"/><Relationship Id="rId148" Type="http://schemas.openxmlformats.org/officeDocument/2006/relationships/customXml" Target="../ink/ink315.xml"/><Relationship Id="rId147" Type="http://schemas.openxmlformats.org/officeDocument/2006/relationships/image" Target="../media/image352.png"/><Relationship Id="rId146" Type="http://schemas.openxmlformats.org/officeDocument/2006/relationships/customXml" Target="../ink/ink314.xml"/><Relationship Id="rId145" Type="http://schemas.openxmlformats.org/officeDocument/2006/relationships/image" Target="../media/image351.png"/><Relationship Id="rId144" Type="http://schemas.openxmlformats.org/officeDocument/2006/relationships/customXml" Target="../ink/ink313.xml"/><Relationship Id="rId143" Type="http://schemas.openxmlformats.org/officeDocument/2006/relationships/image" Target="../media/image350.png"/><Relationship Id="rId142" Type="http://schemas.openxmlformats.org/officeDocument/2006/relationships/customXml" Target="../ink/ink312.xml"/><Relationship Id="rId141" Type="http://schemas.openxmlformats.org/officeDocument/2006/relationships/image" Target="../media/image349.png"/><Relationship Id="rId140" Type="http://schemas.openxmlformats.org/officeDocument/2006/relationships/customXml" Target="../ink/ink311.xml"/><Relationship Id="rId14" Type="http://schemas.openxmlformats.org/officeDocument/2006/relationships/customXml" Target="../ink/ink248.xml"/><Relationship Id="rId139" Type="http://schemas.openxmlformats.org/officeDocument/2006/relationships/image" Target="../media/image348.png"/><Relationship Id="rId138" Type="http://schemas.openxmlformats.org/officeDocument/2006/relationships/customXml" Target="../ink/ink310.xml"/><Relationship Id="rId137" Type="http://schemas.openxmlformats.org/officeDocument/2006/relationships/image" Target="../media/image347.png"/><Relationship Id="rId136" Type="http://schemas.openxmlformats.org/officeDocument/2006/relationships/customXml" Target="../ink/ink309.xml"/><Relationship Id="rId135" Type="http://schemas.openxmlformats.org/officeDocument/2006/relationships/image" Target="../media/image346.png"/><Relationship Id="rId134" Type="http://schemas.openxmlformats.org/officeDocument/2006/relationships/customXml" Target="../ink/ink308.xml"/><Relationship Id="rId133" Type="http://schemas.openxmlformats.org/officeDocument/2006/relationships/image" Target="../media/image345.png"/><Relationship Id="rId132" Type="http://schemas.openxmlformats.org/officeDocument/2006/relationships/customXml" Target="../ink/ink307.xml"/><Relationship Id="rId131" Type="http://schemas.openxmlformats.org/officeDocument/2006/relationships/image" Target="../media/image344.png"/><Relationship Id="rId130" Type="http://schemas.openxmlformats.org/officeDocument/2006/relationships/customXml" Target="../ink/ink306.xml"/><Relationship Id="rId13" Type="http://schemas.openxmlformats.org/officeDocument/2006/relationships/image" Target="../media/image285.png"/><Relationship Id="rId129" Type="http://schemas.openxmlformats.org/officeDocument/2006/relationships/image" Target="../media/image343.png"/><Relationship Id="rId128" Type="http://schemas.openxmlformats.org/officeDocument/2006/relationships/customXml" Target="../ink/ink305.xml"/><Relationship Id="rId127" Type="http://schemas.openxmlformats.org/officeDocument/2006/relationships/image" Target="../media/image342.png"/><Relationship Id="rId126" Type="http://schemas.openxmlformats.org/officeDocument/2006/relationships/customXml" Target="../ink/ink304.xml"/><Relationship Id="rId125" Type="http://schemas.openxmlformats.org/officeDocument/2006/relationships/image" Target="../media/image341.png"/><Relationship Id="rId124" Type="http://schemas.openxmlformats.org/officeDocument/2006/relationships/customXml" Target="../ink/ink303.xml"/><Relationship Id="rId123" Type="http://schemas.openxmlformats.org/officeDocument/2006/relationships/image" Target="../media/image340.png"/><Relationship Id="rId122" Type="http://schemas.openxmlformats.org/officeDocument/2006/relationships/customXml" Target="../ink/ink302.xml"/><Relationship Id="rId121" Type="http://schemas.openxmlformats.org/officeDocument/2006/relationships/image" Target="../media/image339.png"/><Relationship Id="rId120" Type="http://schemas.openxmlformats.org/officeDocument/2006/relationships/customXml" Target="../ink/ink301.xml"/><Relationship Id="rId12" Type="http://schemas.openxmlformats.org/officeDocument/2006/relationships/customXml" Target="../ink/ink247.xml"/><Relationship Id="rId119" Type="http://schemas.openxmlformats.org/officeDocument/2006/relationships/image" Target="../media/image338.png"/><Relationship Id="rId118" Type="http://schemas.openxmlformats.org/officeDocument/2006/relationships/customXml" Target="../ink/ink300.xml"/><Relationship Id="rId117" Type="http://schemas.openxmlformats.org/officeDocument/2006/relationships/image" Target="../media/image337.png"/><Relationship Id="rId116" Type="http://schemas.openxmlformats.org/officeDocument/2006/relationships/customXml" Target="../ink/ink299.xml"/><Relationship Id="rId115" Type="http://schemas.openxmlformats.org/officeDocument/2006/relationships/image" Target="../media/image336.png"/><Relationship Id="rId114" Type="http://schemas.openxmlformats.org/officeDocument/2006/relationships/customXml" Target="../ink/ink298.xml"/><Relationship Id="rId113" Type="http://schemas.openxmlformats.org/officeDocument/2006/relationships/image" Target="../media/image335.png"/><Relationship Id="rId112" Type="http://schemas.openxmlformats.org/officeDocument/2006/relationships/customXml" Target="../ink/ink297.xml"/><Relationship Id="rId111" Type="http://schemas.openxmlformats.org/officeDocument/2006/relationships/image" Target="../media/image334.png"/><Relationship Id="rId110" Type="http://schemas.openxmlformats.org/officeDocument/2006/relationships/customXml" Target="../ink/ink296.xml"/><Relationship Id="rId11" Type="http://schemas.openxmlformats.org/officeDocument/2006/relationships/image" Target="../media/image284.png"/><Relationship Id="rId109" Type="http://schemas.openxmlformats.org/officeDocument/2006/relationships/image" Target="../media/image333.png"/><Relationship Id="rId108" Type="http://schemas.openxmlformats.org/officeDocument/2006/relationships/customXml" Target="../ink/ink295.xml"/><Relationship Id="rId107" Type="http://schemas.openxmlformats.org/officeDocument/2006/relationships/image" Target="../media/image332.png"/><Relationship Id="rId106" Type="http://schemas.openxmlformats.org/officeDocument/2006/relationships/customXml" Target="../ink/ink294.xml"/><Relationship Id="rId105" Type="http://schemas.openxmlformats.org/officeDocument/2006/relationships/image" Target="../media/image331.png"/><Relationship Id="rId104" Type="http://schemas.openxmlformats.org/officeDocument/2006/relationships/customXml" Target="../ink/ink293.xml"/><Relationship Id="rId103" Type="http://schemas.openxmlformats.org/officeDocument/2006/relationships/image" Target="../media/image330.png"/><Relationship Id="rId102" Type="http://schemas.openxmlformats.org/officeDocument/2006/relationships/customXml" Target="../ink/ink292.xml"/><Relationship Id="rId101" Type="http://schemas.openxmlformats.org/officeDocument/2006/relationships/image" Target="../media/image329.png"/><Relationship Id="rId100" Type="http://schemas.openxmlformats.org/officeDocument/2006/relationships/customXml" Target="../ink/ink291.xml"/><Relationship Id="rId10" Type="http://schemas.openxmlformats.org/officeDocument/2006/relationships/customXml" Target="../ink/ink246.xml"/><Relationship Id="rId1" Type="http://schemas.openxmlformats.org/officeDocument/2006/relationships/image" Target="../media/image27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531.png"/><Relationship Id="rId2" Type="http://schemas.openxmlformats.org/officeDocument/2006/relationships/image" Target="../media/image530.wmf"/><Relationship Id="rId1"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33.png"/><Relationship Id="rId3" Type="http://schemas.openxmlformats.org/officeDocument/2006/relationships/customXml" Target="../ink/ink501.xml"/><Relationship Id="rId2" Type="http://schemas.openxmlformats.org/officeDocument/2006/relationships/image" Target="../media/image532.png"/><Relationship Id="rId1" Type="http://schemas.openxmlformats.org/officeDocument/2006/relationships/customXml" Target="../ink/ink500.xml"/></Relationships>
</file>

<file path=ppt/slides/_rels/slide49.xml.rels><?xml version="1.0" encoding="UTF-8" standalone="yes"?>
<Relationships xmlns="http://schemas.openxmlformats.org/package/2006/relationships"><Relationship Id="rId99" Type="http://schemas.openxmlformats.org/officeDocument/2006/relationships/image" Target="../media/image582.png"/><Relationship Id="rId98" Type="http://schemas.openxmlformats.org/officeDocument/2006/relationships/customXml" Target="../ink/ink550.xml"/><Relationship Id="rId97" Type="http://schemas.openxmlformats.org/officeDocument/2006/relationships/image" Target="../media/image581.png"/><Relationship Id="rId96" Type="http://schemas.openxmlformats.org/officeDocument/2006/relationships/customXml" Target="../ink/ink549.xml"/><Relationship Id="rId95" Type="http://schemas.openxmlformats.org/officeDocument/2006/relationships/image" Target="../media/image580.png"/><Relationship Id="rId94" Type="http://schemas.openxmlformats.org/officeDocument/2006/relationships/customXml" Target="../ink/ink548.xml"/><Relationship Id="rId93" Type="http://schemas.openxmlformats.org/officeDocument/2006/relationships/image" Target="../media/image579.png"/><Relationship Id="rId92" Type="http://schemas.openxmlformats.org/officeDocument/2006/relationships/customXml" Target="../ink/ink547.xml"/><Relationship Id="rId91" Type="http://schemas.openxmlformats.org/officeDocument/2006/relationships/image" Target="../media/image578.png"/><Relationship Id="rId90" Type="http://schemas.openxmlformats.org/officeDocument/2006/relationships/customXml" Target="../ink/ink546.xml"/><Relationship Id="rId9" Type="http://schemas.openxmlformats.org/officeDocument/2006/relationships/image" Target="../media/image538.png"/><Relationship Id="rId89" Type="http://schemas.openxmlformats.org/officeDocument/2006/relationships/image" Target="../media/image577.png"/><Relationship Id="rId88" Type="http://schemas.openxmlformats.org/officeDocument/2006/relationships/customXml" Target="../ink/ink545.xml"/><Relationship Id="rId87" Type="http://schemas.openxmlformats.org/officeDocument/2006/relationships/image" Target="../media/image576.png"/><Relationship Id="rId86" Type="http://schemas.openxmlformats.org/officeDocument/2006/relationships/customXml" Target="../ink/ink544.xml"/><Relationship Id="rId85" Type="http://schemas.openxmlformats.org/officeDocument/2006/relationships/image" Target="../media/image575.png"/><Relationship Id="rId84" Type="http://schemas.openxmlformats.org/officeDocument/2006/relationships/customXml" Target="../ink/ink543.xml"/><Relationship Id="rId83" Type="http://schemas.openxmlformats.org/officeDocument/2006/relationships/image" Target="../media/image574.png"/><Relationship Id="rId82" Type="http://schemas.openxmlformats.org/officeDocument/2006/relationships/customXml" Target="../ink/ink542.xml"/><Relationship Id="rId81" Type="http://schemas.openxmlformats.org/officeDocument/2006/relationships/image" Target="../media/image573.png"/><Relationship Id="rId80" Type="http://schemas.openxmlformats.org/officeDocument/2006/relationships/customXml" Target="../ink/ink541.xml"/><Relationship Id="rId8" Type="http://schemas.openxmlformats.org/officeDocument/2006/relationships/customXml" Target="../ink/ink505.xml"/><Relationship Id="rId79" Type="http://schemas.openxmlformats.org/officeDocument/2006/relationships/image" Target="../media/image572.png"/><Relationship Id="rId78" Type="http://schemas.openxmlformats.org/officeDocument/2006/relationships/customXml" Target="../ink/ink540.xml"/><Relationship Id="rId77" Type="http://schemas.openxmlformats.org/officeDocument/2006/relationships/image" Target="../media/image571.png"/><Relationship Id="rId76" Type="http://schemas.openxmlformats.org/officeDocument/2006/relationships/customXml" Target="../ink/ink539.xml"/><Relationship Id="rId75" Type="http://schemas.openxmlformats.org/officeDocument/2006/relationships/image" Target="../media/image570.png"/><Relationship Id="rId74" Type="http://schemas.openxmlformats.org/officeDocument/2006/relationships/customXml" Target="../ink/ink538.xml"/><Relationship Id="rId73" Type="http://schemas.openxmlformats.org/officeDocument/2006/relationships/image" Target="../media/image569.png"/><Relationship Id="rId72" Type="http://schemas.openxmlformats.org/officeDocument/2006/relationships/customXml" Target="../ink/ink537.xml"/><Relationship Id="rId71" Type="http://schemas.openxmlformats.org/officeDocument/2006/relationships/image" Target="../media/image568.png"/><Relationship Id="rId70" Type="http://schemas.openxmlformats.org/officeDocument/2006/relationships/customXml" Target="../ink/ink536.xml"/><Relationship Id="rId7" Type="http://schemas.openxmlformats.org/officeDocument/2006/relationships/image" Target="../media/image537.png"/><Relationship Id="rId69" Type="http://schemas.openxmlformats.org/officeDocument/2006/relationships/image" Target="../media/image327.png"/><Relationship Id="rId68" Type="http://schemas.openxmlformats.org/officeDocument/2006/relationships/customXml" Target="../ink/ink535.xml"/><Relationship Id="rId67" Type="http://schemas.openxmlformats.org/officeDocument/2006/relationships/image" Target="../media/image567.png"/><Relationship Id="rId66" Type="http://schemas.openxmlformats.org/officeDocument/2006/relationships/customXml" Target="../ink/ink534.xml"/><Relationship Id="rId65" Type="http://schemas.openxmlformats.org/officeDocument/2006/relationships/image" Target="../media/image566.png"/><Relationship Id="rId64" Type="http://schemas.openxmlformats.org/officeDocument/2006/relationships/customXml" Target="../ink/ink533.xml"/><Relationship Id="rId63" Type="http://schemas.openxmlformats.org/officeDocument/2006/relationships/image" Target="../media/image565.png"/><Relationship Id="rId62" Type="http://schemas.openxmlformats.org/officeDocument/2006/relationships/customXml" Target="../ink/ink532.xml"/><Relationship Id="rId61" Type="http://schemas.openxmlformats.org/officeDocument/2006/relationships/image" Target="../media/image564.png"/><Relationship Id="rId60" Type="http://schemas.openxmlformats.org/officeDocument/2006/relationships/customXml" Target="../ink/ink531.xml"/><Relationship Id="rId6" Type="http://schemas.openxmlformats.org/officeDocument/2006/relationships/customXml" Target="../ink/ink504.xml"/><Relationship Id="rId59" Type="http://schemas.openxmlformats.org/officeDocument/2006/relationships/image" Target="../media/image563.png"/><Relationship Id="rId58" Type="http://schemas.openxmlformats.org/officeDocument/2006/relationships/customXml" Target="../ink/ink530.xml"/><Relationship Id="rId57" Type="http://schemas.openxmlformats.org/officeDocument/2006/relationships/image" Target="../media/image562.png"/><Relationship Id="rId56" Type="http://schemas.openxmlformats.org/officeDocument/2006/relationships/customXml" Target="../ink/ink529.xml"/><Relationship Id="rId55" Type="http://schemas.openxmlformats.org/officeDocument/2006/relationships/image" Target="../media/image561.png"/><Relationship Id="rId54" Type="http://schemas.openxmlformats.org/officeDocument/2006/relationships/customXml" Target="../ink/ink528.xml"/><Relationship Id="rId53" Type="http://schemas.openxmlformats.org/officeDocument/2006/relationships/image" Target="../media/image560.png"/><Relationship Id="rId52" Type="http://schemas.openxmlformats.org/officeDocument/2006/relationships/customXml" Target="../ink/ink527.xml"/><Relationship Id="rId51" Type="http://schemas.openxmlformats.org/officeDocument/2006/relationships/image" Target="../media/image559.png"/><Relationship Id="rId50" Type="http://schemas.openxmlformats.org/officeDocument/2006/relationships/customXml" Target="../ink/ink526.xml"/><Relationship Id="rId5" Type="http://schemas.openxmlformats.org/officeDocument/2006/relationships/image" Target="../media/image536.png"/><Relationship Id="rId49" Type="http://schemas.openxmlformats.org/officeDocument/2006/relationships/image" Target="../media/image558.png"/><Relationship Id="rId48" Type="http://schemas.openxmlformats.org/officeDocument/2006/relationships/customXml" Target="../ink/ink525.xml"/><Relationship Id="rId47" Type="http://schemas.openxmlformats.org/officeDocument/2006/relationships/image" Target="../media/image557.png"/><Relationship Id="rId46" Type="http://schemas.openxmlformats.org/officeDocument/2006/relationships/customXml" Target="../ink/ink524.xml"/><Relationship Id="rId45" Type="http://schemas.openxmlformats.org/officeDocument/2006/relationships/image" Target="../media/image556.png"/><Relationship Id="rId44" Type="http://schemas.openxmlformats.org/officeDocument/2006/relationships/customXml" Target="../ink/ink523.xml"/><Relationship Id="rId43" Type="http://schemas.openxmlformats.org/officeDocument/2006/relationships/image" Target="../media/image555.png"/><Relationship Id="rId42" Type="http://schemas.openxmlformats.org/officeDocument/2006/relationships/customXml" Target="../ink/ink522.xml"/><Relationship Id="rId41" Type="http://schemas.openxmlformats.org/officeDocument/2006/relationships/image" Target="../media/image554.png"/><Relationship Id="rId40" Type="http://schemas.openxmlformats.org/officeDocument/2006/relationships/customXml" Target="../ink/ink521.xml"/><Relationship Id="rId4" Type="http://schemas.openxmlformats.org/officeDocument/2006/relationships/customXml" Target="../ink/ink503.xml"/><Relationship Id="rId39" Type="http://schemas.openxmlformats.org/officeDocument/2006/relationships/image" Target="../media/image553.png"/><Relationship Id="rId38" Type="http://schemas.openxmlformats.org/officeDocument/2006/relationships/customXml" Target="../ink/ink520.xml"/><Relationship Id="rId373" Type="http://schemas.openxmlformats.org/officeDocument/2006/relationships/slideLayout" Target="../slideLayouts/slideLayout2.xml"/><Relationship Id="rId372" Type="http://schemas.openxmlformats.org/officeDocument/2006/relationships/image" Target="../media/image715.png"/><Relationship Id="rId371" Type="http://schemas.openxmlformats.org/officeDocument/2006/relationships/customXml" Target="../ink/ink688.xml"/><Relationship Id="rId370" Type="http://schemas.openxmlformats.org/officeDocument/2006/relationships/image" Target="../media/image714.png"/><Relationship Id="rId37" Type="http://schemas.openxmlformats.org/officeDocument/2006/relationships/image" Target="../media/image552.png"/><Relationship Id="rId369" Type="http://schemas.openxmlformats.org/officeDocument/2006/relationships/customXml" Target="../ink/ink687.xml"/><Relationship Id="rId368" Type="http://schemas.openxmlformats.org/officeDocument/2006/relationships/image" Target="../media/image713.png"/><Relationship Id="rId367" Type="http://schemas.openxmlformats.org/officeDocument/2006/relationships/customXml" Target="../ink/ink686.xml"/><Relationship Id="rId366" Type="http://schemas.openxmlformats.org/officeDocument/2006/relationships/image" Target="../media/image712.png"/><Relationship Id="rId365" Type="http://schemas.openxmlformats.org/officeDocument/2006/relationships/customXml" Target="../ink/ink685.xml"/><Relationship Id="rId364" Type="http://schemas.openxmlformats.org/officeDocument/2006/relationships/image" Target="../media/image711.png"/><Relationship Id="rId363" Type="http://schemas.openxmlformats.org/officeDocument/2006/relationships/customXml" Target="../ink/ink684.xml"/><Relationship Id="rId362" Type="http://schemas.openxmlformats.org/officeDocument/2006/relationships/image" Target="../media/image710.png"/><Relationship Id="rId361" Type="http://schemas.openxmlformats.org/officeDocument/2006/relationships/customXml" Target="../ink/ink683.xml"/><Relationship Id="rId360" Type="http://schemas.openxmlformats.org/officeDocument/2006/relationships/image" Target="../media/image709.png"/><Relationship Id="rId36" Type="http://schemas.openxmlformats.org/officeDocument/2006/relationships/customXml" Target="../ink/ink519.xml"/><Relationship Id="rId359" Type="http://schemas.openxmlformats.org/officeDocument/2006/relationships/customXml" Target="../ink/ink682.xml"/><Relationship Id="rId358" Type="http://schemas.openxmlformats.org/officeDocument/2006/relationships/image" Target="../media/image708.png"/><Relationship Id="rId357" Type="http://schemas.openxmlformats.org/officeDocument/2006/relationships/customXml" Target="../ink/ink681.xml"/><Relationship Id="rId356" Type="http://schemas.openxmlformats.org/officeDocument/2006/relationships/image" Target="../media/image707.png"/><Relationship Id="rId355" Type="http://schemas.openxmlformats.org/officeDocument/2006/relationships/customXml" Target="../ink/ink680.xml"/><Relationship Id="rId354" Type="http://schemas.openxmlformats.org/officeDocument/2006/relationships/image" Target="../media/image706.png"/><Relationship Id="rId353" Type="http://schemas.openxmlformats.org/officeDocument/2006/relationships/customXml" Target="../ink/ink679.xml"/><Relationship Id="rId352" Type="http://schemas.openxmlformats.org/officeDocument/2006/relationships/image" Target="../media/image349.png"/><Relationship Id="rId351" Type="http://schemas.openxmlformats.org/officeDocument/2006/relationships/customXml" Target="../ink/ink678.xml"/><Relationship Id="rId350" Type="http://schemas.openxmlformats.org/officeDocument/2006/relationships/image" Target="../media/image705.png"/><Relationship Id="rId35" Type="http://schemas.openxmlformats.org/officeDocument/2006/relationships/image" Target="../media/image551.png"/><Relationship Id="rId349" Type="http://schemas.openxmlformats.org/officeDocument/2006/relationships/customXml" Target="../ink/ink677.xml"/><Relationship Id="rId348" Type="http://schemas.openxmlformats.org/officeDocument/2006/relationships/customXml" Target="../ink/ink676.xml"/><Relationship Id="rId347" Type="http://schemas.openxmlformats.org/officeDocument/2006/relationships/image" Target="../media/image704.png"/><Relationship Id="rId346" Type="http://schemas.openxmlformats.org/officeDocument/2006/relationships/customXml" Target="../ink/ink675.xml"/><Relationship Id="rId345" Type="http://schemas.openxmlformats.org/officeDocument/2006/relationships/image" Target="../media/image703.png"/><Relationship Id="rId344" Type="http://schemas.openxmlformats.org/officeDocument/2006/relationships/customXml" Target="../ink/ink674.xml"/><Relationship Id="rId343" Type="http://schemas.openxmlformats.org/officeDocument/2006/relationships/image" Target="../media/image702.png"/><Relationship Id="rId342" Type="http://schemas.openxmlformats.org/officeDocument/2006/relationships/customXml" Target="../ink/ink673.xml"/><Relationship Id="rId341" Type="http://schemas.openxmlformats.org/officeDocument/2006/relationships/image" Target="../media/image701.png"/><Relationship Id="rId340" Type="http://schemas.openxmlformats.org/officeDocument/2006/relationships/customXml" Target="../ink/ink672.xml"/><Relationship Id="rId34" Type="http://schemas.openxmlformats.org/officeDocument/2006/relationships/customXml" Target="../ink/ink518.xml"/><Relationship Id="rId339" Type="http://schemas.openxmlformats.org/officeDocument/2006/relationships/image" Target="../media/image700.png"/><Relationship Id="rId338" Type="http://schemas.openxmlformats.org/officeDocument/2006/relationships/customXml" Target="../ink/ink671.xml"/><Relationship Id="rId337" Type="http://schemas.openxmlformats.org/officeDocument/2006/relationships/image" Target="../media/image699.png"/><Relationship Id="rId336" Type="http://schemas.openxmlformats.org/officeDocument/2006/relationships/customXml" Target="../ink/ink670.xml"/><Relationship Id="rId335" Type="http://schemas.openxmlformats.org/officeDocument/2006/relationships/image" Target="../media/image698.png"/><Relationship Id="rId334" Type="http://schemas.openxmlformats.org/officeDocument/2006/relationships/customXml" Target="../ink/ink669.xml"/><Relationship Id="rId333" Type="http://schemas.openxmlformats.org/officeDocument/2006/relationships/image" Target="../media/image697.png"/><Relationship Id="rId332" Type="http://schemas.openxmlformats.org/officeDocument/2006/relationships/customXml" Target="../ink/ink668.xml"/><Relationship Id="rId331" Type="http://schemas.openxmlformats.org/officeDocument/2006/relationships/image" Target="../media/image696.png"/><Relationship Id="rId330" Type="http://schemas.openxmlformats.org/officeDocument/2006/relationships/customXml" Target="../ink/ink667.xml"/><Relationship Id="rId33" Type="http://schemas.openxmlformats.org/officeDocument/2006/relationships/image" Target="../media/image550.png"/><Relationship Id="rId329" Type="http://schemas.openxmlformats.org/officeDocument/2006/relationships/image" Target="../media/image695.png"/><Relationship Id="rId328" Type="http://schemas.openxmlformats.org/officeDocument/2006/relationships/customXml" Target="../ink/ink666.xml"/><Relationship Id="rId327" Type="http://schemas.openxmlformats.org/officeDocument/2006/relationships/image" Target="../media/image694.png"/><Relationship Id="rId326" Type="http://schemas.openxmlformats.org/officeDocument/2006/relationships/customXml" Target="../ink/ink665.xml"/><Relationship Id="rId325" Type="http://schemas.openxmlformats.org/officeDocument/2006/relationships/image" Target="../media/image693.png"/><Relationship Id="rId324" Type="http://schemas.openxmlformats.org/officeDocument/2006/relationships/customXml" Target="../ink/ink664.xml"/><Relationship Id="rId323" Type="http://schemas.openxmlformats.org/officeDocument/2006/relationships/image" Target="../media/image692.png"/><Relationship Id="rId322" Type="http://schemas.openxmlformats.org/officeDocument/2006/relationships/customXml" Target="../ink/ink663.xml"/><Relationship Id="rId321" Type="http://schemas.openxmlformats.org/officeDocument/2006/relationships/image" Target="../media/image691.png"/><Relationship Id="rId320" Type="http://schemas.openxmlformats.org/officeDocument/2006/relationships/customXml" Target="../ink/ink662.xml"/><Relationship Id="rId32" Type="http://schemas.openxmlformats.org/officeDocument/2006/relationships/customXml" Target="../ink/ink517.xml"/><Relationship Id="rId319" Type="http://schemas.openxmlformats.org/officeDocument/2006/relationships/image" Target="../media/image690.png"/><Relationship Id="rId318" Type="http://schemas.openxmlformats.org/officeDocument/2006/relationships/customXml" Target="../ink/ink661.xml"/><Relationship Id="rId317" Type="http://schemas.openxmlformats.org/officeDocument/2006/relationships/image" Target="../media/image689.png"/><Relationship Id="rId316" Type="http://schemas.openxmlformats.org/officeDocument/2006/relationships/customXml" Target="../ink/ink660.xml"/><Relationship Id="rId315" Type="http://schemas.openxmlformats.org/officeDocument/2006/relationships/image" Target="../media/image688.png"/><Relationship Id="rId314" Type="http://schemas.openxmlformats.org/officeDocument/2006/relationships/customXml" Target="../ink/ink659.xml"/><Relationship Id="rId313" Type="http://schemas.openxmlformats.org/officeDocument/2006/relationships/image" Target="../media/image687.png"/><Relationship Id="rId312" Type="http://schemas.openxmlformats.org/officeDocument/2006/relationships/customXml" Target="../ink/ink658.xml"/><Relationship Id="rId311" Type="http://schemas.openxmlformats.org/officeDocument/2006/relationships/image" Target="../media/image686.png"/><Relationship Id="rId310" Type="http://schemas.openxmlformats.org/officeDocument/2006/relationships/customXml" Target="../ink/ink657.xml"/><Relationship Id="rId31" Type="http://schemas.openxmlformats.org/officeDocument/2006/relationships/image" Target="../media/image549.png"/><Relationship Id="rId309" Type="http://schemas.openxmlformats.org/officeDocument/2006/relationships/image" Target="../media/image685.png"/><Relationship Id="rId308" Type="http://schemas.openxmlformats.org/officeDocument/2006/relationships/customXml" Target="../ink/ink656.xml"/><Relationship Id="rId307" Type="http://schemas.openxmlformats.org/officeDocument/2006/relationships/image" Target="../media/image684.png"/><Relationship Id="rId306" Type="http://schemas.openxmlformats.org/officeDocument/2006/relationships/customXml" Target="../ink/ink655.xml"/><Relationship Id="rId305" Type="http://schemas.openxmlformats.org/officeDocument/2006/relationships/image" Target="../media/image683.png"/><Relationship Id="rId304" Type="http://schemas.openxmlformats.org/officeDocument/2006/relationships/customXml" Target="../ink/ink654.xml"/><Relationship Id="rId303" Type="http://schemas.openxmlformats.org/officeDocument/2006/relationships/image" Target="../media/image682.png"/><Relationship Id="rId302" Type="http://schemas.openxmlformats.org/officeDocument/2006/relationships/customXml" Target="../ink/ink653.xml"/><Relationship Id="rId301" Type="http://schemas.openxmlformats.org/officeDocument/2006/relationships/image" Target="../media/image681.png"/><Relationship Id="rId300" Type="http://schemas.openxmlformats.org/officeDocument/2006/relationships/customXml" Target="../ink/ink652.xml"/><Relationship Id="rId30" Type="http://schemas.openxmlformats.org/officeDocument/2006/relationships/customXml" Target="../ink/ink516.xml"/><Relationship Id="rId3" Type="http://schemas.openxmlformats.org/officeDocument/2006/relationships/image" Target="../media/image535.png"/><Relationship Id="rId299" Type="http://schemas.openxmlformats.org/officeDocument/2006/relationships/image" Target="../media/image680.png"/><Relationship Id="rId298" Type="http://schemas.openxmlformats.org/officeDocument/2006/relationships/customXml" Target="../ink/ink651.xml"/><Relationship Id="rId297" Type="http://schemas.openxmlformats.org/officeDocument/2006/relationships/image" Target="../media/image679.png"/><Relationship Id="rId296" Type="http://schemas.openxmlformats.org/officeDocument/2006/relationships/customXml" Target="../ink/ink650.xml"/><Relationship Id="rId295" Type="http://schemas.openxmlformats.org/officeDocument/2006/relationships/image" Target="../media/image678.png"/><Relationship Id="rId294" Type="http://schemas.openxmlformats.org/officeDocument/2006/relationships/customXml" Target="../ink/ink649.xml"/><Relationship Id="rId293" Type="http://schemas.openxmlformats.org/officeDocument/2006/relationships/image" Target="../media/image677.png"/><Relationship Id="rId292" Type="http://schemas.openxmlformats.org/officeDocument/2006/relationships/customXml" Target="../ink/ink648.xml"/><Relationship Id="rId291" Type="http://schemas.openxmlformats.org/officeDocument/2006/relationships/image" Target="../media/image676.png"/><Relationship Id="rId290" Type="http://schemas.openxmlformats.org/officeDocument/2006/relationships/customXml" Target="../ink/ink647.xml"/><Relationship Id="rId29" Type="http://schemas.openxmlformats.org/officeDocument/2006/relationships/image" Target="../media/image548.png"/><Relationship Id="rId289" Type="http://schemas.openxmlformats.org/officeDocument/2006/relationships/image" Target="../media/image675.png"/><Relationship Id="rId288" Type="http://schemas.openxmlformats.org/officeDocument/2006/relationships/customXml" Target="../ink/ink646.xml"/><Relationship Id="rId287" Type="http://schemas.openxmlformats.org/officeDocument/2006/relationships/image" Target="../media/image674.png"/><Relationship Id="rId286" Type="http://schemas.openxmlformats.org/officeDocument/2006/relationships/customXml" Target="../ink/ink645.xml"/><Relationship Id="rId285" Type="http://schemas.openxmlformats.org/officeDocument/2006/relationships/image" Target="../media/image673.png"/><Relationship Id="rId284" Type="http://schemas.openxmlformats.org/officeDocument/2006/relationships/customXml" Target="../ink/ink644.xml"/><Relationship Id="rId283" Type="http://schemas.openxmlformats.org/officeDocument/2006/relationships/image" Target="../media/image672.png"/><Relationship Id="rId282" Type="http://schemas.openxmlformats.org/officeDocument/2006/relationships/customXml" Target="../ink/ink643.xml"/><Relationship Id="rId281" Type="http://schemas.openxmlformats.org/officeDocument/2006/relationships/image" Target="../media/image671.png"/><Relationship Id="rId280" Type="http://schemas.openxmlformats.org/officeDocument/2006/relationships/customXml" Target="../ink/ink642.xml"/><Relationship Id="rId28" Type="http://schemas.openxmlformats.org/officeDocument/2006/relationships/customXml" Target="../ink/ink515.xml"/><Relationship Id="rId279" Type="http://schemas.openxmlformats.org/officeDocument/2006/relationships/image" Target="../media/image670.png"/><Relationship Id="rId278" Type="http://schemas.openxmlformats.org/officeDocument/2006/relationships/customXml" Target="../ink/ink641.xml"/><Relationship Id="rId277" Type="http://schemas.openxmlformats.org/officeDocument/2006/relationships/image" Target="../media/image669.png"/><Relationship Id="rId276" Type="http://schemas.openxmlformats.org/officeDocument/2006/relationships/customXml" Target="../ink/ink640.xml"/><Relationship Id="rId275" Type="http://schemas.openxmlformats.org/officeDocument/2006/relationships/image" Target="../media/image668.png"/><Relationship Id="rId274" Type="http://schemas.openxmlformats.org/officeDocument/2006/relationships/customXml" Target="../ink/ink639.xml"/><Relationship Id="rId273" Type="http://schemas.openxmlformats.org/officeDocument/2006/relationships/image" Target="../media/image667.png"/><Relationship Id="rId272" Type="http://schemas.openxmlformats.org/officeDocument/2006/relationships/customXml" Target="../ink/ink638.xml"/><Relationship Id="rId271" Type="http://schemas.openxmlformats.org/officeDocument/2006/relationships/customXml" Target="../ink/ink637.xml"/><Relationship Id="rId270" Type="http://schemas.openxmlformats.org/officeDocument/2006/relationships/image" Target="../media/image666.png"/><Relationship Id="rId27" Type="http://schemas.openxmlformats.org/officeDocument/2006/relationships/image" Target="../media/image547.png"/><Relationship Id="rId269" Type="http://schemas.openxmlformats.org/officeDocument/2006/relationships/customXml" Target="../ink/ink636.xml"/><Relationship Id="rId268" Type="http://schemas.openxmlformats.org/officeDocument/2006/relationships/customXml" Target="../ink/ink635.xml"/><Relationship Id="rId267" Type="http://schemas.openxmlformats.org/officeDocument/2006/relationships/image" Target="../media/image665.png"/><Relationship Id="rId266" Type="http://schemas.openxmlformats.org/officeDocument/2006/relationships/customXml" Target="../ink/ink634.xml"/><Relationship Id="rId265" Type="http://schemas.openxmlformats.org/officeDocument/2006/relationships/image" Target="../media/image664.png"/><Relationship Id="rId264" Type="http://schemas.openxmlformats.org/officeDocument/2006/relationships/customXml" Target="../ink/ink633.xml"/><Relationship Id="rId263" Type="http://schemas.openxmlformats.org/officeDocument/2006/relationships/image" Target="../media/image663.png"/><Relationship Id="rId262" Type="http://schemas.openxmlformats.org/officeDocument/2006/relationships/customXml" Target="../ink/ink632.xml"/><Relationship Id="rId261" Type="http://schemas.openxmlformats.org/officeDocument/2006/relationships/image" Target="../media/image662.png"/><Relationship Id="rId260" Type="http://schemas.openxmlformats.org/officeDocument/2006/relationships/customXml" Target="../ink/ink631.xml"/><Relationship Id="rId26" Type="http://schemas.openxmlformats.org/officeDocument/2006/relationships/customXml" Target="../ink/ink514.xml"/><Relationship Id="rId259" Type="http://schemas.openxmlformats.org/officeDocument/2006/relationships/image" Target="../media/image661.png"/><Relationship Id="rId258" Type="http://schemas.openxmlformats.org/officeDocument/2006/relationships/customXml" Target="../ink/ink630.xml"/><Relationship Id="rId257" Type="http://schemas.openxmlformats.org/officeDocument/2006/relationships/image" Target="../media/image660.png"/><Relationship Id="rId256" Type="http://schemas.openxmlformats.org/officeDocument/2006/relationships/customXml" Target="../ink/ink629.xml"/><Relationship Id="rId255" Type="http://schemas.openxmlformats.org/officeDocument/2006/relationships/image" Target="../media/image659.png"/><Relationship Id="rId254" Type="http://schemas.openxmlformats.org/officeDocument/2006/relationships/customXml" Target="../ink/ink628.xml"/><Relationship Id="rId253" Type="http://schemas.openxmlformats.org/officeDocument/2006/relationships/image" Target="../media/image658.png"/><Relationship Id="rId252" Type="http://schemas.openxmlformats.org/officeDocument/2006/relationships/customXml" Target="../ink/ink627.xml"/><Relationship Id="rId251" Type="http://schemas.openxmlformats.org/officeDocument/2006/relationships/image" Target="../media/image657.png"/><Relationship Id="rId250" Type="http://schemas.openxmlformats.org/officeDocument/2006/relationships/customXml" Target="../ink/ink626.xml"/><Relationship Id="rId25" Type="http://schemas.openxmlformats.org/officeDocument/2006/relationships/image" Target="../media/image546.png"/><Relationship Id="rId249" Type="http://schemas.openxmlformats.org/officeDocument/2006/relationships/image" Target="../media/image656.png"/><Relationship Id="rId248" Type="http://schemas.openxmlformats.org/officeDocument/2006/relationships/customXml" Target="../ink/ink625.xml"/><Relationship Id="rId247" Type="http://schemas.openxmlformats.org/officeDocument/2006/relationships/image" Target="../media/image655.png"/><Relationship Id="rId246" Type="http://schemas.openxmlformats.org/officeDocument/2006/relationships/customXml" Target="../ink/ink624.xml"/><Relationship Id="rId245" Type="http://schemas.openxmlformats.org/officeDocument/2006/relationships/image" Target="../media/image654.png"/><Relationship Id="rId244" Type="http://schemas.openxmlformats.org/officeDocument/2006/relationships/customXml" Target="../ink/ink623.xml"/><Relationship Id="rId243" Type="http://schemas.openxmlformats.org/officeDocument/2006/relationships/image" Target="../media/image653.png"/><Relationship Id="rId242" Type="http://schemas.openxmlformats.org/officeDocument/2006/relationships/customXml" Target="../ink/ink622.xml"/><Relationship Id="rId241" Type="http://schemas.openxmlformats.org/officeDocument/2006/relationships/image" Target="../media/image652.png"/><Relationship Id="rId240" Type="http://schemas.openxmlformats.org/officeDocument/2006/relationships/customXml" Target="../ink/ink621.xml"/><Relationship Id="rId24" Type="http://schemas.openxmlformats.org/officeDocument/2006/relationships/customXml" Target="../ink/ink513.xml"/><Relationship Id="rId239" Type="http://schemas.openxmlformats.org/officeDocument/2006/relationships/image" Target="../media/image651.png"/><Relationship Id="rId238" Type="http://schemas.openxmlformats.org/officeDocument/2006/relationships/customXml" Target="../ink/ink620.xml"/><Relationship Id="rId237" Type="http://schemas.openxmlformats.org/officeDocument/2006/relationships/image" Target="../media/image650.png"/><Relationship Id="rId236" Type="http://schemas.openxmlformats.org/officeDocument/2006/relationships/customXml" Target="../ink/ink619.xml"/><Relationship Id="rId235" Type="http://schemas.openxmlformats.org/officeDocument/2006/relationships/image" Target="../media/image649.png"/><Relationship Id="rId234" Type="http://schemas.openxmlformats.org/officeDocument/2006/relationships/customXml" Target="../ink/ink618.xml"/><Relationship Id="rId233" Type="http://schemas.openxmlformats.org/officeDocument/2006/relationships/image" Target="../media/image648.png"/><Relationship Id="rId232" Type="http://schemas.openxmlformats.org/officeDocument/2006/relationships/customXml" Target="../ink/ink617.xml"/><Relationship Id="rId231" Type="http://schemas.openxmlformats.org/officeDocument/2006/relationships/image" Target="../media/image647.png"/><Relationship Id="rId230" Type="http://schemas.openxmlformats.org/officeDocument/2006/relationships/customXml" Target="../ink/ink616.xml"/><Relationship Id="rId23" Type="http://schemas.openxmlformats.org/officeDocument/2006/relationships/image" Target="../media/image545.png"/><Relationship Id="rId229" Type="http://schemas.openxmlformats.org/officeDocument/2006/relationships/image" Target="../media/image646.png"/><Relationship Id="rId228" Type="http://schemas.openxmlformats.org/officeDocument/2006/relationships/customXml" Target="../ink/ink615.xml"/><Relationship Id="rId227" Type="http://schemas.openxmlformats.org/officeDocument/2006/relationships/image" Target="../media/image645.png"/><Relationship Id="rId226" Type="http://schemas.openxmlformats.org/officeDocument/2006/relationships/customXml" Target="../ink/ink614.xml"/><Relationship Id="rId225" Type="http://schemas.openxmlformats.org/officeDocument/2006/relationships/image" Target="../media/image644.png"/><Relationship Id="rId224" Type="http://schemas.openxmlformats.org/officeDocument/2006/relationships/customXml" Target="../ink/ink613.xml"/><Relationship Id="rId223" Type="http://schemas.openxmlformats.org/officeDocument/2006/relationships/image" Target="../media/image643.png"/><Relationship Id="rId222" Type="http://schemas.openxmlformats.org/officeDocument/2006/relationships/customXml" Target="../ink/ink612.xml"/><Relationship Id="rId221" Type="http://schemas.openxmlformats.org/officeDocument/2006/relationships/image" Target="../media/image642.png"/><Relationship Id="rId220" Type="http://schemas.openxmlformats.org/officeDocument/2006/relationships/customXml" Target="../ink/ink611.xml"/><Relationship Id="rId22" Type="http://schemas.openxmlformats.org/officeDocument/2006/relationships/customXml" Target="../ink/ink512.xml"/><Relationship Id="rId219" Type="http://schemas.openxmlformats.org/officeDocument/2006/relationships/image" Target="../media/image641.png"/><Relationship Id="rId218" Type="http://schemas.openxmlformats.org/officeDocument/2006/relationships/customXml" Target="../ink/ink610.xml"/><Relationship Id="rId217" Type="http://schemas.openxmlformats.org/officeDocument/2006/relationships/image" Target="../media/image640.png"/><Relationship Id="rId216" Type="http://schemas.openxmlformats.org/officeDocument/2006/relationships/customXml" Target="../ink/ink609.xml"/><Relationship Id="rId215" Type="http://schemas.openxmlformats.org/officeDocument/2006/relationships/image" Target="../media/image639.png"/><Relationship Id="rId214" Type="http://schemas.openxmlformats.org/officeDocument/2006/relationships/customXml" Target="../ink/ink608.xml"/><Relationship Id="rId213" Type="http://schemas.openxmlformats.org/officeDocument/2006/relationships/image" Target="../media/image638.png"/><Relationship Id="rId212" Type="http://schemas.openxmlformats.org/officeDocument/2006/relationships/customXml" Target="../ink/ink607.xml"/><Relationship Id="rId211" Type="http://schemas.openxmlformats.org/officeDocument/2006/relationships/image" Target="../media/image637.png"/><Relationship Id="rId210" Type="http://schemas.openxmlformats.org/officeDocument/2006/relationships/customXml" Target="../ink/ink606.xml"/><Relationship Id="rId21" Type="http://schemas.openxmlformats.org/officeDocument/2006/relationships/image" Target="../media/image544.png"/><Relationship Id="rId209" Type="http://schemas.openxmlformats.org/officeDocument/2006/relationships/image" Target="../media/image636.png"/><Relationship Id="rId208" Type="http://schemas.openxmlformats.org/officeDocument/2006/relationships/customXml" Target="../ink/ink605.xml"/><Relationship Id="rId207" Type="http://schemas.openxmlformats.org/officeDocument/2006/relationships/image" Target="../media/image635.png"/><Relationship Id="rId206" Type="http://schemas.openxmlformats.org/officeDocument/2006/relationships/customXml" Target="../ink/ink604.xml"/><Relationship Id="rId205" Type="http://schemas.openxmlformats.org/officeDocument/2006/relationships/image" Target="../media/image634.png"/><Relationship Id="rId204" Type="http://schemas.openxmlformats.org/officeDocument/2006/relationships/customXml" Target="../ink/ink603.xml"/><Relationship Id="rId203" Type="http://schemas.openxmlformats.org/officeDocument/2006/relationships/image" Target="../media/image633.png"/><Relationship Id="rId202" Type="http://schemas.openxmlformats.org/officeDocument/2006/relationships/customXml" Target="../ink/ink602.xml"/><Relationship Id="rId201" Type="http://schemas.openxmlformats.org/officeDocument/2006/relationships/image" Target="../media/image632.png"/><Relationship Id="rId200" Type="http://schemas.openxmlformats.org/officeDocument/2006/relationships/customXml" Target="../ink/ink601.xml"/><Relationship Id="rId20" Type="http://schemas.openxmlformats.org/officeDocument/2006/relationships/customXml" Target="../ink/ink511.xml"/><Relationship Id="rId2" Type="http://schemas.openxmlformats.org/officeDocument/2006/relationships/customXml" Target="../ink/ink502.xml"/><Relationship Id="rId199" Type="http://schemas.openxmlformats.org/officeDocument/2006/relationships/image" Target="../media/image631.png"/><Relationship Id="rId198" Type="http://schemas.openxmlformats.org/officeDocument/2006/relationships/customXml" Target="../ink/ink600.xml"/><Relationship Id="rId197" Type="http://schemas.openxmlformats.org/officeDocument/2006/relationships/image" Target="../media/image630.png"/><Relationship Id="rId196" Type="http://schemas.openxmlformats.org/officeDocument/2006/relationships/customXml" Target="../ink/ink599.xml"/><Relationship Id="rId195" Type="http://schemas.openxmlformats.org/officeDocument/2006/relationships/image" Target="../media/image629.png"/><Relationship Id="rId194" Type="http://schemas.openxmlformats.org/officeDocument/2006/relationships/customXml" Target="../ink/ink598.xml"/><Relationship Id="rId193" Type="http://schemas.openxmlformats.org/officeDocument/2006/relationships/image" Target="../media/image628.png"/><Relationship Id="rId192" Type="http://schemas.openxmlformats.org/officeDocument/2006/relationships/customXml" Target="../ink/ink597.xml"/><Relationship Id="rId191" Type="http://schemas.openxmlformats.org/officeDocument/2006/relationships/image" Target="../media/image627.png"/><Relationship Id="rId190" Type="http://schemas.openxmlformats.org/officeDocument/2006/relationships/customXml" Target="../ink/ink596.xml"/><Relationship Id="rId19" Type="http://schemas.openxmlformats.org/officeDocument/2006/relationships/image" Target="../media/image543.png"/><Relationship Id="rId189" Type="http://schemas.openxmlformats.org/officeDocument/2006/relationships/image" Target="../media/image626.png"/><Relationship Id="rId188" Type="http://schemas.openxmlformats.org/officeDocument/2006/relationships/customXml" Target="../ink/ink595.xml"/><Relationship Id="rId187" Type="http://schemas.openxmlformats.org/officeDocument/2006/relationships/image" Target="../media/image625.png"/><Relationship Id="rId186" Type="http://schemas.openxmlformats.org/officeDocument/2006/relationships/customXml" Target="../ink/ink594.xml"/><Relationship Id="rId185" Type="http://schemas.openxmlformats.org/officeDocument/2006/relationships/image" Target="../media/image624.png"/><Relationship Id="rId184" Type="http://schemas.openxmlformats.org/officeDocument/2006/relationships/customXml" Target="../ink/ink593.xml"/><Relationship Id="rId183" Type="http://schemas.openxmlformats.org/officeDocument/2006/relationships/image" Target="../media/image623.png"/><Relationship Id="rId182" Type="http://schemas.openxmlformats.org/officeDocument/2006/relationships/customXml" Target="../ink/ink592.xml"/><Relationship Id="rId181" Type="http://schemas.openxmlformats.org/officeDocument/2006/relationships/image" Target="../media/image622.png"/><Relationship Id="rId180" Type="http://schemas.openxmlformats.org/officeDocument/2006/relationships/customXml" Target="../ink/ink591.xml"/><Relationship Id="rId18" Type="http://schemas.openxmlformats.org/officeDocument/2006/relationships/customXml" Target="../ink/ink510.xml"/><Relationship Id="rId179" Type="http://schemas.openxmlformats.org/officeDocument/2006/relationships/image" Target="../media/image234.png"/><Relationship Id="rId178" Type="http://schemas.openxmlformats.org/officeDocument/2006/relationships/customXml" Target="../ink/ink590.xml"/><Relationship Id="rId177" Type="http://schemas.openxmlformats.org/officeDocument/2006/relationships/image" Target="../media/image621.png"/><Relationship Id="rId176" Type="http://schemas.openxmlformats.org/officeDocument/2006/relationships/customXml" Target="../ink/ink589.xml"/><Relationship Id="rId175" Type="http://schemas.openxmlformats.org/officeDocument/2006/relationships/image" Target="../media/image620.png"/><Relationship Id="rId174" Type="http://schemas.openxmlformats.org/officeDocument/2006/relationships/customXml" Target="../ink/ink588.xml"/><Relationship Id="rId173" Type="http://schemas.openxmlformats.org/officeDocument/2006/relationships/image" Target="../media/image619.png"/><Relationship Id="rId172" Type="http://schemas.openxmlformats.org/officeDocument/2006/relationships/customXml" Target="../ink/ink587.xml"/><Relationship Id="rId171" Type="http://schemas.openxmlformats.org/officeDocument/2006/relationships/image" Target="../media/image618.png"/><Relationship Id="rId170" Type="http://schemas.openxmlformats.org/officeDocument/2006/relationships/customXml" Target="../ink/ink586.xml"/><Relationship Id="rId17" Type="http://schemas.openxmlformats.org/officeDocument/2006/relationships/image" Target="../media/image542.png"/><Relationship Id="rId169" Type="http://schemas.openxmlformats.org/officeDocument/2006/relationships/image" Target="../media/image617.png"/><Relationship Id="rId168" Type="http://schemas.openxmlformats.org/officeDocument/2006/relationships/customXml" Target="../ink/ink585.xml"/><Relationship Id="rId167" Type="http://schemas.openxmlformats.org/officeDocument/2006/relationships/image" Target="../media/image616.png"/><Relationship Id="rId166" Type="http://schemas.openxmlformats.org/officeDocument/2006/relationships/customXml" Target="../ink/ink584.xml"/><Relationship Id="rId165" Type="http://schemas.openxmlformats.org/officeDocument/2006/relationships/image" Target="../media/image615.png"/><Relationship Id="rId164" Type="http://schemas.openxmlformats.org/officeDocument/2006/relationships/customXml" Target="../ink/ink583.xml"/><Relationship Id="rId163" Type="http://schemas.openxmlformats.org/officeDocument/2006/relationships/image" Target="../media/image614.png"/><Relationship Id="rId162" Type="http://schemas.openxmlformats.org/officeDocument/2006/relationships/customXml" Target="../ink/ink582.xml"/><Relationship Id="rId161" Type="http://schemas.openxmlformats.org/officeDocument/2006/relationships/image" Target="../media/image613.png"/><Relationship Id="rId160" Type="http://schemas.openxmlformats.org/officeDocument/2006/relationships/customXml" Target="../ink/ink581.xml"/><Relationship Id="rId16" Type="http://schemas.openxmlformats.org/officeDocument/2006/relationships/customXml" Target="../ink/ink509.xml"/><Relationship Id="rId159" Type="http://schemas.openxmlformats.org/officeDocument/2006/relationships/image" Target="../media/image612.png"/><Relationship Id="rId158" Type="http://schemas.openxmlformats.org/officeDocument/2006/relationships/customXml" Target="../ink/ink580.xml"/><Relationship Id="rId157" Type="http://schemas.openxmlformats.org/officeDocument/2006/relationships/image" Target="../media/image611.png"/><Relationship Id="rId156" Type="http://schemas.openxmlformats.org/officeDocument/2006/relationships/customXml" Target="../ink/ink579.xml"/><Relationship Id="rId155" Type="http://schemas.openxmlformats.org/officeDocument/2006/relationships/image" Target="../media/image610.png"/><Relationship Id="rId154" Type="http://schemas.openxmlformats.org/officeDocument/2006/relationships/customXml" Target="../ink/ink578.xml"/><Relationship Id="rId153" Type="http://schemas.openxmlformats.org/officeDocument/2006/relationships/image" Target="../media/image609.png"/><Relationship Id="rId152" Type="http://schemas.openxmlformats.org/officeDocument/2006/relationships/customXml" Target="../ink/ink577.xml"/><Relationship Id="rId151" Type="http://schemas.openxmlformats.org/officeDocument/2006/relationships/image" Target="../media/image608.png"/><Relationship Id="rId150" Type="http://schemas.openxmlformats.org/officeDocument/2006/relationships/customXml" Target="../ink/ink576.xml"/><Relationship Id="rId15" Type="http://schemas.openxmlformats.org/officeDocument/2006/relationships/image" Target="../media/image541.png"/><Relationship Id="rId149" Type="http://schemas.openxmlformats.org/officeDocument/2006/relationships/image" Target="../media/image607.png"/><Relationship Id="rId148" Type="http://schemas.openxmlformats.org/officeDocument/2006/relationships/customXml" Target="../ink/ink575.xml"/><Relationship Id="rId147" Type="http://schemas.openxmlformats.org/officeDocument/2006/relationships/image" Target="../media/image606.png"/><Relationship Id="rId146" Type="http://schemas.openxmlformats.org/officeDocument/2006/relationships/customXml" Target="../ink/ink574.xml"/><Relationship Id="rId145" Type="http://schemas.openxmlformats.org/officeDocument/2006/relationships/image" Target="../media/image605.png"/><Relationship Id="rId144" Type="http://schemas.openxmlformats.org/officeDocument/2006/relationships/customXml" Target="../ink/ink573.xml"/><Relationship Id="rId143" Type="http://schemas.openxmlformats.org/officeDocument/2006/relationships/image" Target="../media/image604.png"/><Relationship Id="rId142" Type="http://schemas.openxmlformats.org/officeDocument/2006/relationships/customXml" Target="../ink/ink572.xml"/><Relationship Id="rId141" Type="http://schemas.openxmlformats.org/officeDocument/2006/relationships/image" Target="../media/image603.png"/><Relationship Id="rId140" Type="http://schemas.openxmlformats.org/officeDocument/2006/relationships/customXml" Target="../ink/ink571.xml"/><Relationship Id="rId14" Type="http://schemas.openxmlformats.org/officeDocument/2006/relationships/customXml" Target="../ink/ink508.xml"/><Relationship Id="rId139" Type="http://schemas.openxmlformats.org/officeDocument/2006/relationships/image" Target="../media/image602.png"/><Relationship Id="rId138" Type="http://schemas.openxmlformats.org/officeDocument/2006/relationships/customXml" Target="../ink/ink570.xml"/><Relationship Id="rId137" Type="http://schemas.openxmlformats.org/officeDocument/2006/relationships/image" Target="../media/image601.png"/><Relationship Id="rId136" Type="http://schemas.openxmlformats.org/officeDocument/2006/relationships/customXml" Target="../ink/ink569.xml"/><Relationship Id="rId135" Type="http://schemas.openxmlformats.org/officeDocument/2006/relationships/image" Target="../media/image600.png"/><Relationship Id="rId134" Type="http://schemas.openxmlformats.org/officeDocument/2006/relationships/customXml" Target="../ink/ink568.xml"/><Relationship Id="rId133" Type="http://schemas.openxmlformats.org/officeDocument/2006/relationships/image" Target="../media/image599.png"/><Relationship Id="rId132" Type="http://schemas.openxmlformats.org/officeDocument/2006/relationships/customXml" Target="../ink/ink567.xml"/><Relationship Id="rId131" Type="http://schemas.openxmlformats.org/officeDocument/2006/relationships/image" Target="../media/image598.png"/><Relationship Id="rId130" Type="http://schemas.openxmlformats.org/officeDocument/2006/relationships/customXml" Target="../ink/ink566.xml"/><Relationship Id="rId13" Type="http://schemas.openxmlformats.org/officeDocument/2006/relationships/image" Target="../media/image540.png"/><Relationship Id="rId129" Type="http://schemas.openxmlformats.org/officeDocument/2006/relationships/image" Target="../media/image597.png"/><Relationship Id="rId128" Type="http://schemas.openxmlformats.org/officeDocument/2006/relationships/customXml" Target="../ink/ink565.xml"/><Relationship Id="rId127" Type="http://schemas.openxmlformats.org/officeDocument/2006/relationships/image" Target="../media/image596.png"/><Relationship Id="rId126" Type="http://schemas.openxmlformats.org/officeDocument/2006/relationships/customXml" Target="../ink/ink564.xml"/><Relationship Id="rId125" Type="http://schemas.openxmlformats.org/officeDocument/2006/relationships/image" Target="../media/image595.png"/><Relationship Id="rId124" Type="http://schemas.openxmlformats.org/officeDocument/2006/relationships/customXml" Target="../ink/ink563.xml"/><Relationship Id="rId123" Type="http://schemas.openxmlformats.org/officeDocument/2006/relationships/image" Target="../media/image594.png"/><Relationship Id="rId122" Type="http://schemas.openxmlformats.org/officeDocument/2006/relationships/customXml" Target="../ink/ink562.xml"/><Relationship Id="rId121" Type="http://schemas.openxmlformats.org/officeDocument/2006/relationships/image" Target="../media/image593.png"/><Relationship Id="rId120" Type="http://schemas.openxmlformats.org/officeDocument/2006/relationships/customXml" Target="../ink/ink561.xml"/><Relationship Id="rId12" Type="http://schemas.openxmlformats.org/officeDocument/2006/relationships/customXml" Target="../ink/ink507.xml"/><Relationship Id="rId119" Type="http://schemas.openxmlformats.org/officeDocument/2006/relationships/image" Target="../media/image592.png"/><Relationship Id="rId118" Type="http://schemas.openxmlformats.org/officeDocument/2006/relationships/customXml" Target="../ink/ink560.xml"/><Relationship Id="rId117" Type="http://schemas.openxmlformats.org/officeDocument/2006/relationships/image" Target="../media/image591.png"/><Relationship Id="rId116" Type="http://schemas.openxmlformats.org/officeDocument/2006/relationships/customXml" Target="../ink/ink559.xml"/><Relationship Id="rId115" Type="http://schemas.openxmlformats.org/officeDocument/2006/relationships/image" Target="../media/image590.png"/><Relationship Id="rId114" Type="http://schemas.openxmlformats.org/officeDocument/2006/relationships/customXml" Target="../ink/ink558.xml"/><Relationship Id="rId113" Type="http://schemas.openxmlformats.org/officeDocument/2006/relationships/image" Target="../media/image589.png"/><Relationship Id="rId112" Type="http://schemas.openxmlformats.org/officeDocument/2006/relationships/customXml" Target="../ink/ink557.xml"/><Relationship Id="rId111" Type="http://schemas.openxmlformats.org/officeDocument/2006/relationships/image" Target="../media/image588.png"/><Relationship Id="rId110" Type="http://schemas.openxmlformats.org/officeDocument/2006/relationships/customXml" Target="../ink/ink556.xml"/><Relationship Id="rId11" Type="http://schemas.openxmlformats.org/officeDocument/2006/relationships/image" Target="../media/image539.png"/><Relationship Id="rId109" Type="http://schemas.openxmlformats.org/officeDocument/2006/relationships/image" Target="../media/image587.png"/><Relationship Id="rId108" Type="http://schemas.openxmlformats.org/officeDocument/2006/relationships/customXml" Target="../ink/ink555.xml"/><Relationship Id="rId107" Type="http://schemas.openxmlformats.org/officeDocument/2006/relationships/image" Target="../media/image586.png"/><Relationship Id="rId106" Type="http://schemas.openxmlformats.org/officeDocument/2006/relationships/customXml" Target="../ink/ink554.xml"/><Relationship Id="rId105" Type="http://schemas.openxmlformats.org/officeDocument/2006/relationships/image" Target="../media/image585.png"/><Relationship Id="rId104" Type="http://schemas.openxmlformats.org/officeDocument/2006/relationships/customXml" Target="../ink/ink553.xml"/><Relationship Id="rId103" Type="http://schemas.openxmlformats.org/officeDocument/2006/relationships/image" Target="../media/image584.png"/><Relationship Id="rId102" Type="http://schemas.openxmlformats.org/officeDocument/2006/relationships/customXml" Target="../ink/ink552.xml"/><Relationship Id="rId101" Type="http://schemas.openxmlformats.org/officeDocument/2006/relationships/image" Target="../media/image583.png"/><Relationship Id="rId100" Type="http://schemas.openxmlformats.org/officeDocument/2006/relationships/customXml" Target="../ink/ink551.xml"/><Relationship Id="rId10" Type="http://schemas.openxmlformats.org/officeDocument/2006/relationships/customXml" Target="../ink/ink506.xml"/><Relationship Id="rId1" Type="http://schemas.openxmlformats.org/officeDocument/2006/relationships/image" Target="../media/image534.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microsoft.com/office/2007/relationships/media" Target="../media/media1.mp4"/><Relationship Id="rId1" Type="http://schemas.openxmlformats.org/officeDocument/2006/relationships/video" Target="../media/media1.mp4"/></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7.xml"/><Relationship Id="rId6" Type="http://schemas.openxmlformats.org/officeDocument/2006/relationships/image" Target="../media/image718.png"/><Relationship Id="rId5" Type="http://schemas.openxmlformats.org/officeDocument/2006/relationships/customXml" Target="../ink/ink689.xml"/><Relationship Id="rId4" Type="http://schemas.openxmlformats.org/officeDocument/2006/relationships/image" Target="../media/image717.wmf"/><Relationship Id="rId3" Type="http://schemas.openxmlformats.org/officeDocument/2006/relationships/oleObject" Target="../embeddings/oleObject26.bin"/><Relationship Id="rId2" Type="http://schemas.openxmlformats.org/officeDocument/2006/relationships/image" Target="../media/image716.wmf"/><Relationship Id="rId1" Type="http://schemas.openxmlformats.org/officeDocument/2006/relationships/oleObject" Target="../embeddings/oleObject2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99" Type="http://schemas.openxmlformats.org/officeDocument/2006/relationships/customXml" Target="../ink/ink737.xml"/><Relationship Id="rId98" Type="http://schemas.openxmlformats.org/officeDocument/2006/relationships/image" Target="../media/image765.png"/><Relationship Id="rId97" Type="http://schemas.openxmlformats.org/officeDocument/2006/relationships/customXml" Target="../ink/ink736.xml"/><Relationship Id="rId96" Type="http://schemas.openxmlformats.org/officeDocument/2006/relationships/image" Target="../media/image646.png"/><Relationship Id="rId95" Type="http://schemas.openxmlformats.org/officeDocument/2006/relationships/customXml" Target="../ink/ink735.xml"/><Relationship Id="rId94" Type="http://schemas.openxmlformats.org/officeDocument/2006/relationships/image" Target="../media/image764.png"/><Relationship Id="rId93" Type="http://schemas.openxmlformats.org/officeDocument/2006/relationships/customXml" Target="../ink/ink734.xml"/><Relationship Id="rId92" Type="http://schemas.openxmlformats.org/officeDocument/2006/relationships/image" Target="../media/image763.png"/><Relationship Id="rId91" Type="http://schemas.openxmlformats.org/officeDocument/2006/relationships/customXml" Target="../ink/ink733.xml"/><Relationship Id="rId90" Type="http://schemas.openxmlformats.org/officeDocument/2006/relationships/image" Target="../media/image762.png"/><Relationship Id="rId9" Type="http://schemas.openxmlformats.org/officeDocument/2006/relationships/customXml" Target="../ink/ink692.xml"/><Relationship Id="rId89" Type="http://schemas.openxmlformats.org/officeDocument/2006/relationships/customXml" Target="../ink/ink732.xml"/><Relationship Id="rId88" Type="http://schemas.openxmlformats.org/officeDocument/2006/relationships/image" Target="../media/image761.png"/><Relationship Id="rId87" Type="http://schemas.openxmlformats.org/officeDocument/2006/relationships/customXml" Target="../ink/ink731.xml"/><Relationship Id="rId86" Type="http://schemas.openxmlformats.org/officeDocument/2006/relationships/image" Target="../media/image760.png"/><Relationship Id="rId85" Type="http://schemas.openxmlformats.org/officeDocument/2006/relationships/customXml" Target="../ink/ink730.xml"/><Relationship Id="rId84" Type="http://schemas.openxmlformats.org/officeDocument/2006/relationships/image" Target="../media/image759.png"/><Relationship Id="rId83" Type="http://schemas.openxmlformats.org/officeDocument/2006/relationships/customXml" Target="../ink/ink729.xml"/><Relationship Id="rId82" Type="http://schemas.openxmlformats.org/officeDocument/2006/relationships/image" Target="../media/image441.png"/><Relationship Id="rId81" Type="http://schemas.openxmlformats.org/officeDocument/2006/relationships/customXml" Target="../ink/ink728.xml"/><Relationship Id="rId80" Type="http://schemas.openxmlformats.org/officeDocument/2006/relationships/image" Target="../media/image758.png"/><Relationship Id="rId8" Type="http://schemas.openxmlformats.org/officeDocument/2006/relationships/image" Target="../media/image722.png"/><Relationship Id="rId79" Type="http://schemas.openxmlformats.org/officeDocument/2006/relationships/customXml" Target="../ink/ink727.xml"/><Relationship Id="rId78" Type="http://schemas.openxmlformats.org/officeDocument/2006/relationships/image" Target="../media/image757.png"/><Relationship Id="rId77" Type="http://schemas.openxmlformats.org/officeDocument/2006/relationships/customXml" Target="../ink/ink726.xml"/><Relationship Id="rId76" Type="http://schemas.openxmlformats.org/officeDocument/2006/relationships/image" Target="../media/image756.png"/><Relationship Id="rId75" Type="http://schemas.openxmlformats.org/officeDocument/2006/relationships/customXml" Target="../ink/ink725.xml"/><Relationship Id="rId74" Type="http://schemas.openxmlformats.org/officeDocument/2006/relationships/image" Target="../media/image755.png"/><Relationship Id="rId73" Type="http://schemas.openxmlformats.org/officeDocument/2006/relationships/customXml" Target="../ink/ink724.xml"/><Relationship Id="rId72" Type="http://schemas.openxmlformats.org/officeDocument/2006/relationships/image" Target="../media/image754.png"/><Relationship Id="rId71" Type="http://schemas.openxmlformats.org/officeDocument/2006/relationships/customXml" Target="../ink/ink723.xml"/><Relationship Id="rId70" Type="http://schemas.openxmlformats.org/officeDocument/2006/relationships/image" Target="../media/image753.png"/><Relationship Id="rId7" Type="http://schemas.openxmlformats.org/officeDocument/2006/relationships/customXml" Target="../ink/ink691.xml"/><Relationship Id="rId69" Type="http://schemas.openxmlformats.org/officeDocument/2006/relationships/customXml" Target="../ink/ink722.xml"/><Relationship Id="rId68" Type="http://schemas.openxmlformats.org/officeDocument/2006/relationships/image" Target="../media/image752.png"/><Relationship Id="rId67" Type="http://schemas.openxmlformats.org/officeDocument/2006/relationships/customXml" Target="../ink/ink721.xml"/><Relationship Id="rId66" Type="http://schemas.openxmlformats.org/officeDocument/2006/relationships/image" Target="../media/image751.png"/><Relationship Id="rId65" Type="http://schemas.openxmlformats.org/officeDocument/2006/relationships/customXml" Target="../ink/ink720.xml"/><Relationship Id="rId64" Type="http://schemas.openxmlformats.org/officeDocument/2006/relationships/image" Target="../media/image750.png"/><Relationship Id="rId63" Type="http://schemas.openxmlformats.org/officeDocument/2006/relationships/customXml" Target="../ink/ink719.xml"/><Relationship Id="rId62" Type="http://schemas.openxmlformats.org/officeDocument/2006/relationships/image" Target="../media/image749.png"/><Relationship Id="rId61" Type="http://schemas.openxmlformats.org/officeDocument/2006/relationships/customXml" Target="../ink/ink718.xml"/><Relationship Id="rId60" Type="http://schemas.openxmlformats.org/officeDocument/2006/relationships/image" Target="../media/image748.png"/><Relationship Id="rId6" Type="http://schemas.openxmlformats.org/officeDocument/2006/relationships/image" Target="../media/image721.png"/><Relationship Id="rId59" Type="http://schemas.openxmlformats.org/officeDocument/2006/relationships/customXml" Target="../ink/ink717.xml"/><Relationship Id="rId58" Type="http://schemas.openxmlformats.org/officeDocument/2006/relationships/image" Target="../media/image747.png"/><Relationship Id="rId57" Type="http://schemas.openxmlformats.org/officeDocument/2006/relationships/customXml" Target="../ink/ink716.xml"/><Relationship Id="rId56" Type="http://schemas.openxmlformats.org/officeDocument/2006/relationships/image" Target="../media/image746.png"/><Relationship Id="rId55" Type="http://schemas.openxmlformats.org/officeDocument/2006/relationships/customXml" Target="../ink/ink715.xml"/><Relationship Id="rId54" Type="http://schemas.openxmlformats.org/officeDocument/2006/relationships/image" Target="../media/image745.png"/><Relationship Id="rId53" Type="http://schemas.openxmlformats.org/officeDocument/2006/relationships/customXml" Target="../ink/ink714.xml"/><Relationship Id="rId52" Type="http://schemas.openxmlformats.org/officeDocument/2006/relationships/image" Target="../media/image744.png"/><Relationship Id="rId51" Type="http://schemas.openxmlformats.org/officeDocument/2006/relationships/customXml" Target="../ink/ink713.xml"/><Relationship Id="rId50" Type="http://schemas.openxmlformats.org/officeDocument/2006/relationships/image" Target="../media/image743.png"/><Relationship Id="rId5" Type="http://schemas.openxmlformats.org/officeDocument/2006/relationships/customXml" Target="../ink/ink690.xml"/><Relationship Id="rId49" Type="http://schemas.openxmlformats.org/officeDocument/2006/relationships/customXml" Target="../ink/ink712.xml"/><Relationship Id="rId48" Type="http://schemas.openxmlformats.org/officeDocument/2006/relationships/image" Target="../media/image742.png"/><Relationship Id="rId47" Type="http://schemas.openxmlformats.org/officeDocument/2006/relationships/customXml" Target="../ink/ink711.xml"/><Relationship Id="rId46" Type="http://schemas.openxmlformats.org/officeDocument/2006/relationships/image" Target="../media/image741.png"/><Relationship Id="rId45" Type="http://schemas.openxmlformats.org/officeDocument/2006/relationships/customXml" Target="../ink/ink710.xml"/><Relationship Id="rId44" Type="http://schemas.openxmlformats.org/officeDocument/2006/relationships/image" Target="../media/image740.png"/><Relationship Id="rId43" Type="http://schemas.openxmlformats.org/officeDocument/2006/relationships/customXml" Target="../ink/ink709.xml"/><Relationship Id="rId42" Type="http://schemas.openxmlformats.org/officeDocument/2006/relationships/image" Target="../media/image739.png"/><Relationship Id="rId41" Type="http://schemas.openxmlformats.org/officeDocument/2006/relationships/customXml" Target="../ink/ink708.xml"/><Relationship Id="rId40" Type="http://schemas.openxmlformats.org/officeDocument/2006/relationships/image" Target="../media/image738.png"/><Relationship Id="rId4" Type="http://schemas.openxmlformats.org/officeDocument/2006/relationships/image" Target="../media/image720.wmf"/><Relationship Id="rId39" Type="http://schemas.openxmlformats.org/officeDocument/2006/relationships/customXml" Target="../ink/ink707.xml"/><Relationship Id="rId38" Type="http://schemas.openxmlformats.org/officeDocument/2006/relationships/image" Target="../media/image737.png"/><Relationship Id="rId37" Type="http://schemas.openxmlformats.org/officeDocument/2006/relationships/customXml" Target="../ink/ink706.xml"/><Relationship Id="rId36" Type="http://schemas.openxmlformats.org/officeDocument/2006/relationships/image" Target="../media/image736.png"/><Relationship Id="rId35" Type="http://schemas.openxmlformats.org/officeDocument/2006/relationships/customXml" Target="../ink/ink705.xml"/><Relationship Id="rId34" Type="http://schemas.openxmlformats.org/officeDocument/2006/relationships/image" Target="../media/image735.png"/><Relationship Id="rId33" Type="http://schemas.openxmlformats.org/officeDocument/2006/relationships/customXml" Target="../ink/ink704.xml"/><Relationship Id="rId32" Type="http://schemas.openxmlformats.org/officeDocument/2006/relationships/image" Target="../media/image734.png"/><Relationship Id="rId31" Type="http://schemas.openxmlformats.org/officeDocument/2006/relationships/customXml" Target="../ink/ink703.xml"/><Relationship Id="rId30" Type="http://schemas.openxmlformats.org/officeDocument/2006/relationships/image" Target="../media/image733.png"/><Relationship Id="rId3" Type="http://schemas.openxmlformats.org/officeDocument/2006/relationships/oleObject" Target="../embeddings/oleObject28.bin"/><Relationship Id="rId29" Type="http://schemas.openxmlformats.org/officeDocument/2006/relationships/customXml" Target="../ink/ink702.xml"/><Relationship Id="rId28" Type="http://schemas.openxmlformats.org/officeDocument/2006/relationships/image" Target="../media/image732.png"/><Relationship Id="rId27" Type="http://schemas.openxmlformats.org/officeDocument/2006/relationships/customXml" Target="../ink/ink701.xml"/><Relationship Id="rId26" Type="http://schemas.openxmlformats.org/officeDocument/2006/relationships/image" Target="../media/image731.png"/><Relationship Id="rId25" Type="http://schemas.openxmlformats.org/officeDocument/2006/relationships/customXml" Target="../ink/ink700.xml"/><Relationship Id="rId24" Type="http://schemas.openxmlformats.org/officeDocument/2006/relationships/image" Target="../media/image730.png"/><Relationship Id="rId23" Type="http://schemas.openxmlformats.org/officeDocument/2006/relationships/customXml" Target="../ink/ink699.xml"/><Relationship Id="rId22" Type="http://schemas.openxmlformats.org/officeDocument/2006/relationships/image" Target="../media/image729.png"/><Relationship Id="rId21" Type="http://schemas.openxmlformats.org/officeDocument/2006/relationships/customXml" Target="../ink/ink698.xml"/><Relationship Id="rId20" Type="http://schemas.openxmlformats.org/officeDocument/2006/relationships/image" Target="../media/image728.png"/><Relationship Id="rId2" Type="http://schemas.openxmlformats.org/officeDocument/2006/relationships/image" Target="../media/image719.wmf"/><Relationship Id="rId19" Type="http://schemas.openxmlformats.org/officeDocument/2006/relationships/customXml" Target="../ink/ink697.xml"/><Relationship Id="rId18" Type="http://schemas.openxmlformats.org/officeDocument/2006/relationships/image" Target="../media/image727.png"/><Relationship Id="rId17" Type="http://schemas.openxmlformats.org/officeDocument/2006/relationships/customXml" Target="../ink/ink696.xml"/><Relationship Id="rId16" Type="http://schemas.openxmlformats.org/officeDocument/2006/relationships/image" Target="../media/image726.png"/><Relationship Id="rId15" Type="http://schemas.openxmlformats.org/officeDocument/2006/relationships/customXml" Target="../ink/ink695.xml"/><Relationship Id="rId14" Type="http://schemas.openxmlformats.org/officeDocument/2006/relationships/image" Target="../media/image725.png"/><Relationship Id="rId13" Type="http://schemas.openxmlformats.org/officeDocument/2006/relationships/customXml" Target="../ink/ink694.xml"/><Relationship Id="rId12" Type="http://schemas.openxmlformats.org/officeDocument/2006/relationships/image" Target="../media/image724.png"/><Relationship Id="rId11" Type="http://schemas.openxmlformats.org/officeDocument/2006/relationships/customXml" Target="../ink/ink693.xml"/><Relationship Id="rId108" Type="http://schemas.openxmlformats.org/officeDocument/2006/relationships/vmlDrawing" Target="../drawings/vmlDrawing16.vml"/><Relationship Id="rId107" Type="http://schemas.openxmlformats.org/officeDocument/2006/relationships/slideLayout" Target="../slideLayouts/slideLayout2.xml"/><Relationship Id="rId106" Type="http://schemas.openxmlformats.org/officeDocument/2006/relationships/image" Target="../media/image769.png"/><Relationship Id="rId105" Type="http://schemas.openxmlformats.org/officeDocument/2006/relationships/customXml" Target="../ink/ink740.xml"/><Relationship Id="rId104" Type="http://schemas.openxmlformats.org/officeDocument/2006/relationships/image" Target="../media/image768.png"/><Relationship Id="rId103" Type="http://schemas.openxmlformats.org/officeDocument/2006/relationships/customXml" Target="../ink/ink739.xml"/><Relationship Id="rId102" Type="http://schemas.openxmlformats.org/officeDocument/2006/relationships/image" Target="../media/image767.png"/><Relationship Id="rId101" Type="http://schemas.openxmlformats.org/officeDocument/2006/relationships/customXml" Target="../ink/ink738.xml"/><Relationship Id="rId100" Type="http://schemas.openxmlformats.org/officeDocument/2006/relationships/image" Target="../media/image766.png"/><Relationship Id="rId10" Type="http://schemas.openxmlformats.org/officeDocument/2006/relationships/image" Target="../media/image723.png"/><Relationship Id="rId1" Type="http://schemas.openxmlformats.org/officeDocument/2006/relationships/oleObject" Target="../embeddings/oleObject27.bin"/></Relationships>
</file>

<file path=ppt/slides/_rels/slide5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73.png"/><Relationship Id="rId7" Type="http://schemas.openxmlformats.org/officeDocument/2006/relationships/customXml" Target="../ink/ink742.xml"/><Relationship Id="rId6" Type="http://schemas.openxmlformats.org/officeDocument/2006/relationships/image" Target="../media/image772.png"/><Relationship Id="rId5" Type="http://schemas.openxmlformats.org/officeDocument/2006/relationships/customXml" Target="../ink/ink741.xml"/><Relationship Id="rId4" Type="http://schemas.openxmlformats.org/officeDocument/2006/relationships/image" Target="../media/image771.wmf"/><Relationship Id="rId3" Type="http://schemas.openxmlformats.org/officeDocument/2006/relationships/oleObject" Target="../embeddings/oleObject30.bin"/><Relationship Id="rId2" Type="http://schemas.openxmlformats.org/officeDocument/2006/relationships/image" Target="../media/image770.wmf"/><Relationship Id="rId10" Type="http://schemas.openxmlformats.org/officeDocument/2006/relationships/vmlDrawing" Target="../drawings/vmlDrawing17.vml"/><Relationship Id="rId1"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9" Type="http://schemas.openxmlformats.org/officeDocument/2006/relationships/image" Target="../media/image778.png"/><Relationship Id="rId8" Type="http://schemas.openxmlformats.org/officeDocument/2006/relationships/customXml" Target="../ink/ink746.xml"/><Relationship Id="rId7" Type="http://schemas.openxmlformats.org/officeDocument/2006/relationships/image" Target="../media/image777.png"/><Relationship Id="rId6" Type="http://schemas.openxmlformats.org/officeDocument/2006/relationships/customXml" Target="../ink/ink745.xml"/><Relationship Id="rId54" Type="http://schemas.openxmlformats.org/officeDocument/2006/relationships/slideLayout" Target="../slideLayouts/slideLayout2.xml"/><Relationship Id="rId53" Type="http://schemas.openxmlformats.org/officeDocument/2006/relationships/image" Target="../media/image798.png"/><Relationship Id="rId52" Type="http://schemas.openxmlformats.org/officeDocument/2006/relationships/customXml" Target="../ink/ink768.xml"/><Relationship Id="rId51" Type="http://schemas.openxmlformats.org/officeDocument/2006/relationships/image" Target="../media/image797.png"/><Relationship Id="rId50" Type="http://schemas.openxmlformats.org/officeDocument/2006/relationships/customXml" Target="../ink/ink767.xml"/><Relationship Id="rId5" Type="http://schemas.openxmlformats.org/officeDocument/2006/relationships/image" Target="../media/image776.png"/><Relationship Id="rId49" Type="http://schemas.openxmlformats.org/officeDocument/2006/relationships/image" Target="../media/image796.png"/><Relationship Id="rId48" Type="http://schemas.openxmlformats.org/officeDocument/2006/relationships/customXml" Target="../ink/ink766.xml"/><Relationship Id="rId47" Type="http://schemas.openxmlformats.org/officeDocument/2006/relationships/image" Target="../media/image795.png"/><Relationship Id="rId46" Type="http://schemas.openxmlformats.org/officeDocument/2006/relationships/customXml" Target="../ink/ink765.xml"/><Relationship Id="rId45" Type="http://schemas.openxmlformats.org/officeDocument/2006/relationships/image" Target="../media/image794.png"/><Relationship Id="rId44" Type="http://schemas.openxmlformats.org/officeDocument/2006/relationships/customXml" Target="../ink/ink764.xml"/><Relationship Id="rId43" Type="http://schemas.openxmlformats.org/officeDocument/2006/relationships/image" Target="../media/image793.png"/><Relationship Id="rId42" Type="http://schemas.openxmlformats.org/officeDocument/2006/relationships/customXml" Target="../ink/ink763.xml"/><Relationship Id="rId41" Type="http://schemas.openxmlformats.org/officeDocument/2006/relationships/image" Target="../media/image792.png"/><Relationship Id="rId40" Type="http://schemas.openxmlformats.org/officeDocument/2006/relationships/customXml" Target="../ink/ink762.xml"/><Relationship Id="rId4" Type="http://schemas.openxmlformats.org/officeDocument/2006/relationships/customXml" Target="../ink/ink744.xml"/><Relationship Id="rId39" Type="http://schemas.openxmlformats.org/officeDocument/2006/relationships/image" Target="../media/image349.png"/><Relationship Id="rId38" Type="http://schemas.openxmlformats.org/officeDocument/2006/relationships/customXml" Target="../ink/ink761.xml"/><Relationship Id="rId37" Type="http://schemas.openxmlformats.org/officeDocument/2006/relationships/image" Target="../media/image234.png"/><Relationship Id="rId36" Type="http://schemas.openxmlformats.org/officeDocument/2006/relationships/customXml" Target="../ink/ink760.xml"/><Relationship Id="rId35" Type="http://schemas.openxmlformats.org/officeDocument/2006/relationships/image" Target="../media/image791.png"/><Relationship Id="rId34" Type="http://schemas.openxmlformats.org/officeDocument/2006/relationships/customXml" Target="../ink/ink759.xml"/><Relationship Id="rId33" Type="http://schemas.openxmlformats.org/officeDocument/2006/relationships/image" Target="../media/image790.png"/><Relationship Id="rId32" Type="http://schemas.openxmlformats.org/officeDocument/2006/relationships/customXml" Target="../ink/ink758.xml"/><Relationship Id="rId31" Type="http://schemas.openxmlformats.org/officeDocument/2006/relationships/image" Target="../media/image789.png"/><Relationship Id="rId30" Type="http://schemas.openxmlformats.org/officeDocument/2006/relationships/customXml" Target="../ink/ink757.xml"/><Relationship Id="rId3" Type="http://schemas.openxmlformats.org/officeDocument/2006/relationships/image" Target="../media/image775.png"/><Relationship Id="rId29" Type="http://schemas.openxmlformats.org/officeDocument/2006/relationships/image" Target="../media/image788.png"/><Relationship Id="rId28" Type="http://schemas.openxmlformats.org/officeDocument/2006/relationships/customXml" Target="../ink/ink756.xml"/><Relationship Id="rId27" Type="http://schemas.openxmlformats.org/officeDocument/2006/relationships/image" Target="../media/image787.png"/><Relationship Id="rId26" Type="http://schemas.openxmlformats.org/officeDocument/2006/relationships/customXml" Target="../ink/ink755.xml"/><Relationship Id="rId25" Type="http://schemas.openxmlformats.org/officeDocument/2006/relationships/image" Target="../media/image786.png"/><Relationship Id="rId24" Type="http://schemas.openxmlformats.org/officeDocument/2006/relationships/customXml" Target="../ink/ink754.xml"/><Relationship Id="rId23" Type="http://schemas.openxmlformats.org/officeDocument/2006/relationships/image" Target="../media/image785.png"/><Relationship Id="rId22" Type="http://schemas.openxmlformats.org/officeDocument/2006/relationships/customXml" Target="../ink/ink753.xml"/><Relationship Id="rId21" Type="http://schemas.openxmlformats.org/officeDocument/2006/relationships/image" Target="../media/image784.png"/><Relationship Id="rId20" Type="http://schemas.openxmlformats.org/officeDocument/2006/relationships/customXml" Target="../ink/ink752.xml"/><Relationship Id="rId2" Type="http://schemas.openxmlformats.org/officeDocument/2006/relationships/customXml" Target="../ink/ink743.xml"/><Relationship Id="rId19" Type="http://schemas.openxmlformats.org/officeDocument/2006/relationships/image" Target="../media/image783.png"/><Relationship Id="rId18" Type="http://schemas.openxmlformats.org/officeDocument/2006/relationships/customXml" Target="../ink/ink751.xml"/><Relationship Id="rId17" Type="http://schemas.openxmlformats.org/officeDocument/2006/relationships/image" Target="../media/image782.png"/><Relationship Id="rId16" Type="http://schemas.openxmlformats.org/officeDocument/2006/relationships/customXml" Target="../ink/ink750.xml"/><Relationship Id="rId15" Type="http://schemas.openxmlformats.org/officeDocument/2006/relationships/image" Target="../media/image781.png"/><Relationship Id="rId14" Type="http://schemas.openxmlformats.org/officeDocument/2006/relationships/customXml" Target="../ink/ink749.xml"/><Relationship Id="rId13" Type="http://schemas.openxmlformats.org/officeDocument/2006/relationships/image" Target="../media/image780.png"/><Relationship Id="rId12" Type="http://schemas.openxmlformats.org/officeDocument/2006/relationships/customXml" Target="../ink/ink748.xml"/><Relationship Id="rId11" Type="http://schemas.openxmlformats.org/officeDocument/2006/relationships/image" Target="../media/image779.png"/><Relationship Id="rId10" Type="http://schemas.openxmlformats.org/officeDocument/2006/relationships/customXml" Target="../ink/ink747.xml"/><Relationship Id="rId1" Type="http://schemas.openxmlformats.org/officeDocument/2006/relationships/image" Target="../media/image77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93" Type="http://schemas.openxmlformats.org/officeDocument/2006/relationships/slideLayout" Target="../slideLayouts/slideLayout2.xml"/><Relationship Id="rId92" Type="http://schemas.openxmlformats.org/officeDocument/2006/relationships/image" Target="../media/image843.png"/><Relationship Id="rId91" Type="http://schemas.openxmlformats.org/officeDocument/2006/relationships/customXml" Target="../ink/ink814.xml"/><Relationship Id="rId90" Type="http://schemas.openxmlformats.org/officeDocument/2006/relationships/image" Target="../media/image842.png"/><Relationship Id="rId9" Type="http://schemas.openxmlformats.org/officeDocument/2006/relationships/customXml" Target="../ink/ink773.xml"/><Relationship Id="rId89" Type="http://schemas.openxmlformats.org/officeDocument/2006/relationships/customXml" Target="../ink/ink813.xml"/><Relationship Id="rId88" Type="http://schemas.openxmlformats.org/officeDocument/2006/relationships/image" Target="../media/image841.png"/><Relationship Id="rId87" Type="http://schemas.openxmlformats.org/officeDocument/2006/relationships/customXml" Target="../ink/ink812.xml"/><Relationship Id="rId86" Type="http://schemas.openxmlformats.org/officeDocument/2006/relationships/image" Target="../media/image840.png"/><Relationship Id="rId85" Type="http://schemas.openxmlformats.org/officeDocument/2006/relationships/customXml" Target="../ink/ink811.xml"/><Relationship Id="rId84" Type="http://schemas.openxmlformats.org/officeDocument/2006/relationships/image" Target="../media/image839.png"/><Relationship Id="rId83" Type="http://schemas.openxmlformats.org/officeDocument/2006/relationships/customXml" Target="../ink/ink810.xml"/><Relationship Id="rId82" Type="http://schemas.openxmlformats.org/officeDocument/2006/relationships/image" Target="../media/image838.png"/><Relationship Id="rId81" Type="http://schemas.openxmlformats.org/officeDocument/2006/relationships/customXml" Target="../ink/ink809.xml"/><Relationship Id="rId80" Type="http://schemas.openxmlformats.org/officeDocument/2006/relationships/image" Target="../media/image837.png"/><Relationship Id="rId8" Type="http://schemas.openxmlformats.org/officeDocument/2006/relationships/image" Target="../media/image802.png"/><Relationship Id="rId79" Type="http://schemas.openxmlformats.org/officeDocument/2006/relationships/customXml" Target="../ink/ink808.xml"/><Relationship Id="rId78" Type="http://schemas.openxmlformats.org/officeDocument/2006/relationships/image" Target="../media/image836.png"/><Relationship Id="rId77" Type="http://schemas.openxmlformats.org/officeDocument/2006/relationships/customXml" Target="../ink/ink807.xml"/><Relationship Id="rId76" Type="http://schemas.openxmlformats.org/officeDocument/2006/relationships/image" Target="../media/image835.png"/><Relationship Id="rId75" Type="http://schemas.openxmlformats.org/officeDocument/2006/relationships/customXml" Target="../ink/ink806.xml"/><Relationship Id="rId74" Type="http://schemas.openxmlformats.org/officeDocument/2006/relationships/image" Target="../media/image834.png"/><Relationship Id="rId73" Type="http://schemas.openxmlformats.org/officeDocument/2006/relationships/customXml" Target="../ink/ink805.xml"/><Relationship Id="rId72" Type="http://schemas.openxmlformats.org/officeDocument/2006/relationships/image" Target="../media/image833.png"/><Relationship Id="rId71" Type="http://schemas.openxmlformats.org/officeDocument/2006/relationships/customXml" Target="../ink/ink804.xml"/><Relationship Id="rId70" Type="http://schemas.openxmlformats.org/officeDocument/2006/relationships/image" Target="../media/image832.png"/><Relationship Id="rId7" Type="http://schemas.openxmlformats.org/officeDocument/2006/relationships/customXml" Target="../ink/ink772.xml"/><Relationship Id="rId69" Type="http://schemas.openxmlformats.org/officeDocument/2006/relationships/customXml" Target="../ink/ink803.xml"/><Relationship Id="rId68" Type="http://schemas.openxmlformats.org/officeDocument/2006/relationships/image" Target="../media/image831.png"/><Relationship Id="rId67" Type="http://schemas.openxmlformats.org/officeDocument/2006/relationships/customXml" Target="../ink/ink802.xml"/><Relationship Id="rId66" Type="http://schemas.openxmlformats.org/officeDocument/2006/relationships/image" Target="../media/image830.png"/><Relationship Id="rId65" Type="http://schemas.openxmlformats.org/officeDocument/2006/relationships/customXml" Target="../ink/ink801.xml"/><Relationship Id="rId64" Type="http://schemas.openxmlformats.org/officeDocument/2006/relationships/image" Target="../media/image829.png"/><Relationship Id="rId63" Type="http://schemas.openxmlformats.org/officeDocument/2006/relationships/customXml" Target="../ink/ink800.xml"/><Relationship Id="rId62" Type="http://schemas.openxmlformats.org/officeDocument/2006/relationships/image" Target="../media/image828.png"/><Relationship Id="rId61" Type="http://schemas.openxmlformats.org/officeDocument/2006/relationships/customXml" Target="../ink/ink799.xml"/><Relationship Id="rId60" Type="http://schemas.openxmlformats.org/officeDocument/2006/relationships/image" Target="../media/image827.png"/><Relationship Id="rId6" Type="http://schemas.openxmlformats.org/officeDocument/2006/relationships/image" Target="../media/image801.png"/><Relationship Id="rId59" Type="http://schemas.openxmlformats.org/officeDocument/2006/relationships/customXml" Target="../ink/ink798.xml"/><Relationship Id="rId58" Type="http://schemas.openxmlformats.org/officeDocument/2006/relationships/image" Target="../media/image826.png"/><Relationship Id="rId57" Type="http://schemas.openxmlformats.org/officeDocument/2006/relationships/customXml" Target="../ink/ink797.xml"/><Relationship Id="rId56" Type="http://schemas.openxmlformats.org/officeDocument/2006/relationships/image" Target="../media/image825.png"/><Relationship Id="rId55" Type="http://schemas.openxmlformats.org/officeDocument/2006/relationships/customXml" Target="../ink/ink796.xml"/><Relationship Id="rId54" Type="http://schemas.openxmlformats.org/officeDocument/2006/relationships/image" Target="../media/image824.png"/><Relationship Id="rId53" Type="http://schemas.openxmlformats.org/officeDocument/2006/relationships/customXml" Target="../ink/ink795.xml"/><Relationship Id="rId52" Type="http://schemas.openxmlformats.org/officeDocument/2006/relationships/image" Target="../media/image823.png"/><Relationship Id="rId51" Type="http://schemas.openxmlformats.org/officeDocument/2006/relationships/customXml" Target="../ink/ink794.xml"/><Relationship Id="rId50" Type="http://schemas.openxmlformats.org/officeDocument/2006/relationships/image" Target="../media/image822.png"/><Relationship Id="rId5" Type="http://schemas.openxmlformats.org/officeDocument/2006/relationships/customXml" Target="../ink/ink771.xml"/><Relationship Id="rId49" Type="http://schemas.openxmlformats.org/officeDocument/2006/relationships/customXml" Target="../ink/ink793.xml"/><Relationship Id="rId48" Type="http://schemas.openxmlformats.org/officeDocument/2006/relationships/image" Target="../media/image821.png"/><Relationship Id="rId47" Type="http://schemas.openxmlformats.org/officeDocument/2006/relationships/customXml" Target="../ink/ink792.xml"/><Relationship Id="rId46" Type="http://schemas.openxmlformats.org/officeDocument/2006/relationships/image" Target="../media/image820.png"/><Relationship Id="rId45" Type="http://schemas.openxmlformats.org/officeDocument/2006/relationships/customXml" Target="../ink/ink791.xml"/><Relationship Id="rId44" Type="http://schemas.openxmlformats.org/officeDocument/2006/relationships/image" Target="../media/image819.png"/><Relationship Id="rId43" Type="http://schemas.openxmlformats.org/officeDocument/2006/relationships/customXml" Target="../ink/ink790.xml"/><Relationship Id="rId42" Type="http://schemas.openxmlformats.org/officeDocument/2006/relationships/image" Target="../media/image818.png"/><Relationship Id="rId41" Type="http://schemas.openxmlformats.org/officeDocument/2006/relationships/customXml" Target="../ink/ink789.xml"/><Relationship Id="rId40" Type="http://schemas.openxmlformats.org/officeDocument/2006/relationships/image" Target="../media/image817.png"/><Relationship Id="rId4" Type="http://schemas.openxmlformats.org/officeDocument/2006/relationships/image" Target="../media/image800.png"/><Relationship Id="rId39" Type="http://schemas.openxmlformats.org/officeDocument/2006/relationships/customXml" Target="../ink/ink788.xml"/><Relationship Id="rId38" Type="http://schemas.openxmlformats.org/officeDocument/2006/relationships/image" Target="../media/image59.png"/><Relationship Id="rId37" Type="http://schemas.openxmlformats.org/officeDocument/2006/relationships/customXml" Target="../ink/ink787.xml"/><Relationship Id="rId36" Type="http://schemas.openxmlformats.org/officeDocument/2006/relationships/image" Target="../media/image816.png"/><Relationship Id="rId35" Type="http://schemas.openxmlformats.org/officeDocument/2006/relationships/customXml" Target="../ink/ink786.xml"/><Relationship Id="rId34" Type="http://schemas.openxmlformats.org/officeDocument/2006/relationships/image" Target="../media/image815.png"/><Relationship Id="rId33" Type="http://schemas.openxmlformats.org/officeDocument/2006/relationships/customXml" Target="../ink/ink785.xml"/><Relationship Id="rId32" Type="http://schemas.openxmlformats.org/officeDocument/2006/relationships/image" Target="../media/image814.png"/><Relationship Id="rId31" Type="http://schemas.openxmlformats.org/officeDocument/2006/relationships/customXml" Target="../ink/ink784.xml"/><Relationship Id="rId30" Type="http://schemas.openxmlformats.org/officeDocument/2006/relationships/image" Target="../media/image813.png"/><Relationship Id="rId3" Type="http://schemas.openxmlformats.org/officeDocument/2006/relationships/customXml" Target="../ink/ink770.xml"/><Relationship Id="rId29" Type="http://schemas.openxmlformats.org/officeDocument/2006/relationships/customXml" Target="../ink/ink783.xml"/><Relationship Id="rId28" Type="http://schemas.openxmlformats.org/officeDocument/2006/relationships/image" Target="../media/image812.png"/><Relationship Id="rId27" Type="http://schemas.openxmlformats.org/officeDocument/2006/relationships/customXml" Target="../ink/ink782.xml"/><Relationship Id="rId26" Type="http://schemas.openxmlformats.org/officeDocument/2006/relationships/image" Target="../media/image811.png"/><Relationship Id="rId25" Type="http://schemas.openxmlformats.org/officeDocument/2006/relationships/customXml" Target="../ink/ink781.xml"/><Relationship Id="rId24" Type="http://schemas.openxmlformats.org/officeDocument/2006/relationships/image" Target="../media/image810.png"/><Relationship Id="rId23" Type="http://schemas.openxmlformats.org/officeDocument/2006/relationships/customXml" Target="../ink/ink780.xml"/><Relationship Id="rId22" Type="http://schemas.openxmlformats.org/officeDocument/2006/relationships/image" Target="../media/image809.png"/><Relationship Id="rId21" Type="http://schemas.openxmlformats.org/officeDocument/2006/relationships/customXml" Target="../ink/ink779.xml"/><Relationship Id="rId20" Type="http://schemas.openxmlformats.org/officeDocument/2006/relationships/image" Target="../media/image808.png"/><Relationship Id="rId2" Type="http://schemas.openxmlformats.org/officeDocument/2006/relationships/image" Target="../media/image799.png"/><Relationship Id="rId19" Type="http://schemas.openxmlformats.org/officeDocument/2006/relationships/customXml" Target="../ink/ink778.xml"/><Relationship Id="rId18" Type="http://schemas.openxmlformats.org/officeDocument/2006/relationships/image" Target="../media/image807.png"/><Relationship Id="rId17" Type="http://schemas.openxmlformats.org/officeDocument/2006/relationships/customXml" Target="../ink/ink777.xml"/><Relationship Id="rId16" Type="http://schemas.openxmlformats.org/officeDocument/2006/relationships/image" Target="../media/image806.png"/><Relationship Id="rId15" Type="http://schemas.openxmlformats.org/officeDocument/2006/relationships/customXml" Target="../ink/ink776.xml"/><Relationship Id="rId14" Type="http://schemas.openxmlformats.org/officeDocument/2006/relationships/image" Target="../media/image805.png"/><Relationship Id="rId13" Type="http://schemas.openxmlformats.org/officeDocument/2006/relationships/customXml" Target="../ink/ink775.xml"/><Relationship Id="rId12" Type="http://schemas.openxmlformats.org/officeDocument/2006/relationships/image" Target="../media/image804.png"/><Relationship Id="rId11" Type="http://schemas.openxmlformats.org/officeDocument/2006/relationships/customXml" Target="../ink/ink774.xml"/><Relationship Id="rId10" Type="http://schemas.openxmlformats.org/officeDocument/2006/relationships/image" Target="../media/image803.png"/><Relationship Id="rId1" Type="http://schemas.openxmlformats.org/officeDocument/2006/relationships/customXml" Target="../ink/ink769.xml"/></Relationships>
</file>

<file path=ppt/slides/_rels/slide5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45.png"/><Relationship Id="rId3" Type="http://schemas.openxmlformats.org/officeDocument/2006/relationships/customXml" Target="../ink/ink816.xml"/><Relationship Id="rId2" Type="http://schemas.openxmlformats.org/officeDocument/2006/relationships/image" Target="../media/image844.png"/><Relationship Id="rId1" Type="http://schemas.openxmlformats.org/officeDocument/2006/relationships/customXml" Target="../ink/ink815.xml"/></Relationships>
</file>

<file path=ppt/slides/_rels/slide59.xml.rels><?xml version="1.0" encoding="UTF-8" standalone="yes"?>
<Relationships xmlns="http://schemas.openxmlformats.org/package/2006/relationships"><Relationship Id="rId9" Type="http://schemas.openxmlformats.org/officeDocument/2006/relationships/customXml" Target="../ink/ink820.xml"/><Relationship Id="rId8" Type="http://schemas.openxmlformats.org/officeDocument/2006/relationships/image" Target="../media/image850.png"/><Relationship Id="rId7" Type="http://schemas.openxmlformats.org/officeDocument/2006/relationships/customXml" Target="../ink/ink819.xml"/><Relationship Id="rId6" Type="http://schemas.openxmlformats.org/officeDocument/2006/relationships/image" Target="../media/image849.png"/><Relationship Id="rId57" Type="http://schemas.openxmlformats.org/officeDocument/2006/relationships/slideLayout" Target="../slideLayouts/slideLayout7.xml"/><Relationship Id="rId56" Type="http://schemas.openxmlformats.org/officeDocument/2006/relationships/image" Target="../media/image872.png"/><Relationship Id="rId55" Type="http://schemas.openxmlformats.org/officeDocument/2006/relationships/customXml" Target="../ink/ink843.xml"/><Relationship Id="rId54" Type="http://schemas.openxmlformats.org/officeDocument/2006/relationships/image" Target="../media/image871.png"/><Relationship Id="rId53" Type="http://schemas.openxmlformats.org/officeDocument/2006/relationships/customXml" Target="../ink/ink842.xml"/><Relationship Id="rId52" Type="http://schemas.openxmlformats.org/officeDocument/2006/relationships/image" Target="../media/image870.png"/><Relationship Id="rId51" Type="http://schemas.openxmlformats.org/officeDocument/2006/relationships/customXml" Target="../ink/ink841.xml"/><Relationship Id="rId50" Type="http://schemas.openxmlformats.org/officeDocument/2006/relationships/image" Target="../media/image869.png"/><Relationship Id="rId5" Type="http://schemas.openxmlformats.org/officeDocument/2006/relationships/customXml" Target="../ink/ink818.xml"/><Relationship Id="rId49" Type="http://schemas.openxmlformats.org/officeDocument/2006/relationships/customXml" Target="../ink/ink840.xml"/><Relationship Id="rId48" Type="http://schemas.openxmlformats.org/officeDocument/2006/relationships/image" Target="../media/image868.png"/><Relationship Id="rId47" Type="http://schemas.openxmlformats.org/officeDocument/2006/relationships/customXml" Target="../ink/ink839.xml"/><Relationship Id="rId46" Type="http://schemas.openxmlformats.org/officeDocument/2006/relationships/image" Target="../media/image867.png"/><Relationship Id="rId45" Type="http://schemas.openxmlformats.org/officeDocument/2006/relationships/customXml" Target="../ink/ink838.xml"/><Relationship Id="rId44" Type="http://schemas.openxmlformats.org/officeDocument/2006/relationships/image" Target="../media/image866.png"/><Relationship Id="rId43" Type="http://schemas.openxmlformats.org/officeDocument/2006/relationships/customXml" Target="../ink/ink837.xml"/><Relationship Id="rId42" Type="http://schemas.openxmlformats.org/officeDocument/2006/relationships/image" Target="../media/image865.png"/><Relationship Id="rId41" Type="http://schemas.openxmlformats.org/officeDocument/2006/relationships/customXml" Target="../ink/ink836.xml"/><Relationship Id="rId40" Type="http://schemas.openxmlformats.org/officeDocument/2006/relationships/image" Target="../media/image864.png"/><Relationship Id="rId4" Type="http://schemas.openxmlformats.org/officeDocument/2006/relationships/image" Target="../media/image848.png"/><Relationship Id="rId39" Type="http://schemas.openxmlformats.org/officeDocument/2006/relationships/customXml" Target="../ink/ink835.xml"/><Relationship Id="rId38" Type="http://schemas.openxmlformats.org/officeDocument/2006/relationships/image" Target="../media/image863.png"/><Relationship Id="rId37" Type="http://schemas.openxmlformats.org/officeDocument/2006/relationships/customXml" Target="../ink/ink834.xml"/><Relationship Id="rId36" Type="http://schemas.openxmlformats.org/officeDocument/2006/relationships/image" Target="../media/image862.png"/><Relationship Id="rId35" Type="http://schemas.openxmlformats.org/officeDocument/2006/relationships/customXml" Target="../ink/ink833.xml"/><Relationship Id="rId34" Type="http://schemas.openxmlformats.org/officeDocument/2006/relationships/image" Target="../media/image861.png"/><Relationship Id="rId33" Type="http://schemas.openxmlformats.org/officeDocument/2006/relationships/customXml" Target="../ink/ink832.xml"/><Relationship Id="rId32" Type="http://schemas.openxmlformats.org/officeDocument/2006/relationships/image" Target="../media/image860.png"/><Relationship Id="rId31" Type="http://schemas.openxmlformats.org/officeDocument/2006/relationships/customXml" Target="../ink/ink831.xml"/><Relationship Id="rId30" Type="http://schemas.openxmlformats.org/officeDocument/2006/relationships/image" Target="../media/image234.png"/><Relationship Id="rId3" Type="http://schemas.openxmlformats.org/officeDocument/2006/relationships/customXml" Target="../ink/ink817.xml"/><Relationship Id="rId29" Type="http://schemas.openxmlformats.org/officeDocument/2006/relationships/customXml" Target="../ink/ink830.xml"/><Relationship Id="rId28" Type="http://schemas.openxmlformats.org/officeDocument/2006/relationships/image" Target="../media/image859.png"/><Relationship Id="rId27" Type="http://schemas.openxmlformats.org/officeDocument/2006/relationships/customXml" Target="../ink/ink829.xml"/><Relationship Id="rId26" Type="http://schemas.openxmlformats.org/officeDocument/2006/relationships/image" Target="../media/image858.png"/><Relationship Id="rId25" Type="http://schemas.openxmlformats.org/officeDocument/2006/relationships/customXml" Target="../ink/ink828.xml"/><Relationship Id="rId24" Type="http://schemas.openxmlformats.org/officeDocument/2006/relationships/image" Target="../media/image857.png"/><Relationship Id="rId23" Type="http://schemas.openxmlformats.org/officeDocument/2006/relationships/customXml" Target="../ink/ink827.xml"/><Relationship Id="rId22" Type="http://schemas.openxmlformats.org/officeDocument/2006/relationships/image" Target="../media/image856.png"/><Relationship Id="rId21" Type="http://schemas.openxmlformats.org/officeDocument/2006/relationships/customXml" Target="../ink/ink826.xml"/><Relationship Id="rId20" Type="http://schemas.openxmlformats.org/officeDocument/2006/relationships/image" Target="../media/image855.png"/><Relationship Id="rId2" Type="http://schemas.openxmlformats.org/officeDocument/2006/relationships/image" Target="../media/image847.png"/><Relationship Id="rId19" Type="http://schemas.openxmlformats.org/officeDocument/2006/relationships/customXml" Target="../ink/ink825.xml"/><Relationship Id="rId18" Type="http://schemas.openxmlformats.org/officeDocument/2006/relationships/image" Target="../media/image854.png"/><Relationship Id="rId17" Type="http://schemas.openxmlformats.org/officeDocument/2006/relationships/customXml" Target="../ink/ink824.xml"/><Relationship Id="rId16" Type="http://schemas.openxmlformats.org/officeDocument/2006/relationships/image" Target="../media/image646.png"/><Relationship Id="rId15" Type="http://schemas.openxmlformats.org/officeDocument/2006/relationships/customXml" Target="../ink/ink823.xml"/><Relationship Id="rId14" Type="http://schemas.openxmlformats.org/officeDocument/2006/relationships/image" Target="../media/image853.png"/><Relationship Id="rId13" Type="http://schemas.openxmlformats.org/officeDocument/2006/relationships/customXml" Target="../ink/ink822.xml"/><Relationship Id="rId12" Type="http://schemas.openxmlformats.org/officeDocument/2006/relationships/image" Target="../media/image852.png"/><Relationship Id="rId11" Type="http://schemas.openxmlformats.org/officeDocument/2006/relationships/customXml" Target="../ink/ink821.xml"/><Relationship Id="rId10" Type="http://schemas.openxmlformats.org/officeDocument/2006/relationships/image" Target="../media/image851.png"/><Relationship Id="rId1" Type="http://schemas.openxmlformats.org/officeDocument/2006/relationships/image" Target="../media/image846.w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2.xml"/></Relationships>
</file>

<file path=ppt/slides/_rels/slide60.xml.rels><?xml version="1.0" encoding="UTF-8" standalone="yes"?>
<Relationships xmlns="http://schemas.openxmlformats.org/package/2006/relationships"><Relationship Id="rId9" Type="http://schemas.openxmlformats.org/officeDocument/2006/relationships/image" Target="../media/image876.png"/><Relationship Id="rId8" Type="http://schemas.openxmlformats.org/officeDocument/2006/relationships/customXml" Target="../ink/ink845.xml"/><Relationship Id="rId7" Type="http://schemas.openxmlformats.org/officeDocument/2006/relationships/image" Target="../media/image875.png"/><Relationship Id="rId6" Type="http://schemas.openxmlformats.org/officeDocument/2006/relationships/customXml" Target="../ink/ink844.xml"/><Relationship Id="rId57" Type="http://schemas.openxmlformats.org/officeDocument/2006/relationships/vmlDrawing" Target="../drawings/vmlDrawing18.vml"/><Relationship Id="rId56" Type="http://schemas.openxmlformats.org/officeDocument/2006/relationships/slideLayout" Target="../slideLayouts/slideLayout7.xml"/><Relationship Id="rId55" Type="http://schemas.openxmlformats.org/officeDocument/2006/relationships/image" Target="../media/image897.png"/><Relationship Id="rId54" Type="http://schemas.openxmlformats.org/officeDocument/2006/relationships/customXml" Target="../ink/ink868.xml"/><Relationship Id="rId53" Type="http://schemas.openxmlformats.org/officeDocument/2006/relationships/image" Target="../media/image896.png"/><Relationship Id="rId52" Type="http://schemas.openxmlformats.org/officeDocument/2006/relationships/customXml" Target="../ink/ink867.xml"/><Relationship Id="rId51" Type="http://schemas.openxmlformats.org/officeDocument/2006/relationships/image" Target="../media/image895.png"/><Relationship Id="rId50" Type="http://schemas.openxmlformats.org/officeDocument/2006/relationships/customXml" Target="../ink/ink866.xml"/><Relationship Id="rId5" Type="http://schemas.openxmlformats.org/officeDocument/2006/relationships/image" Target="../media/image874.wmf"/><Relationship Id="rId49" Type="http://schemas.openxmlformats.org/officeDocument/2006/relationships/image" Target="../media/image894.png"/><Relationship Id="rId48" Type="http://schemas.openxmlformats.org/officeDocument/2006/relationships/customXml" Target="../ink/ink865.xml"/><Relationship Id="rId47" Type="http://schemas.openxmlformats.org/officeDocument/2006/relationships/image" Target="../media/image893.png"/><Relationship Id="rId46" Type="http://schemas.openxmlformats.org/officeDocument/2006/relationships/customXml" Target="../ink/ink864.xml"/><Relationship Id="rId45" Type="http://schemas.openxmlformats.org/officeDocument/2006/relationships/image" Target="../media/image892.png"/><Relationship Id="rId44" Type="http://schemas.openxmlformats.org/officeDocument/2006/relationships/customXml" Target="../ink/ink863.xml"/><Relationship Id="rId43" Type="http://schemas.openxmlformats.org/officeDocument/2006/relationships/image" Target="../media/image234.png"/><Relationship Id="rId42" Type="http://schemas.openxmlformats.org/officeDocument/2006/relationships/customXml" Target="../ink/ink862.xml"/><Relationship Id="rId41" Type="http://schemas.openxmlformats.org/officeDocument/2006/relationships/image" Target="../media/image891.png"/><Relationship Id="rId40" Type="http://schemas.openxmlformats.org/officeDocument/2006/relationships/customXml" Target="../ink/ink861.xml"/><Relationship Id="rId4" Type="http://schemas.openxmlformats.org/officeDocument/2006/relationships/oleObject" Target="../embeddings/oleObject32.bin"/><Relationship Id="rId39" Type="http://schemas.openxmlformats.org/officeDocument/2006/relationships/image" Target="../media/image890.png"/><Relationship Id="rId38" Type="http://schemas.openxmlformats.org/officeDocument/2006/relationships/customXml" Target="../ink/ink860.xml"/><Relationship Id="rId37" Type="http://schemas.openxmlformats.org/officeDocument/2006/relationships/image" Target="../media/image327.png"/><Relationship Id="rId36" Type="http://schemas.openxmlformats.org/officeDocument/2006/relationships/customXml" Target="../ink/ink859.xml"/><Relationship Id="rId35" Type="http://schemas.openxmlformats.org/officeDocument/2006/relationships/image" Target="../media/image889.png"/><Relationship Id="rId34" Type="http://schemas.openxmlformats.org/officeDocument/2006/relationships/customXml" Target="../ink/ink858.xml"/><Relationship Id="rId33" Type="http://schemas.openxmlformats.org/officeDocument/2006/relationships/image" Target="../media/image888.png"/><Relationship Id="rId32" Type="http://schemas.openxmlformats.org/officeDocument/2006/relationships/customXml" Target="../ink/ink857.xml"/><Relationship Id="rId31" Type="http://schemas.openxmlformats.org/officeDocument/2006/relationships/image" Target="../media/image887.png"/><Relationship Id="rId30" Type="http://schemas.openxmlformats.org/officeDocument/2006/relationships/customXml" Target="../ink/ink856.xml"/><Relationship Id="rId3" Type="http://schemas.openxmlformats.org/officeDocument/2006/relationships/image" Target="../media/image873.wmf"/><Relationship Id="rId29" Type="http://schemas.openxmlformats.org/officeDocument/2006/relationships/image" Target="../media/image886.png"/><Relationship Id="rId28" Type="http://schemas.openxmlformats.org/officeDocument/2006/relationships/customXml" Target="../ink/ink855.xml"/><Relationship Id="rId27" Type="http://schemas.openxmlformats.org/officeDocument/2006/relationships/image" Target="../media/image885.png"/><Relationship Id="rId26" Type="http://schemas.openxmlformats.org/officeDocument/2006/relationships/customXml" Target="../ink/ink854.xml"/><Relationship Id="rId25" Type="http://schemas.openxmlformats.org/officeDocument/2006/relationships/image" Target="../media/image884.png"/><Relationship Id="rId24" Type="http://schemas.openxmlformats.org/officeDocument/2006/relationships/customXml" Target="../ink/ink853.xml"/><Relationship Id="rId23" Type="http://schemas.openxmlformats.org/officeDocument/2006/relationships/image" Target="../media/image883.png"/><Relationship Id="rId22" Type="http://schemas.openxmlformats.org/officeDocument/2006/relationships/customXml" Target="../ink/ink852.xml"/><Relationship Id="rId21" Type="http://schemas.openxmlformats.org/officeDocument/2006/relationships/image" Target="../media/image882.png"/><Relationship Id="rId20" Type="http://schemas.openxmlformats.org/officeDocument/2006/relationships/customXml" Target="../ink/ink851.xml"/><Relationship Id="rId2" Type="http://schemas.openxmlformats.org/officeDocument/2006/relationships/oleObject" Target="../embeddings/oleObject31.bin"/><Relationship Id="rId19" Type="http://schemas.openxmlformats.org/officeDocument/2006/relationships/image" Target="../media/image881.png"/><Relationship Id="rId18" Type="http://schemas.openxmlformats.org/officeDocument/2006/relationships/customXml" Target="../ink/ink850.xml"/><Relationship Id="rId17" Type="http://schemas.openxmlformats.org/officeDocument/2006/relationships/image" Target="../media/image880.png"/><Relationship Id="rId16" Type="http://schemas.openxmlformats.org/officeDocument/2006/relationships/customXml" Target="../ink/ink849.xml"/><Relationship Id="rId15" Type="http://schemas.openxmlformats.org/officeDocument/2006/relationships/image" Target="../media/image879.png"/><Relationship Id="rId14" Type="http://schemas.openxmlformats.org/officeDocument/2006/relationships/customXml" Target="../ink/ink848.xml"/><Relationship Id="rId13" Type="http://schemas.openxmlformats.org/officeDocument/2006/relationships/image" Target="../media/image878.png"/><Relationship Id="rId12" Type="http://schemas.openxmlformats.org/officeDocument/2006/relationships/customXml" Target="../ink/ink847.xml"/><Relationship Id="rId11" Type="http://schemas.openxmlformats.org/officeDocument/2006/relationships/image" Target="../media/image877.png"/><Relationship Id="rId10" Type="http://schemas.openxmlformats.org/officeDocument/2006/relationships/customXml" Target="../ink/ink846.xml"/><Relationship Id="rId1" Type="http://schemas.openxmlformats.org/officeDocument/2006/relationships/image" Target="../media/image846.wmf"/></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2.xml"/><Relationship Id="rId6" Type="http://schemas.openxmlformats.org/officeDocument/2006/relationships/image" Target="../media/image901.png"/><Relationship Id="rId5" Type="http://schemas.openxmlformats.org/officeDocument/2006/relationships/image" Target="../media/image900.wmf"/><Relationship Id="rId4" Type="http://schemas.openxmlformats.org/officeDocument/2006/relationships/oleObject" Target="../embeddings/oleObject34.bin"/><Relationship Id="rId3" Type="http://schemas.openxmlformats.org/officeDocument/2006/relationships/image" Target="../media/image899.wmf"/><Relationship Id="rId2" Type="http://schemas.openxmlformats.org/officeDocument/2006/relationships/oleObject" Target="../embeddings/oleObject33.bin"/><Relationship Id="rId1" Type="http://schemas.openxmlformats.org/officeDocument/2006/relationships/image" Target="../media/image898.png"/></Relationships>
</file>

<file path=ppt/slides/_rels/slide62.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2.xml"/><Relationship Id="rId6" Type="http://schemas.openxmlformats.org/officeDocument/2006/relationships/image" Target="../media/image904.png"/><Relationship Id="rId5" Type="http://schemas.openxmlformats.org/officeDocument/2006/relationships/customXml" Target="../ink/ink871.xml"/><Relationship Id="rId4" Type="http://schemas.openxmlformats.org/officeDocument/2006/relationships/image" Target="../media/image903.png"/><Relationship Id="rId3" Type="http://schemas.openxmlformats.org/officeDocument/2006/relationships/customXml" Target="../ink/ink870.xml"/><Relationship Id="rId2" Type="http://schemas.openxmlformats.org/officeDocument/2006/relationships/image" Target="../media/image902.png"/><Relationship Id="rId1" Type="http://schemas.openxmlformats.org/officeDocument/2006/relationships/customXml" Target="../ink/ink869.xml"/></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xml"/><Relationship Id="rId3" Type="http://schemas.openxmlformats.org/officeDocument/2006/relationships/image" Target="../media/image906.png"/><Relationship Id="rId2" Type="http://schemas.openxmlformats.org/officeDocument/2006/relationships/image" Target="../media/image905.emf"/><Relationship Id="rId1" Type="http://schemas.openxmlformats.org/officeDocument/2006/relationships/oleObject" Target="../embeddings/oleObject35.bin"/></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10.png"/><Relationship Id="rId7" Type="http://schemas.openxmlformats.org/officeDocument/2006/relationships/customXml" Target="../ink/ink873.xml"/><Relationship Id="rId6" Type="http://schemas.openxmlformats.org/officeDocument/2006/relationships/image" Target="../media/image909.png"/><Relationship Id="rId5" Type="http://schemas.openxmlformats.org/officeDocument/2006/relationships/customXml" Target="../ink/ink872.xml"/><Relationship Id="rId4" Type="http://schemas.openxmlformats.org/officeDocument/2006/relationships/image" Target="../media/image908.png"/><Relationship Id="rId3" Type="http://schemas.openxmlformats.org/officeDocument/2006/relationships/image" Target="../media/image905.emf"/><Relationship Id="rId2" Type="http://schemas.openxmlformats.org/officeDocument/2006/relationships/oleObject" Target="../embeddings/oleObject36.bin"/><Relationship Id="rId10" Type="http://schemas.openxmlformats.org/officeDocument/2006/relationships/vmlDrawing" Target="../drawings/vmlDrawing21.vml"/><Relationship Id="rId1" Type="http://schemas.openxmlformats.org/officeDocument/2006/relationships/image" Target="../media/image907.png"/></Relationships>
</file>

<file path=ppt/slides/_rels/slide65.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905.emf"/><Relationship Id="rId3" Type="http://schemas.openxmlformats.org/officeDocument/2006/relationships/oleObject" Target="../embeddings/oleObject37.bin"/><Relationship Id="rId2" Type="http://schemas.openxmlformats.org/officeDocument/2006/relationships/image" Target="../media/image912.png"/><Relationship Id="rId1" Type="http://schemas.openxmlformats.org/officeDocument/2006/relationships/image" Target="../media/image911.png"/></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7.xml"/><Relationship Id="rId4" Type="http://schemas.openxmlformats.org/officeDocument/2006/relationships/image" Target="../media/image905.emf"/><Relationship Id="rId3" Type="http://schemas.openxmlformats.org/officeDocument/2006/relationships/oleObject" Target="../embeddings/oleObject39.bin"/><Relationship Id="rId2" Type="http://schemas.openxmlformats.org/officeDocument/2006/relationships/image" Target="../media/image913.emf"/><Relationship Id="rId1" Type="http://schemas.openxmlformats.org/officeDocument/2006/relationships/oleObject" Target="../embeddings/oleObject38.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7" Type="http://schemas.openxmlformats.org/officeDocument/2006/relationships/vmlDrawing" Target="../drawings/vmlDrawing24.vml"/><Relationship Id="rId6" Type="http://schemas.openxmlformats.org/officeDocument/2006/relationships/slideLayout" Target="../slideLayouts/slideLayout2.xml"/><Relationship Id="rId5" Type="http://schemas.openxmlformats.org/officeDocument/2006/relationships/image" Target="../media/image916.png"/><Relationship Id="rId4" Type="http://schemas.openxmlformats.org/officeDocument/2006/relationships/image" Target="../media/image915.emf"/><Relationship Id="rId3" Type="http://schemas.openxmlformats.org/officeDocument/2006/relationships/oleObject" Target="../embeddings/oleObject41.bin"/><Relationship Id="rId2" Type="http://schemas.openxmlformats.org/officeDocument/2006/relationships/image" Target="../media/image914.emf"/><Relationship Id="rId1" Type="http://schemas.openxmlformats.org/officeDocument/2006/relationships/oleObject" Target="../embeddings/oleObject40.bin"/></Relationships>
</file>

<file path=ppt/slides/_rels/slide69.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image" Target="../media/image917.png"/><Relationship Id="rId4" Type="http://schemas.openxmlformats.org/officeDocument/2006/relationships/image" Target="../media/image915.emf"/><Relationship Id="rId3" Type="http://schemas.openxmlformats.org/officeDocument/2006/relationships/oleObject" Target="../embeddings/oleObject43.bin"/><Relationship Id="rId2" Type="http://schemas.openxmlformats.org/officeDocument/2006/relationships/image" Target="../media/image914.emf"/><Relationship Id="rId1" Type="http://schemas.openxmlformats.org/officeDocument/2006/relationships/oleObject" Target="../embeddings/oleObject4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7.xml"/><Relationship Id="rId6" Type="http://schemas.openxmlformats.org/officeDocument/2006/relationships/image" Target="../media/image915.emf"/><Relationship Id="rId5" Type="http://schemas.openxmlformats.org/officeDocument/2006/relationships/oleObject" Target="../embeddings/oleObject46.bin"/><Relationship Id="rId4" Type="http://schemas.openxmlformats.org/officeDocument/2006/relationships/image" Target="../media/image919.wmf"/><Relationship Id="rId3" Type="http://schemas.openxmlformats.org/officeDocument/2006/relationships/oleObject" Target="../embeddings/oleObject45.bin"/><Relationship Id="rId2" Type="http://schemas.openxmlformats.org/officeDocument/2006/relationships/image" Target="../media/image918.wmf"/><Relationship Id="rId1" Type="http://schemas.openxmlformats.org/officeDocument/2006/relationships/oleObject" Target="../embeddings/oleObject44.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915.emf"/><Relationship Id="rId1" Type="http://schemas.openxmlformats.org/officeDocument/2006/relationships/oleObject" Target="../embeddings/oleObject47.bin"/></Relationships>
</file>

<file path=ppt/slides/_rels/slide7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00.wmf"/><Relationship Id="rId7" Type="http://schemas.openxmlformats.org/officeDocument/2006/relationships/oleObject" Target="../embeddings/oleObject51.bin"/><Relationship Id="rId6" Type="http://schemas.openxmlformats.org/officeDocument/2006/relationships/image" Target="../media/image922.wmf"/><Relationship Id="rId5" Type="http://schemas.openxmlformats.org/officeDocument/2006/relationships/oleObject" Target="../embeddings/oleObject50.bin"/><Relationship Id="rId4" Type="http://schemas.openxmlformats.org/officeDocument/2006/relationships/image" Target="../media/image921.wmf"/><Relationship Id="rId3" Type="http://schemas.openxmlformats.org/officeDocument/2006/relationships/oleObject" Target="../embeddings/oleObject49.bin"/><Relationship Id="rId2" Type="http://schemas.openxmlformats.org/officeDocument/2006/relationships/image" Target="../media/image920.wmf"/><Relationship Id="rId11" Type="http://schemas.openxmlformats.org/officeDocument/2006/relationships/notesSlide" Target="../notesSlides/notesSlide4.xml"/><Relationship Id="rId10" Type="http://schemas.openxmlformats.org/officeDocument/2006/relationships/vmlDrawing" Target="../drawings/vmlDrawing28.vml"/><Relationship Id="rId1" Type="http://schemas.openxmlformats.org/officeDocument/2006/relationships/oleObject" Target="../embeddings/oleObject48.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2.xml"/><Relationship Id="rId6" Type="http://schemas.openxmlformats.org/officeDocument/2006/relationships/image" Target="../media/image925.wmf"/><Relationship Id="rId5" Type="http://schemas.openxmlformats.org/officeDocument/2006/relationships/oleObject" Target="../embeddings/oleObject54.bin"/><Relationship Id="rId4" Type="http://schemas.openxmlformats.org/officeDocument/2006/relationships/image" Target="../media/image924.wmf"/><Relationship Id="rId3" Type="http://schemas.openxmlformats.org/officeDocument/2006/relationships/oleObject" Target="../embeddings/oleObject53.bin"/><Relationship Id="rId2" Type="http://schemas.openxmlformats.org/officeDocument/2006/relationships/image" Target="../media/image923.wmf"/><Relationship Id="rId1" Type="http://schemas.openxmlformats.org/officeDocument/2006/relationships/oleObject" Target="../embeddings/oleObject52.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929.wmf"/><Relationship Id="rId7" Type="http://schemas.openxmlformats.org/officeDocument/2006/relationships/oleObject" Target="../embeddings/oleObject58.bin"/><Relationship Id="rId6" Type="http://schemas.openxmlformats.org/officeDocument/2006/relationships/image" Target="../media/image928.wmf"/><Relationship Id="rId5" Type="http://schemas.openxmlformats.org/officeDocument/2006/relationships/oleObject" Target="../embeddings/oleObject57.bin"/><Relationship Id="rId4" Type="http://schemas.openxmlformats.org/officeDocument/2006/relationships/image" Target="../media/image927.wmf"/><Relationship Id="rId3" Type="http://schemas.openxmlformats.org/officeDocument/2006/relationships/oleObject" Target="../embeddings/oleObject56.bin"/><Relationship Id="rId2" Type="http://schemas.openxmlformats.org/officeDocument/2006/relationships/image" Target="../media/image926.wmf"/><Relationship Id="rId12" Type="http://schemas.openxmlformats.org/officeDocument/2006/relationships/vmlDrawing" Target="../drawings/vmlDrawing30.vml"/><Relationship Id="rId11" Type="http://schemas.openxmlformats.org/officeDocument/2006/relationships/slideLayout" Target="../slideLayouts/slideLayout2.xml"/><Relationship Id="rId10" Type="http://schemas.openxmlformats.org/officeDocument/2006/relationships/image" Target="../media/image930.wmf"/><Relationship Id="rId1" Type="http://schemas.openxmlformats.org/officeDocument/2006/relationships/oleObject" Target="../embeddings/oleObject55.bin"/></Relationships>
</file>

<file path=ppt/slides/_rels/slide77.xml.rels><?xml version="1.0" encoding="UTF-8" standalone="yes"?>
<Relationships xmlns="http://schemas.openxmlformats.org/package/2006/relationships"><Relationship Id="rId9" Type="http://schemas.openxmlformats.org/officeDocument/2006/relationships/image" Target="../media/image935.wmf"/><Relationship Id="rId8" Type="http://schemas.openxmlformats.org/officeDocument/2006/relationships/oleObject" Target="../embeddings/oleObject63.bin"/><Relationship Id="rId7" Type="http://schemas.openxmlformats.org/officeDocument/2006/relationships/image" Target="../media/image934.wmf"/><Relationship Id="rId6" Type="http://schemas.openxmlformats.org/officeDocument/2006/relationships/oleObject" Target="../embeddings/oleObject62.bin"/><Relationship Id="rId5" Type="http://schemas.openxmlformats.org/officeDocument/2006/relationships/image" Target="../media/image933.wmf"/><Relationship Id="rId4" Type="http://schemas.openxmlformats.org/officeDocument/2006/relationships/oleObject" Target="../embeddings/oleObject61.bin"/><Relationship Id="rId3" Type="http://schemas.openxmlformats.org/officeDocument/2006/relationships/image" Target="../media/image932.wmf"/><Relationship Id="rId2" Type="http://schemas.openxmlformats.org/officeDocument/2006/relationships/oleObject" Target="../embeddings/oleObject60.bin"/><Relationship Id="rId11" Type="http://schemas.openxmlformats.org/officeDocument/2006/relationships/vmlDrawing" Target="../drawings/vmlDrawing31.vml"/><Relationship Id="rId10" Type="http://schemas.openxmlformats.org/officeDocument/2006/relationships/slideLayout" Target="../slideLayouts/slideLayout2.xml"/><Relationship Id="rId1" Type="http://schemas.openxmlformats.org/officeDocument/2006/relationships/image" Target="../media/image931.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6.png"/></Relationships>
</file>

<file path=ppt/slides/_rels/slide79.xml.rels><?xml version="1.0" encoding="UTF-8" standalone="yes"?>
<Relationships xmlns="http://schemas.openxmlformats.org/package/2006/relationships"><Relationship Id="rId5" Type="http://schemas.openxmlformats.org/officeDocument/2006/relationships/vmlDrawing" Target="../drawings/vmlDrawing32.vml"/><Relationship Id="rId4" Type="http://schemas.openxmlformats.org/officeDocument/2006/relationships/slideLayout" Target="../slideLayouts/slideLayout2.xml"/><Relationship Id="rId3" Type="http://schemas.openxmlformats.org/officeDocument/2006/relationships/image" Target="../media/image938.png"/><Relationship Id="rId2" Type="http://schemas.openxmlformats.org/officeDocument/2006/relationships/image" Target="../media/image937.emf"/><Relationship Id="rId1" Type="http://schemas.openxmlformats.org/officeDocument/2006/relationships/oleObject" Target="../embeddings/oleObject64.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12.xml"/><Relationship Id="rId4" Type="http://schemas.openxmlformats.org/officeDocument/2006/relationships/image" Target="../media/image940.wmf"/><Relationship Id="rId3" Type="http://schemas.openxmlformats.org/officeDocument/2006/relationships/oleObject" Target="../embeddings/oleObject66.bin"/><Relationship Id="rId2" Type="http://schemas.openxmlformats.org/officeDocument/2006/relationships/image" Target="../media/image939.wmf"/><Relationship Id="rId1" Type="http://schemas.openxmlformats.org/officeDocument/2006/relationships/oleObject" Target="../embeddings/oleObject65.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941.emf"/><Relationship Id="rId1" Type="http://schemas.openxmlformats.org/officeDocument/2006/relationships/oleObject" Target="../embeddings/oleObject67.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2.xml"/><Relationship Id="rId2" Type="http://schemas.openxmlformats.org/officeDocument/2006/relationships/image" Target="../media/image942.wmf"/><Relationship Id="rId1" Type="http://schemas.openxmlformats.org/officeDocument/2006/relationships/oleObject" Target="../embeddings/oleObject68.bin"/></Relationships>
</file>

<file path=ppt/slides/_rels/slide85.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2.xml"/><Relationship Id="rId4" Type="http://schemas.openxmlformats.org/officeDocument/2006/relationships/image" Target="../media/image944.wmf"/><Relationship Id="rId3" Type="http://schemas.openxmlformats.org/officeDocument/2006/relationships/oleObject" Target="../embeddings/oleObject70.bin"/><Relationship Id="rId2" Type="http://schemas.openxmlformats.org/officeDocument/2006/relationships/image" Target="../media/image943.wmf"/><Relationship Id="rId1" Type="http://schemas.openxmlformats.org/officeDocument/2006/relationships/oleObject" Target="../embeddings/oleObject69.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45.png"/></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946.wmf"/><Relationship Id="rId1" Type="http://schemas.openxmlformats.org/officeDocument/2006/relationships/oleObject" Target="../embeddings/oleObject71.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2.xml"/><Relationship Id="rId6" Type="http://schemas.openxmlformats.org/officeDocument/2006/relationships/image" Target="../media/image949.wmf"/><Relationship Id="rId5" Type="http://schemas.openxmlformats.org/officeDocument/2006/relationships/oleObject" Target="../embeddings/oleObject74.bin"/><Relationship Id="rId4" Type="http://schemas.openxmlformats.org/officeDocument/2006/relationships/image" Target="../media/image948.wmf"/><Relationship Id="rId3" Type="http://schemas.openxmlformats.org/officeDocument/2006/relationships/oleObject" Target="../embeddings/oleObject73.bin"/><Relationship Id="rId2" Type="http://schemas.openxmlformats.org/officeDocument/2006/relationships/image" Target="../media/image947.wmf"/><Relationship Id="rId1" Type="http://schemas.openxmlformats.org/officeDocument/2006/relationships/oleObject" Target="../embeddings/oleObject7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50.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79.bin"/><Relationship Id="rId8" Type="http://schemas.openxmlformats.org/officeDocument/2006/relationships/image" Target="../media/image954.wmf"/><Relationship Id="rId7" Type="http://schemas.openxmlformats.org/officeDocument/2006/relationships/oleObject" Target="../embeddings/oleObject78.bin"/><Relationship Id="rId6" Type="http://schemas.openxmlformats.org/officeDocument/2006/relationships/image" Target="../media/image953.wmf"/><Relationship Id="rId5" Type="http://schemas.openxmlformats.org/officeDocument/2006/relationships/oleObject" Target="../embeddings/oleObject77.bin"/><Relationship Id="rId4" Type="http://schemas.openxmlformats.org/officeDocument/2006/relationships/image" Target="../media/image952.wmf"/><Relationship Id="rId3" Type="http://schemas.openxmlformats.org/officeDocument/2006/relationships/oleObject" Target="../embeddings/oleObject76.bin"/><Relationship Id="rId2" Type="http://schemas.openxmlformats.org/officeDocument/2006/relationships/image" Target="../media/image951.wmf"/><Relationship Id="rId12" Type="http://schemas.openxmlformats.org/officeDocument/2006/relationships/vmlDrawing" Target="../drawings/vmlDrawing39.vml"/><Relationship Id="rId11" Type="http://schemas.openxmlformats.org/officeDocument/2006/relationships/slideLayout" Target="../slideLayouts/slideLayout2.xml"/><Relationship Id="rId10" Type="http://schemas.openxmlformats.org/officeDocument/2006/relationships/image" Target="../media/image955.wmf"/><Relationship Id="rId1" Type="http://schemas.openxmlformats.org/officeDocument/2006/relationships/oleObject" Target="../embeddings/oleObject7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bwMode="auto">
          <a:xfrm>
            <a:off x="5435600" y="2852738"/>
            <a:ext cx="22336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None/>
            </a:pPr>
            <a:endParaRPr lang="fr-FR" altLang="zh-CN" sz="5400" b="1">
              <a:solidFill>
                <a:schemeClr val="tx1"/>
              </a:solidFill>
              <a:latin typeface="Verdana" panose="020B0804030504040204" pitchFamily="34" charset="0"/>
            </a:endParaRPr>
          </a:p>
        </p:txBody>
      </p:sp>
      <p:sp>
        <p:nvSpPr>
          <p:cNvPr id="15363" name="Rectangle 3"/>
          <p:cNvSpPr/>
          <p:nvPr/>
        </p:nvSpPr>
        <p:spPr bwMode="auto">
          <a:xfrm>
            <a:off x="1403350" y="2781300"/>
            <a:ext cx="662463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20000"/>
              </a:spcBef>
              <a:buClr>
                <a:schemeClr val="folHlink"/>
              </a:buClr>
              <a:buSzPct val="75000"/>
              <a:buFont typeface="Wingdings" panose="05000000000000000000" pitchFamily="2" charset="2"/>
              <a:buNone/>
            </a:pPr>
            <a:endParaRPr lang="zh-CN" altLang="fr-FR" sz="4400" b="1">
              <a:solidFill>
                <a:schemeClr val="tx1"/>
              </a:solidFill>
              <a:latin typeface="Verdana" panose="020B0804030504040204" pitchFamily="34" charset="0"/>
            </a:endParaRPr>
          </a:p>
        </p:txBody>
      </p:sp>
      <p:sp>
        <p:nvSpPr>
          <p:cNvPr id="15364" name="Rectangle 4"/>
          <p:cNvSpPr/>
          <p:nvPr/>
        </p:nvSpPr>
        <p:spPr bwMode="auto">
          <a:xfrm>
            <a:off x="1259632" y="1196752"/>
            <a:ext cx="67675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r>
              <a:rPr lang="zh-CN" altLang="fr-FR" sz="5400" b="1" dirty="0">
                <a:solidFill>
                  <a:schemeClr val="tx2"/>
                </a:solidFill>
                <a:latin typeface="黑体" pitchFamily="49" charset="-122"/>
                <a:ea typeface="黑体" pitchFamily="49" charset="-122"/>
              </a:rPr>
              <a:t>运动控制系统</a:t>
            </a:r>
            <a:endParaRPr lang="zh-CN" altLang="en-US" sz="5400" b="1" dirty="0">
              <a:solidFill>
                <a:schemeClr val="tx2"/>
              </a:solidFill>
              <a:latin typeface="黑体" pitchFamily="49" charset="-122"/>
              <a:ea typeface="黑体" pitchFamily="49" charset="-122"/>
            </a:endParaRPr>
          </a:p>
        </p:txBody>
      </p:sp>
      <p:sp>
        <p:nvSpPr>
          <p:cNvPr id="2" name="Rectangle 4"/>
          <p:cNvSpPr/>
          <p:nvPr/>
        </p:nvSpPr>
        <p:spPr bwMode="auto">
          <a:xfrm>
            <a:off x="1188243" y="3284984"/>
            <a:ext cx="6767513"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lnSpc>
                <a:spcPct val="150000"/>
              </a:lnSpc>
            </a:pPr>
            <a:r>
              <a:rPr lang="zh-CN" altLang="en-US" b="1" dirty="0">
                <a:solidFill>
                  <a:schemeClr val="tx2"/>
                </a:solidFill>
                <a:latin typeface="黑体" pitchFamily="49" charset="-122"/>
                <a:ea typeface="黑体" pitchFamily="49" charset="-122"/>
              </a:rPr>
              <a:t>袁明星</a:t>
            </a:r>
            <a:endParaRPr lang="en-US" altLang="zh-CN" b="1" dirty="0">
              <a:solidFill>
                <a:schemeClr val="tx2"/>
              </a:solidFill>
              <a:latin typeface="黑体" pitchFamily="49" charset="-122"/>
              <a:ea typeface="黑体" pitchFamily="49" charset="-122"/>
            </a:endParaRPr>
          </a:p>
          <a:p>
            <a:pPr algn="ctr" eaLnBrk="1" hangingPunct="1">
              <a:lnSpc>
                <a:spcPct val="150000"/>
              </a:lnSpc>
            </a:pPr>
            <a:r>
              <a:rPr lang="en-US" altLang="zh-CN" b="1" dirty="0">
                <a:solidFill>
                  <a:schemeClr val="tx2"/>
                </a:solidFill>
                <a:ea typeface="黑体" pitchFamily="49" charset="-122"/>
                <a:cs typeface="Times New Roman" panose="02020503050405090304" pitchFamily="18" charset="0"/>
              </a:rPr>
              <a:t>mxyuan@nankai.edu.cn</a:t>
            </a:r>
            <a:endParaRPr lang="en-US" altLang="zh-CN" b="1" dirty="0">
              <a:solidFill>
                <a:schemeClr val="tx2"/>
              </a:solidFill>
              <a:ea typeface="黑体" pitchFamily="49" charset="-122"/>
              <a:cs typeface="Times New Roman" panose="02020503050405090304" pitchFamily="18" charset="0"/>
            </a:endParaRPr>
          </a:p>
          <a:p>
            <a:pPr algn="ctr" eaLnBrk="1" hangingPunct="1">
              <a:lnSpc>
                <a:spcPct val="150000"/>
              </a:lnSpc>
            </a:pPr>
            <a:r>
              <a:rPr lang="zh-CN" altLang="en-US" b="1" dirty="0">
                <a:solidFill>
                  <a:schemeClr val="tx2"/>
                </a:solidFill>
                <a:latin typeface="黑体" pitchFamily="49" charset="-122"/>
                <a:ea typeface="黑体" pitchFamily="49" charset="-122"/>
              </a:rPr>
              <a:t>机器人与信息自动化研究所</a:t>
            </a:r>
            <a:endParaRPr lang="en-US" altLang="zh-CN" b="1" dirty="0">
              <a:solidFill>
                <a:schemeClr val="tx2"/>
              </a:solidFill>
              <a:latin typeface="黑体" pitchFamily="49" charset="-122"/>
              <a:ea typeface="黑体" pitchFamily="49" charset="-122"/>
            </a:endParaRPr>
          </a:p>
          <a:p>
            <a:pPr algn="ctr" eaLnBrk="1" hangingPunct="1">
              <a:lnSpc>
                <a:spcPct val="150000"/>
              </a:lnSpc>
            </a:pPr>
            <a:r>
              <a:rPr lang="zh-CN" altLang="en-US" b="1" dirty="0">
                <a:solidFill>
                  <a:schemeClr val="tx2"/>
                </a:solidFill>
                <a:latin typeface="黑体" pitchFamily="49" charset="-122"/>
                <a:ea typeface="黑体" pitchFamily="49" charset="-122"/>
              </a:rPr>
              <a:t>南开大学人工智能学院</a:t>
            </a:r>
            <a:endParaRPr lang="zh-CN" altLang="en-US" b="1" dirty="0">
              <a:solidFill>
                <a:schemeClr val="tx2"/>
              </a:solidFill>
              <a:latin typeface="黑体" pitchFamily="49" charset="-122"/>
              <a:ea typeface="黑体" pitchFamily="49" charset="-122"/>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p:nvPr>
            <p:ph type="title" idx="4294967295"/>
          </p:nvPr>
        </p:nvSpPr>
        <p:spPr>
          <a:xfrm>
            <a:off x="683568" y="620688"/>
            <a:ext cx="5334000" cy="646112"/>
          </a:xfrm>
        </p:spPr>
        <p:txBody>
          <a:bodyPr/>
          <a:lstStyle/>
          <a:p>
            <a:r>
              <a:rPr lang="en-US" altLang="zh-CN" sz="3600" b="1" dirty="0">
                <a:ea typeface="黑体" pitchFamily="49" charset="-122"/>
              </a:rPr>
              <a:t>3 </a:t>
            </a:r>
            <a:r>
              <a:rPr lang="zh-CN" altLang="en-US" sz="3600" b="1" dirty="0">
                <a:ea typeface="黑体" pitchFamily="49" charset="-122"/>
              </a:rPr>
              <a:t>运动控制系统的分类</a:t>
            </a:r>
            <a:endParaRPr lang="zh-CN" altLang="en-US" sz="3600" b="1" dirty="0">
              <a:ea typeface="黑体" pitchFamily="49" charset="-122"/>
            </a:endParaRPr>
          </a:p>
        </p:txBody>
      </p:sp>
      <p:sp>
        <p:nvSpPr>
          <p:cNvPr id="56324" name="Text Box 1028"/>
          <p:cNvSpPr txBox="1"/>
          <p:nvPr/>
        </p:nvSpPr>
        <p:spPr bwMode="auto">
          <a:xfrm>
            <a:off x="431800" y="1928813"/>
            <a:ext cx="8245475" cy="4032250"/>
          </a:xfrm>
          <a:prstGeom prst="rect">
            <a:avLst/>
          </a:prstGeom>
          <a:noFill/>
          <a:ln w="12700" cap="sq">
            <a:noFill/>
            <a:miter lim="800000"/>
            <a:headEnd type="none" w="sm" len="sm"/>
            <a:tailEnd type="none" w="sm" len="sm"/>
          </a:ln>
          <a:effectLst/>
        </p:spPr>
        <p:txBody>
          <a:bodyPr>
            <a:spAutoFit/>
          </a:bodyPr>
          <a:lstStyle/>
          <a:p>
            <a:pPr algn="l">
              <a:buFont typeface="Wingdings" panose="05000000000000000000" pitchFamily="2" charset="2"/>
              <a:buChar char="l"/>
              <a:defRPr/>
            </a:pPr>
            <a:r>
              <a:rPr lang="zh-CN" altLang="en-US" sz="3200" b="1" dirty="0">
                <a:solidFill>
                  <a:schemeClr val="tx2"/>
                </a:solidFill>
                <a:ea typeface="宋体" pitchFamily="2" charset="-122"/>
              </a:rPr>
              <a:t>按电机分：直流系统，交流系统；</a:t>
            </a:r>
            <a:endParaRPr lang="zh-CN" altLang="en-US" sz="3200" b="1" dirty="0">
              <a:solidFill>
                <a:schemeClr val="tx2"/>
              </a:solidFill>
              <a:ea typeface="宋体" pitchFamily="2" charset="-122"/>
            </a:endParaRPr>
          </a:p>
          <a:p>
            <a:pPr algn="l">
              <a:buFont typeface="Wingdings" panose="05000000000000000000" pitchFamily="2" charset="2"/>
              <a:buChar char="l"/>
              <a:defRPr/>
            </a:pPr>
            <a:r>
              <a:rPr lang="zh-CN" altLang="en-US" sz="3200" b="1" dirty="0">
                <a:solidFill>
                  <a:schemeClr val="tx2"/>
                </a:solidFill>
                <a:ea typeface="宋体" pitchFamily="2" charset="-122"/>
              </a:rPr>
              <a:t>按被控量分：调速系统</a:t>
            </a:r>
            <a:r>
              <a:rPr lang="en-US" altLang="zh-CN" sz="3200" b="1" dirty="0">
                <a:solidFill>
                  <a:schemeClr val="tx2"/>
                </a:solidFill>
                <a:ea typeface="宋体" pitchFamily="2" charset="-122"/>
              </a:rPr>
              <a:t>,</a:t>
            </a:r>
            <a:r>
              <a:rPr lang="zh-CN" altLang="en-US" sz="3200" b="1" dirty="0">
                <a:solidFill>
                  <a:schemeClr val="tx2"/>
                </a:solidFill>
                <a:ea typeface="宋体" pitchFamily="2" charset="-122"/>
              </a:rPr>
              <a:t>位置随动系统</a:t>
            </a:r>
            <a:r>
              <a:rPr lang="en-US" altLang="zh-CN" sz="3200" b="1" dirty="0">
                <a:solidFill>
                  <a:schemeClr val="tx2"/>
                </a:solidFill>
                <a:ea typeface="宋体" pitchFamily="2" charset="-122"/>
              </a:rPr>
              <a:t>,</a:t>
            </a:r>
            <a:r>
              <a:rPr lang="zh-CN" altLang="en-US" sz="3200" b="1" dirty="0">
                <a:solidFill>
                  <a:schemeClr val="tx2"/>
                </a:solidFill>
                <a:ea typeface="宋体" pitchFamily="2" charset="-122"/>
              </a:rPr>
              <a:t>转矩控制系统；</a:t>
            </a:r>
            <a:endParaRPr lang="zh-CN" altLang="en-US" sz="3200" b="1" dirty="0">
              <a:solidFill>
                <a:schemeClr val="tx2"/>
              </a:solidFill>
              <a:ea typeface="宋体" pitchFamily="2" charset="-122"/>
            </a:endParaRPr>
          </a:p>
          <a:p>
            <a:pPr algn="l">
              <a:buFont typeface="Wingdings" panose="05000000000000000000" pitchFamily="2" charset="2"/>
              <a:buChar char="l"/>
              <a:defRPr/>
            </a:pPr>
            <a:r>
              <a:rPr lang="zh-CN" altLang="en-US" sz="3200" b="1" dirty="0">
                <a:solidFill>
                  <a:schemeClr val="tx2"/>
                </a:solidFill>
                <a:ea typeface="宋体" pitchFamily="2" charset="-122"/>
              </a:rPr>
              <a:t>按控制器的类型分：模拟型，数字型；</a:t>
            </a:r>
            <a:endParaRPr lang="zh-CN" altLang="en-US" sz="3200" b="1" dirty="0">
              <a:solidFill>
                <a:schemeClr val="tx2"/>
              </a:solidFill>
              <a:ea typeface="宋体" pitchFamily="2" charset="-122"/>
            </a:endParaRPr>
          </a:p>
          <a:p>
            <a:pPr algn="l">
              <a:buFont typeface="Wingdings" panose="05000000000000000000" pitchFamily="2" charset="2"/>
              <a:buChar char="l"/>
              <a:defRPr/>
            </a:pPr>
            <a:r>
              <a:rPr lang="zh-CN" altLang="en-US" sz="3200" b="1" dirty="0">
                <a:solidFill>
                  <a:schemeClr val="tx2"/>
                </a:solidFill>
                <a:ea typeface="宋体" pitchFamily="2" charset="-122"/>
              </a:rPr>
              <a:t>按控制原理分：</a:t>
            </a:r>
            <a:r>
              <a:rPr lang="en-US" altLang="zh-CN" sz="3200" b="1" dirty="0">
                <a:solidFill>
                  <a:schemeClr val="tx2"/>
                </a:solidFill>
                <a:ea typeface="宋体" pitchFamily="2" charset="-122"/>
              </a:rPr>
              <a:t>PID</a:t>
            </a:r>
            <a:r>
              <a:rPr lang="zh-CN" altLang="en-US" sz="3200" b="1" dirty="0">
                <a:solidFill>
                  <a:schemeClr val="tx2"/>
                </a:solidFill>
                <a:ea typeface="宋体" pitchFamily="2" charset="-122"/>
              </a:rPr>
              <a:t>控制</a:t>
            </a:r>
            <a:r>
              <a:rPr lang="en-US" altLang="zh-CN" sz="3200" b="1" dirty="0">
                <a:solidFill>
                  <a:schemeClr val="tx2"/>
                </a:solidFill>
                <a:ea typeface="宋体" pitchFamily="2" charset="-122"/>
              </a:rPr>
              <a:t>,</a:t>
            </a:r>
            <a:r>
              <a:rPr lang="zh-CN" altLang="en-US" sz="3200" b="1" dirty="0">
                <a:solidFill>
                  <a:schemeClr val="tx2"/>
                </a:solidFill>
                <a:ea typeface="宋体" pitchFamily="2" charset="-122"/>
              </a:rPr>
              <a:t>模糊控制</a:t>
            </a:r>
            <a:r>
              <a:rPr lang="en-US" altLang="zh-CN" sz="3200" b="1" dirty="0">
                <a:solidFill>
                  <a:schemeClr val="tx2"/>
                </a:solidFill>
                <a:ea typeface="宋体" pitchFamily="2" charset="-122"/>
              </a:rPr>
              <a:t>,</a:t>
            </a:r>
            <a:r>
              <a:rPr lang="zh-CN" altLang="en-US" sz="3200" b="1" dirty="0">
                <a:solidFill>
                  <a:schemeClr val="tx2"/>
                </a:solidFill>
                <a:ea typeface="宋体" pitchFamily="2" charset="-122"/>
              </a:rPr>
              <a:t>矢量控制等等；</a:t>
            </a:r>
            <a:endParaRPr lang="zh-CN" altLang="en-US" sz="3200" b="1" dirty="0">
              <a:solidFill>
                <a:schemeClr val="tx2"/>
              </a:solidFill>
              <a:ea typeface="宋体" pitchFamily="2" charset="-122"/>
            </a:endParaRPr>
          </a:p>
          <a:p>
            <a:pPr algn="l">
              <a:buFont typeface="Wingdings" panose="05000000000000000000" pitchFamily="2" charset="2"/>
              <a:buChar char="l"/>
              <a:defRPr/>
            </a:pPr>
            <a:r>
              <a:rPr lang="zh-CN" altLang="en-US" sz="3200" b="1" dirty="0">
                <a:solidFill>
                  <a:schemeClr val="tx2"/>
                </a:solidFill>
                <a:ea typeface="宋体" pitchFamily="2" charset="-122"/>
              </a:rPr>
              <a:t>按闭环数分：单环，双环，多环系统，可交叉：如数字式双闭环</a:t>
            </a:r>
            <a:r>
              <a:rPr lang="zh-CN" altLang="en-US" b="1" dirty="0">
                <a:solidFill>
                  <a:srgbClr val="FFFFFF"/>
                </a:solidFill>
                <a:ea typeface="宋体" pitchFamily="2" charset="-122"/>
              </a:rPr>
              <a:t>直流调速系统</a:t>
            </a:r>
            <a:endParaRPr lang="zh-CN" altLang="en-US" b="1" dirty="0">
              <a:effectLst>
                <a:outerShdw blurRad="38100" dist="38100" dir="2700000" algn="tl">
                  <a:srgbClr val="FFFFFF"/>
                </a:outerShdw>
              </a:effectLst>
              <a:ea typeface="宋体" pitchFamily="2" charset="-122"/>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p:nvPr>
            <p:ph type="title" idx="4294967295"/>
          </p:nvPr>
        </p:nvSpPr>
        <p:spPr>
          <a:xfrm>
            <a:off x="539552" y="620688"/>
            <a:ext cx="6657975" cy="584200"/>
          </a:xfrm>
        </p:spPr>
        <p:txBody>
          <a:bodyPr/>
          <a:lstStyle/>
          <a:p>
            <a:r>
              <a:rPr lang="en-US" altLang="zh-CN" sz="3200" b="1" dirty="0">
                <a:ea typeface="黑体" pitchFamily="49" charset="-122"/>
              </a:rPr>
              <a:t>4 </a:t>
            </a:r>
            <a:r>
              <a:rPr lang="zh-CN" altLang="en-US" sz="3200" b="1" dirty="0">
                <a:ea typeface="黑体" pitchFamily="49" charset="-122"/>
              </a:rPr>
              <a:t>电力拖动运动控制系统的特点</a:t>
            </a:r>
            <a:endParaRPr lang="zh-CN" altLang="en-US" sz="3200" b="1" dirty="0">
              <a:ea typeface="黑体" pitchFamily="49" charset="-122"/>
            </a:endParaRPr>
          </a:p>
        </p:txBody>
      </p:sp>
      <p:sp>
        <p:nvSpPr>
          <p:cNvPr id="28675" name="Rectangle 3"/>
          <p:cNvSpPr/>
          <p:nvPr>
            <p:ph type="body" idx="4294967295"/>
          </p:nvPr>
        </p:nvSpPr>
        <p:spPr>
          <a:xfrm>
            <a:off x="611560" y="1772816"/>
            <a:ext cx="7620000" cy="3657600"/>
          </a:xfrm>
        </p:spPr>
        <p:txBody>
          <a:bodyPr/>
          <a:lstStyle/>
          <a:p>
            <a:pPr>
              <a:spcBef>
                <a:spcPts val="1000"/>
              </a:spcBef>
            </a:pPr>
            <a:r>
              <a:rPr lang="zh-CN" altLang="en-US" b="0" dirty="0">
                <a:solidFill>
                  <a:schemeClr val="tx1"/>
                </a:solidFill>
                <a:latin typeface="黑体" pitchFamily="49" charset="-122"/>
                <a:ea typeface="黑体" pitchFamily="49" charset="-122"/>
              </a:rPr>
              <a:t>传动功率范围大：几毫瓦到几百兆瓦；</a:t>
            </a:r>
            <a:endParaRPr lang="zh-CN" altLang="en-US" b="0" dirty="0">
              <a:solidFill>
                <a:schemeClr val="tx1"/>
              </a:solidFill>
              <a:latin typeface="黑体" pitchFamily="49" charset="-122"/>
              <a:ea typeface="黑体" pitchFamily="49" charset="-122"/>
            </a:endParaRPr>
          </a:p>
          <a:p>
            <a:pPr>
              <a:spcBef>
                <a:spcPts val="1000"/>
              </a:spcBef>
            </a:pPr>
            <a:r>
              <a:rPr lang="zh-CN" altLang="en-US" b="0" dirty="0">
                <a:solidFill>
                  <a:schemeClr val="tx1"/>
                </a:solidFill>
                <a:latin typeface="黑体" pitchFamily="49" charset="-122"/>
                <a:ea typeface="黑体" pitchFamily="49" charset="-122"/>
              </a:rPr>
              <a:t>调速范围宽：</a:t>
            </a:r>
            <a:r>
              <a:rPr lang="en-US" altLang="zh-CN" b="0" dirty="0">
                <a:solidFill>
                  <a:schemeClr val="tx1"/>
                </a:solidFill>
                <a:latin typeface="黑体" pitchFamily="49" charset="-122"/>
                <a:ea typeface="黑体" pitchFamily="49" charset="-122"/>
              </a:rPr>
              <a:t>1</a:t>
            </a:r>
            <a:r>
              <a:rPr lang="zh-CN" altLang="en-US" b="0" dirty="0">
                <a:solidFill>
                  <a:schemeClr val="tx1"/>
                </a:solidFill>
                <a:latin typeface="黑体" pitchFamily="49" charset="-122"/>
                <a:ea typeface="黑体" pitchFamily="49" charset="-122"/>
              </a:rPr>
              <a:t>：</a:t>
            </a:r>
            <a:r>
              <a:rPr lang="en-US" altLang="zh-CN" b="0" dirty="0">
                <a:solidFill>
                  <a:schemeClr val="tx1"/>
                </a:solidFill>
                <a:latin typeface="黑体" pitchFamily="49" charset="-122"/>
                <a:ea typeface="黑体" pitchFamily="49" charset="-122"/>
              </a:rPr>
              <a:t>10000</a:t>
            </a:r>
            <a:r>
              <a:rPr lang="zh-CN" altLang="en-US" b="0" dirty="0">
                <a:solidFill>
                  <a:schemeClr val="tx1"/>
                </a:solidFill>
                <a:latin typeface="黑体" pitchFamily="49" charset="-122"/>
                <a:ea typeface="黑体" pitchFamily="49" charset="-122"/>
              </a:rPr>
              <a:t>，每小时几转到每分钟几十万转；过渡过程快，秒级或毫秒级；</a:t>
            </a:r>
            <a:endParaRPr lang="zh-CN" altLang="en-US" b="0" dirty="0">
              <a:solidFill>
                <a:schemeClr val="tx1"/>
              </a:solidFill>
              <a:latin typeface="黑体" pitchFamily="49" charset="-122"/>
              <a:ea typeface="黑体" pitchFamily="49" charset="-122"/>
            </a:endParaRPr>
          </a:p>
          <a:p>
            <a:pPr>
              <a:spcBef>
                <a:spcPts val="1000"/>
              </a:spcBef>
            </a:pPr>
            <a:r>
              <a:rPr lang="zh-CN" altLang="en-US" b="0" dirty="0">
                <a:solidFill>
                  <a:schemeClr val="tx1"/>
                </a:solidFill>
                <a:latin typeface="黑体" pitchFamily="49" charset="-122"/>
                <a:ea typeface="黑体" pitchFamily="49" charset="-122"/>
              </a:rPr>
              <a:t>具有较高的动、静态性能；</a:t>
            </a:r>
            <a:endParaRPr lang="zh-CN" altLang="en-US" b="0" dirty="0">
              <a:solidFill>
                <a:schemeClr val="tx1"/>
              </a:solidFill>
              <a:latin typeface="黑体" pitchFamily="49" charset="-122"/>
              <a:ea typeface="黑体" pitchFamily="49" charset="-122"/>
            </a:endParaRPr>
          </a:p>
          <a:p>
            <a:pPr>
              <a:spcBef>
                <a:spcPts val="1000"/>
              </a:spcBef>
            </a:pPr>
            <a:r>
              <a:rPr lang="zh-CN" altLang="en-US" b="0" dirty="0">
                <a:solidFill>
                  <a:schemeClr val="tx1"/>
                </a:solidFill>
                <a:latin typeface="黑体" pitchFamily="49" charset="-122"/>
                <a:ea typeface="黑体" pitchFamily="49" charset="-122"/>
              </a:rPr>
              <a:t>四象限运行，能量回馈，多机协调；</a:t>
            </a:r>
            <a:endParaRPr lang="zh-CN" altLang="en-US" b="0" dirty="0">
              <a:solidFill>
                <a:schemeClr val="tx1"/>
              </a:solidFill>
              <a:latin typeface="黑体" pitchFamily="49" charset="-122"/>
              <a:ea typeface="黑体" pitchFamily="49" charset="-122"/>
            </a:endParaRPr>
          </a:p>
          <a:p>
            <a:pPr>
              <a:spcBef>
                <a:spcPts val="1000"/>
              </a:spcBef>
            </a:pPr>
            <a:r>
              <a:rPr lang="zh-CN" altLang="en-US" b="0" dirty="0">
                <a:solidFill>
                  <a:schemeClr val="tx1"/>
                </a:solidFill>
                <a:latin typeface="黑体" pitchFamily="49" charset="-122"/>
                <a:ea typeface="黑体" pitchFamily="49" charset="-122"/>
              </a:rPr>
              <a:t>合理地选择系统方案几乎可以适用任何电气传动场合的要求</a:t>
            </a:r>
            <a:r>
              <a:rPr lang="en-US" altLang="zh-CN" b="0" dirty="0">
                <a:solidFill>
                  <a:schemeClr val="tx1"/>
                </a:solidFill>
                <a:latin typeface="黑体" pitchFamily="49" charset="-122"/>
                <a:ea typeface="黑体" pitchFamily="49" charset="-122"/>
              </a:rPr>
              <a:t>;</a:t>
            </a:r>
            <a:endParaRPr lang="en-US" altLang="zh-CN" b="0" dirty="0">
              <a:solidFill>
                <a:schemeClr val="tx1"/>
              </a:solidFill>
              <a:latin typeface="黑体" pitchFamily="49" charset="-122"/>
              <a:ea typeface="黑体" pitchFamily="49" charset="-122"/>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p:nvPr>
            <p:ph type="title"/>
          </p:nvPr>
        </p:nvSpPr>
        <p:spPr>
          <a:xfrm>
            <a:off x="533400" y="803275"/>
            <a:ext cx="8142288" cy="646113"/>
          </a:xfrm>
          <a:solidFill>
            <a:schemeClr val="folHlink"/>
          </a:solidFill>
        </p:spPr>
        <p:txBody>
          <a:bodyPr/>
          <a:lstStyle/>
          <a:p>
            <a:r>
              <a:rPr lang="en-US" altLang="zh-CN" sz="3600" dirty="0">
                <a:solidFill>
                  <a:srgbClr val="FFFFFF"/>
                </a:solidFill>
                <a:ea typeface="黑体" pitchFamily="49" charset="-122"/>
              </a:rPr>
              <a:t>1.2 </a:t>
            </a:r>
            <a:r>
              <a:rPr lang="zh-CN" altLang="en-US" sz="3600" dirty="0">
                <a:solidFill>
                  <a:srgbClr val="FFFFFF"/>
                </a:solidFill>
                <a:ea typeface="黑体" pitchFamily="49" charset="-122"/>
              </a:rPr>
              <a:t>运动控制系统应用及其发展</a:t>
            </a:r>
            <a:endParaRPr lang="zh-CN" altLang="en-US" sz="3200" dirty="0">
              <a:solidFill>
                <a:srgbClr val="FFFFFF"/>
              </a:solidFill>
              <a:ea typeface="黑体" pitchFamily="49" charset="-122"/>
            </a:endParaRPr>
          </a:p>
        </p:txBody>
      </p:sp>
      <p:sp>
        <p:nvSpPr>
          <p:cNvPr id="29699" name="Rectangle 3"/>
          <p:cNvSpPr/>
          <p:nvPr>
            <p:ph idx="1"/>
          </p:nvPr>
        </p:nvSpPr>
        <p:spPr>
          <a:xfrm>
            <a:off x="576263" y="1771650"/>
            <a:ext cx="7772400" cy="504825"/>
          </a:xfrm>
        </p:spPr>
        <p:txBody>
          <a:bodyPr/>
          <a:lstStyle/>
          <a:p>
            <a:pPr algn="just">
              <a:lnSpc>
                <a:spcPct val="80000"/>
              </a:lnSpc>
              <a:buFont typeface="Wingdings" panose="05000000000000000000" pitchFamily="2" charset="2"/>
              <a:buNone/>
            </a:pPr>
            <a:r>
              <a:rPr lang="en-US" altLang="zh-CN">
                <a:solidFill>
                  <a:schemeClr val="tx2"/>
                </a:solidFill>
                <a:ea typeface="隶书" pitchFamily="49" charset="-122"/>
              </a:rPr>
              <a:t>1 </a:t>
            </a:r>
            <a:r>
              <a:rPr lang="zh-CN" altLang="en-US">
                <a:solidFill>
                  <a:schemeClr val="tx2"/>
                </a:solidFill>
                <a:ea typeface="黑体" pitchFamily="49" charset="-122"/>
              </a:rPr>
              <a:t>历史</a:t>
            </a:r>
            <a:endParaRPr lang="zh-CN" altLang="en-US">
              <a:solidFill>
                <a:schemeClr val="tx2"/>
              </a:solidFill>
            </a:endParaRPr>
          </a:p>
        </p:txBody>
      </p:sp>
      <p:sp>
        <p:nvSpPr>
          <p:cNvPr id="36869" name="Text Box 5"/>
          <p:cNvSpPr txBox="1"/>
          <p:nvPr/>
        </p:nvSpPr>
        <p:spPr bwMode="auto">
          <a:xfrm>
            <a:off x="468313" y="2276475"/>
            <a:ext cx="8459787" cy="3621504"/>
          </a:xfrm>
          <a:prstGeom prst="rect">
            <a:avLst/>
          </a:prstGeom>
          <a:noFill/>
          <a:ln w="12700" cap="sq">
            <a:noFill/>
            <a:miter lim="800000"/>
            <a:headEnd type="none" w="sm" len="sm"/>
            <a:tailEnd type="none" w="sm" len="sm"/>
          </a:ln>
          <a:effectLst/>
        </p:spPr>
        <p:txBody>
          <a:bodyPr>
            <a:spAutoFit/>
          </a:bodyPr>
          <a:lstStyle/>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十九世纪末，交流电机出现，经济实用的鼠笼机，功率因数高的同步机；</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二十世纪中，形成直流调速，交流不调速的格局；</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二十世纪八十年代以前，只有直流传动；</a:t>
            </a:r>
            <a:endParaRPr lang="en-US" altLang="zh-CN"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二十世纪后期，交流调速兴起，原来格局打破。</a:t>
            </a:r>
            <a:endParaRPr lang="en-US" altLang="zh-CN" sz="2800" dirty="0">
              <a:solidFill>
                <a:schemeClr val="tx1"/>
              </a:solidFill>
              <a:latin typeface="黑体" pitchFamily="49" charset="-122"/>
              <a:ea typeface="黑体" pitchFamily="49" charset="-122"/>
            </a:endParaRPr>
          </a:p>
          <a:p>
            <a:pPr marL="342900" lvl="1"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二十一世纪，交流调速系统应用范围不断扩大，伺服系统应用越来越多</a:t>
            </a:r>
            <a:endParaRPr lang="en-US" altLang="zh-CN" sz="2800" dirty="0">
              <a:solidFill>
                <a:schemeClr val="tx1"/>
              </a:solidFill>
              <a:latin typeface="黑体" pitchFamily="49" charset="-122"/>
              <a:ea typeface="黑体" pitchFamily="49" charset="-122"/>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p:nvPr>
            <p:ph type="title"/>
          </p:nvPr>
        </p:nvSpPr>
        <p:spPr>
          <a:xfrm>
            <a:off x="871538" y="977900"/>
            <a:ext cx="8162925" cy="646113"/>
          </a:xfrm>
        </p:spPr>
        <p:txBody>
          <a:bodyPr/>
          <a:lstStyle/>
          <a:p>
            <a:r>
              <a:rPr lang="en-US" altLang="zh-CN" sz="3600" b="1">
                <a:ea typeface="黑体" pitchFamily="49" charset="-122"/>
              </a:rPr>
              <a:t>2 </a:t>
            </a:r>
            <a:r>
              <a:rPr lang="zh-CN" altLang="en-US" sz="3600" b="1">
                <a:ea typeface="黑体" pitchFamily="49" charset="-122"/>
              </a:rPr>
              <a:t>运动控制的主要应用领域</a:t>
            </a:r>
            <a:endParaRPr lang="zh-CN" altLang="en-US" sz="3600" b="1">
              <a:ea typeface="黑体" pitchFamily="49" charset="-122"/>
            </a:endParaRPr>
          </a:p>
        </p:txBody>
      </p:sp>
      <p:sp>
        <p:nvSpPr>
          <p:cNvPr id="12295" name="Text Box 7"/>
          <p:cNvSpPr txBox="1"/>
          <p:nvPr/>
        </p:nvSpPr>
        <p:spPr bwMode="auto">
          <a:xfrm>
            <a:off x="539750" y="2349500"/>
            <a:ext cx="8172450" cy="3190617"/>
          </a:xfrm>
          <a:prstGeom prst="rect">
            <a:avLst/>
          </a:prstGeom>
          <a:noFill/>
          <a:ln w="12700" cap="sq">
            <a:noFill/>
            <a:miter lim="800000"/>
            <a:headEnd type="none" w="sm" len="sm"/>
            <a:tailEnd type="none" w="sm" len="sm"/>
          </a:ln>
          <a:effectLst/>
        </p:spPr>
        <p:txBody>
          <a:bodyPr>
            <a:spAutoFit/>
          </a:bodyPr>
          <a:lstStyle/>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机器人</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工业</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机械加工，冶金，造纸，机械手</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机械运输等。</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军事装备</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随动系统（兵器，雷达）</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交通工具</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电力机车</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电动汽车</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舰船的电驱动系统</a:t>
            </a:r>
            <a:endParaRPr lang="zh-CN" altLang="en-US" sz="2800" dirty="0">
              <a:solidFill>
                <a:schemeClr val="tx1"/>
              </a:solidFill>
              <a:latin typeface="黑体" pitchFamily="49" charset="-122"/>
              <a:ea typeface="黑体"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itchFamily="49" charset="-122"/>
                <a:ea typeface="黑体" pitchFamily="49" charset="-122"/>
              </a:rPr>
              <a:t>民用</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电梯</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医疗设备</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娱乐</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家电</a:t>
            </a:r>
            <a:endParaRPr lang="zh-CN" altLang="en-US" sz="2800" dirty="0">
              <a:solidFill>
                <a:schemeClr val="tx1"/>
              </a:solidFill>
              <a:latin typeface="黑体" pitchFamily="49" charset="-122"/>
              <a:ea typeface="黑体" pitchFamily="49" charset="-122"/>
            </a:endParaRP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p:nvPr>
            <p:ph type="title"/>
          </p:nvPr>
        </p:nvSpPr>
        <p:spPr>
          <a:xfrm>
            <a:off x="719138" y="612775"/>
            <a:ext cx="7620000" cy="584200"/>
          </a:xfrm>
        </p:spPr>
        <p:txBody>
          <a:bodyPr/>
          <a:lstStyle/>
          <a:p>
            <a:pPr>
              <a:buFont typeface="Monotype Sorts" pitchFamily="2" charset="2"/>
              <a:buNone/>
              <a:defRPr/>
            </a:pPr>
            <a:r>
              <a:rPr lang="en-US" altLang="zh-CN" sz="3200" b="1" dirty="0">
                <a:ea typeface="黑体" pitchFamily="49" charset="-122"/>
              </a:rPr>
              <a:t>3 </a:t>
            </a:r>
            <a:r>
              <a:rPr lang="zh-CN" altLang="en-US" sz="3200" b="1" dirty="0">
                <a:ea typeface="黑体" pitchFamily="49" charset="-122"/>
              </a:rPr>
              <a:t>运动控制系统发展的助推器</a:t>
            </a:r>
            <a:endParaRPr lang="zh-CN" altLang="en-US" sz="3200" b="1" dirty="0">
              <a:effectLst>
                <a:outerShdw blurRad="38100" dist="38100" dir="2700000" algn="tl">
                  <a:srgbClr val="000000"/>
                </a:outerShdw>
              </a:effectLst>
            </a:endParaRPr>
          </a:p>
        </p:txBody>
      </p:sp>
      <p:sp>
        <p:nvSpPr>
          <p:cNvPr id="31747" name="Rectangle 3"/>
          <p:cNvSpPr/>
          <p:nvPr>
            <p:ph type="body" sz="half" idx="1"/>
          </p:nvPr>
        </p:nvSpPr>
        <p:spPr>
          <a:xfrm>
            <a:off x="581025" y="1844675"/>
            <a:ext cx="8135938" cy="3095625"/>
          </a:xfrm>
        </p:spPr>
        <p:txBody>
          <a:bodyPr/>
          <a:lstStyle/>
          <a:p>
            <a:pPr>
              <a:lnSpc>
                <a:spcPct val="80000"/>
              </a:lnSpc>
              <a:spcBef>
                <a:spcPts val="1000"/>
              </a:spcBef>
              <a:defRPr/>
            </a:pPr>
            <a:r>
              <a:rPr kumimoji="1" lang="zh-CN" altLang="en-US" dirty="0">
                <a:solidFill>
                  <a:schemeClr val="tx1"/>
                </a:solidFill>
                <a:latin typeface="黑体" pitchFamily="49" charset="-122"/>
                <a:ea typeface="黑体" pitchFamily="49" charset="-122"/>
              </a:rPr>
              <a:t>微处理器</a:t>
            </a:r>
            <a:r>
              <a:rPr kumimoji="1" lang="en-US" altLang="zh-CN" dirty="0">
                <a:solidFill>
                  <a:schemeClr val="tx1"/>
                </a:solidFill>
                <a:latin typeface="黑体" pitchFamily="49" charset="-122"/>
                <a:ea typeface="黑体" pitchFamily="49" charset="-122"/>
              </a:rPr>
              <a:t>, SOC (System on Chip) </a:t>
            </a:r>
            <a:r>
              <a:rPr kumimoji="1" lang="zh-CN" altLang="en-US" dirty="0">
                <a:solidFill>
                  <a:schemeClr val="tx1"/>
                </a:solidFill>
                <a:latin typeface="黑体" pitchFamily="49" charset="-122"/>
                <a:ea typeface="黑体" pitchFamily="49" charset="-122"/>
              </a:rPr>
              <a:t>的发展</a:t>
            </a:r>
            <a:endParaRPr kumimoji="1" lang="en-US" altLang="zh-CN"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电力电子器件的发展</a:t>
            </a:r>
            <a:endParaRPr kumimoji="1" lang="en-US" altLang="zh-CN"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控制理论的发展</a:t>
            </a:r>
            <a:endParaRPr kumimoji="1" lang="zh-CN" altLang="en-US" dirty="0">
              <a:solidFill>
                <a:schemeClr val="tx1"/>
              </a:solidFill>
              <a:latin typeface="黑体" pitchFamily="49" charset="-122"/>
              <a:ea typeface="黑体" pitchFamily="49" charset="-122"/>
            </a:endParaRPr>
          </a:p>
          <a:p>
            <a:pPr marL="457200" lvl="1" indent="-457200">
              <a:lnSpc>
                <a:spcPct val="80000"/>
              </a:lnSpc>
              <a:spcBef>
                <a:spcPts val="1000"/>
              </a:spcBef>
              <a:buClr>
                <a:schemeClr val="accent1"/>
              </a:buClr>
              <a:buSzPct val="65000"/>
              <a:buFont typeface="Wingdings" panose="05000000000000000000" pitchFamily="2" charset="2"/>
              <a:buChar char="Ø"/>
              <a:defRPr/>
            </a:pPr>
            <a:r>
              <a:rPr kumimoji="1" lang="zh-CN" altLang="en-US" sz="2800" dirty="0">
                <a:latin typeface="黑体" pitchFamily="49" charset="-122"/>
                <a:ea typeface="黑体" pitchFamily="49" charset="-122"/>
              </a:rPr>
              <a:t>   </a:t>
            </a:r>
            <a:r>
              <a:rPr kumimoji="1" lang="zh-CN" altLang="en-US" sz="2800" b="1" dirty="0">
                <a:latin typeface="黑体" pitchFamily="49" charset="-122"/>
                <a:ea typeface="黑体" pitchFamily="49" charset="-122"/>
              </a:rPr>
              <a:t>经典控制方法：反馈控制，</a:t>
            </a:r>
            <a:r>
              <a:rPr kumimoji="1" lang="en-US" altLang="zh-CN" sz="2800" b="1" dirty="0">
                <a:latin typeface="黑体" pitchFamily="49" charset="-122"/>
                <a:ea typeface="黑体" pitchFamily="49" charset="-122"/>
              </a:rPr>
              <a:t>PID</a:t>
            </a:r>
            <a:endParaRPr kumimoji="1" lang="en-US" altLang="zh-CN" sz="2800" b="1" dirty="0">
              <a:latin typeface="黑体" pitchFamily="49" charset="-122"/>
              <a:ea typeface="黑体" pitchFamily="49" charset="-122"/>
            </a:endParaRPr>
          </a:p>
          <a:p>
            <a:pPr marL="457200" lvl="1" indent="-457200">
              <a:lnSpc>
                <a:spcPct val="80000"/>
              </a:lnSpc>
              <a:spcBef>
                <a:spcPts val="1000"/>
              </a:spcBef>
              <a:buClr>
                <a:schemeClr val="accent1"/>
              </a:buClr>
              <a:buSzPct val="65000"/>
              <a:buFont typeface="Wingdings" panose="05000000000000000000" pitchFamily="2" charset="2"/>
              <a:buChar char="Ø"/>
              <a:defRPr/>
            </a:pPr>
            <a:r>
              <a:rPr kumimoji="1" lang="zh-CN" altLang="en-US" sz="2800" b="1" dirty="0">
                <a:latin typeface="黑体" pitchFamily="49" charset="-122"/>
                <a:ea typeface="黑体" pitchFamily="49" charset="-122"/>
              </a:rPr>
              <a:t>   现代控制理论：多变量，状态观测</a:t>
            </a:r>
            <a:endParaRPr kumimoji="1" lang="zh-CN" altLang="en-US" sz="2800" b="1" dirty="0">
              <a:latin typeface="黑体" pitchFamily="49" charset="-122"/>
              <a:ea typeface="黑体" pitchFamily="49" charset="-122"/>
            </a:endParaRPr>
          </a:p>
          <a:p>
            <a:pPr marL="342900" lvl="1" indent="-342900">
              <a:lnSpc>
                <a:spcPct val="80000"/>
              </a:lnSpc>
              <a:spcBef>
                <a:spcPts val="1000"/>
              </a:spcBef>
              <a:buClr>
                <a:schemeClr val="accent1"/>
              </a:buClr>
              <a:buSzPct val="65000"/>
              <a:buFont typeface="Wingdings" panose="05000000000000000000" pitchFamily="2" charset="2"/>
              <a:buChar char="n"/>
              <a:defRPr/>
            </a:pPr>
            <a:r>
              <a:rPr kumimoji="1" lang="zh-CN" altLang="en-US" sz="2800" dirty="0">
                <a:latin typeface="黑体" pitchFamily="49" charset="-122"/>
                <a:ea typeface="黑体" pitchFamily="49" charset="-122"/>
              </a:rPr>
              <a:t>电机控制理论的发展（矢量控制等）</a:t>
            </a:r>
            <a:endParaRPr kumimoji="1" lang="zh-CN" altLang="en-US" sz="2800" dirty="0">
              <a:latin typeface="黑体" pitchFamily="49" charset="-122"/>
              <a:ea typeface="黑体" pitchFamily="49" charset="-122"/>
            </a:endParaRPr>
          </a:p>
        </p:txBody>
      </p:sp>
      <p:pic>
        <p:nvPicPr>
          <p:cNvPr id="31748" name="Picture 5" descr="0102"/>
          <p:cNvPicPr>
            <a:picLocks noChangeAspect="1" noChangeArrowheads="1"/>
          </p:cNvPicPr>
          <p:nvPr/>
        </p:nvPicPr>
        <p:blipFill>
          <a:blip r:embed="rId1" cstate="print">
            <a:extLst>
              <a:ext uri="{28A0092B-C50C-407E-A947-70E740481C1C}">
                <a14:useLocalDpi xmlns:a14="http://schemas.microsoft.com/office/drawing/2010/main" val="0"/>
              </a:ext>
            </a:extLst>
          </a:blip>
          <a:srcRect t="28169" b="26158"/>
          <a:stretch>
            <a:fillRect/>
          </a:stretch>
        </p:blipFill>
        <p:spPr bwMode="auto">
          <a:xfrm>
            <a:off x="323850" y="4221163"/>
            <a:ext cx="83931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p:nvPr>
            <p:ph type="title"/>
          </p:nvPr>
        </p:nvSpPr>
        <p:spPr>
          <a:xfrm>
            <a:off x="457200" y="711200"/>
            <a:ext cx="7620000" cy="584200"/>
          </a:xfrm>
        </p:spPr>
        <p:txBody>
          <a:bodyPr/>
          <a:lstStyle/>
          <a:p>
            <a:pPr algn="just"/>
            <a:r>
              <a:rPr lang="en-US" altLang="zh-CN" sz="3200">
                <a:latin typeface="黑体" pitchFamily="49" charset="-122"/>
                <a:ea typeface="黑体" pitchFamily="49" charset="-122"/>
              </a:rPr>
              <a:t>4 </a:t>
            </a:r>
            <a:r>
              <a:rPr lang="zh-CN" altLang="en-US" sz="3200">
                <a:latin typeface="黑体" pitchFamily="49" charset="-122"/>
                <a:ea typeface="黑体" pitchFamily="49" charset="-122"/>
              </a:rPr>
              <a:t>现代的运动控制系统</a:t>
            </a:r>
            <a:endParaRPr lang="zh-CN" altLang="en-US" sz="3200">
              <a:latin typeface="黑体" pitchFamily="49" charset="-122"/>
              <a:ea typeface="黑体" pitchFamily="49" charset="-122"/>
            </a:endParaRPr>
          </a:p>
        </p:txBody>
      </p:sp>
      <p:sp>
        <p:nvSpPr>
          <p:cNvPr id="37891" name="Rectangle 3"/>
          <p:cNvSpPr/>
          <p:nvPr>
            <p:ph idx="1"/>
          </p:nvPr>
        </p:nvSpPr>
        <p:spPr>
          <a:xfrm>
            <a:off x="755650" y="2133600"/>
            <a:ext cx="6705600" cy="3095625"/>
          </a:xfrm>
        </p:spPr>
        <p:txBody>
          <a:bodyPr/>
          <a:lstStyle/>
          <a:p>
            <a:pPr>
              <a:lnSpc>
                <a:spcPct val="80000"/>
              </a:lnSpc>
              <a:spcBef>
                <a:spcPts val="1000"/>
              </a:spcBef>
              <a:defRPr/>
            </a:pPr>
            <a:r>
              <a:rPr kumimoji="1" lang="zh-CN" altLang="en-US" dirty="0">
                <a:solidFill>
                  <a:schemeClr val="tx1"/>
                </a:solidFill>
                <a:latin typeface="黑体" pitchFamily="49" charset="-122"/>
                <a:ea typeface="黑体" pitchFamily="49" charset="-122"/>
              </a:rPr>
              <a:t>驱动的交流化和超高速、超大型化、超小型化 </a:t>
            </a:r>
            <a:endParaRPr kumimoji="1" lang="zh-CN" altLang="en-US"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系统实现集成化 </a:t>
            </a:r>
            <a:endParaRPr kumimoji="1" lang="en-US" altLang="zh-CN"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控制数字化、智能化和网络化</a:t>
            </a:r>
            <a:endParaRPr kumimoji="1" lang="zh-CN" altLang="en-US" dirty="0">
              <a:solidFill>
                <a:schemeClr val="tx1"/>
              </a:solidFill>
              <a:latin typeface="黑体" pitchFamily="49" charset="-122"/>
              <a:ea typeface="黑体"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17" dur="500"/>
                                        <p:tgtEl>
                                          <p:spTgt spid="37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p:nvPr>
            <p:ph type="title"/>
          </p:nvPr>
        </p:nvSpPr>
        <p:spPr>
          <a:xfrm>
            <a:off x="539750" y="765175"/>
            <a:ext cx="8162925" cy="762000"/>
          </a:xfrm>
        </p:spPr>
        <p:txBody>
          <a:bodyPr/>
          <a:lstStyle/>
          <a:p>
            <a:r>
              <a:rPr lang="en-US" altLang="zh-CN" b="1" dirty="0"/>
              <a:t>1.3 </a:t>
            </a:r>
            <a:r>
              <a:rPr lang="zh-CN" altLang="en-US" b="1" dirty="0"/>
              <a:t>运动控制系统转矩控制规律</a:t>
            </a:r>
            <a:r>
              <a:rPr lang="zh-CN" altLang="en-US" dirty="0"/>
              <a:t> </a:t>
            </a:r>
            <a:endParaRPr lang="zh-CN" altLang="en-US" dirty="0"/>
          </a:p>
        </p:txBody>
      </p:sp>
      <p:sp>
        <p:nvSpPr>
          <p:cNvPr id="35843" name="Rectangle 3"/>
          <p:cNvSpPr/>
          <p:nvPr>
            <p:ph idx="1"/>
          </p:nvPr>
        </p:nvSpPr>
        <p:spPr>
          <a:xfrm>
            <a:off x="900113" y="2133600"/>
            <a:ext cx="7691437" cy="1150938"/>
          </a:xfrm>
        </p:spPr>
        <p:txBody>
          <a:bodyPr/>
          <a:lstStyle/>
          <a:p>
            <a:pPr>
              <a:buFont typeface="Wingdings" panose="05000000000000000000" pitchFamily="2" charset="2"/>
              <a:buChar char="p"/>
            </a:pPr>
            <a:r>
              <a:rPr lang="zh-CN" altLang="en-US" sz="3600" dirty="0">
                <a:solidFill>
                  <a:schemeClr val="tx1"/>
                </a:solidFill>
              </a:rPr>
              <a:t>运动控制系统的基本运动方程式</a:t>
            </a:r>
            <a:endParaRPr lang="zh-CN" altLang="en-US" sz="3600" dirty="0">
              <a:solidFill>
                <a:schemeClr val="tx1"/>
              </a:solidFill>
            </a:endParaRPr>
          </a:p>
        </p:txBody>
      </p:sp>
      <p:graphicFrame>
        <p:nvGraphicFramePr>
          <p:cNvPr id="35844" name="Object 4"/>
          <p:cNvGraphicFramePr>
            <a:graphicFrameLocks noChangeAspect="1"/>
          </p:cNvGraphicFramePr>
          <p:nvPr/>
        </p:nvGraphicFramePr>
        <p:xfrm>
          <a:off x="1619250" y="3429000"/>
          <a:ext cx="5975350" cy="2484438"/>
        </p:xfrm>
        <a:graphic>
          <a:graphicData uri="http://schemas.openxmlformats.org/presentationml/2006/ole">
            <mc:AlternateContent xmlns:mc="http://schemas.openxmlformats.org/markup-compatibility/2006">
              <mc:Choice xmlns:v="urn:schemas-microsoft-com:vml" Requires="v">
                <p:oleObj spid="_x0000_s3177" name="Equation" r:id="rId1" imgW="1955800" imgH="812800" progId="Equation.DSMT4">
                  <p:embed/>
                </p:oleObj>
              </mc:Choice>
              <mc:Fallback>
                <p:oleObj name="Equation" r:id="rId1" imgW="1955800" imgH="812800" progId="Equation.DSMT4">
                  <p:embed/>
                  <p:pic>
                    <p:nvPicPr>
                      <p:cNvPr id="0" name="图片 31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429000"/>
                        <a:ext cx="597535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p:nvPr>
            <p:ph type="title"/>
          </p:nvPr>
        </p:nvSpPr>
        <p:spPr>
          <a:xfrm>
            <a:off x="539750" y="765175"/>
            <a:ext cx="8162925" cy="762000"/>
          </a:xfrm>
        </p:spPr>
        <p:txBody>
          <a:bodyPr/>
          <a:lstStyle/>
          <a:p>
            <a:r>
              <a:rPr lang="en-US" altLang="zh-CN" b="1" dirty="0"/>
              <a:t>1.3 </a:t>
            </a:r>
            <a:r>
              <a:rPr lang="zh-CN" altLang="en-US" b="1" dirty="0"/>
              <a:t>运动控制系统转矩控制规律</a:t>
            </a:r>
            <a:r>
              <a:rPr lang="zh-CN" altLang="en-US" dirty="0"/>
              <a:t> </a:t>
            </a:r>
            <a:endParaRPr lang="zh-CN" altLang="en-US" dirty="0"/>
          </a:p>
        </p:txBody>
      </p:sp>
      <p:sp>
        <p:nvSpPr>
          <p:cNvPr id="36867" name="Rectangle 3"/>
          <p:cNvSpPr/>
          <p:nvPr>
            <p:ph idx="1"/>
          </p:nvPr>
        </p:nvSpPr>
        <p:spPr>
          <a:xfrm>
            <a:off x="900113" y="1916113"/>
            <a:ext cx="7691437" cy="1368425"/>
          </a:xfrm>
        </p:spPr>
        <p:txBody>
          <a:bodyPr/>
          <a:lstStyle/>
          <a:p>
            <a:pPr>
              <a:buFont typeface="Wingdings" panose="05000000000000000000" pitchFamily="2" charset="2"/>
              <a:buChar char="p"/>
            </a:pPr>
            <a:r>
              <a:rPr lang="zh-CN" altLang="en-US" sz="3600" dirty="0">
                <a:solidFill>
                  <a:schemeClr val="tx1"/>
                </a:solidFill>
              </a:rPr>
              <a:t>忽略阻尼转矩和扭转弹性转矩，运动控制系统的简化运动方程式</a:t>
            </a:r>
            <a:endParaRPr lang="zh-CN" altLang="en-US" sz="3600" dirty="0">
              <a:solidFill>
                <a:schemeClr val="tx1"/>
              </a:solidFill>
            </a:endParaRPr>
          </a:p>
        </p:txBody>
      </p:sp>
      <p:graphicFrame>
        <p:nvGraphicFramePr>
          <p:cNvPr id="36868" name="Object 4"/>
          <p:cNvGraphicFramePr>
            <a:graphicFrameLocks noChangeAspect="1"/>
          </p:cNvGraphicFramePr>
          <p:nvPr/>
        </p:nvGraphicFramePr>
        <p:xfrm>
          <a:off x="1979613" y="3140968"/>
          <a:ext cx="4824412" cy="2928938"/>
        </p:xfrm>
        <a:graphic>
          <a:graphicData uri="http://schemas.openxmlformats.org/presentationml/2006/ole">
            <mc:AlternateContent xmlns:mc="http://schemas.openxmlformats.org/markup-compatibility/2006">
              <mc:Choice xmlns:v="urn:schemas-microsoft-com:vml" Requires="v">
                <p:oleObj spid="_x0000_s4200" name="Equation" r:id="rId1" imgW="1040765" imgH="812165" progId="Equation.DSMT4">
                  <p:embed/>
                </p:oleObj>
              </mc:Choice>
              <mc:Fallback>
                <p:oleObj name="Equation" r:id="rId1" imgW="1040765" imgH="812165" progId="Equation.DSMT4">
                  <p:embed/>
                  <p:pic>
                    <p:nvPicPr>
                      <p:cNvPr id="0" name="图片 41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140968"/>
                        <a:ext cx="4824412"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p:nvPr>
            <p:ph type="title"/>
          </p:nvPr>
        </p:nvSpPr>
        <p:spPr>
          <a:xfrm>
            <a:off x="539750" y="765175"/>
            <a:ext cx="8162925" cy="762000"/>
          </a:xfrm>
        </p:spPr>
        <p:txBody>
          <a:bodyPr/>
          <a:lstStyle/>
          <a:p>
            <a:r>
              <a:rPr lang="en-US" altLang="zh-CN" b="1"/>
              <a:t>1.3 </a:t>
            </a:r>
            <a:r>
              <a:rPr lang="zh-CN" altLang="en-US" b="1"/>
              <a:t>运动控制系统转矩控制规律</a:t>
            </a:r>
            <a:r>
              <a:rPr lang="zh-CN" altLang="en-US"/>
              <a:t> </a:t>
            </a:r>
            <a:endParaRPr lang="zh-CN" altLang="en-US"/>
          </a:p>
        </p:txBody>
      </p:sp>
      <p:sp>
        <p:nvSpPr>
          <p:cNvPr id="37891" name="Rectangle 3"/>
          <p:cNvSpPr/>
          <p:nvPr>
            <p:ph idx="1"/>
          </p:nvPr>
        </p:nvSpPr>
        <p:spPr>
          <a:xfrm>
            <a:off x="900113" y="2133600"/>
            <a:ext cx="7488237" cy="4032250"/>
          </a:xfrm>
        </p:spPr>
        <p:txBody>
          <a:bodyPr/>
          <a:lstStyle/>
          <a:p>
            <a:pPr>
              <a:buFont typeface="Wingdings" panose="05000000000000000000" pitchFamily="2" charset="2"/>
              <a:buChar char="p"/>
            </a:pPr>
            <a:r>
              <a:rPr lang="zh-CN" altLang="en-US" sz="4000" dirty="0">
                <a:solidFill>
                  <a:srgbClr val="FF7C80"/>
                </a:solidFill>
              </a:rPr>
              <a:t>转矩控制是运动控制的根本问题</a:t>
            </a:r>
            <a:endParaRPr lang="zh-CN" altLang="en-US" sz="4000" dirty="0">
              <a:solidFill>
                <a:srgbClr val="FF7C80"/>
              </a:solidFill>
            </a:endParaRPr>
          </a:p>
          <a:p>
            <a:pPr>
              <a:lnSpc>
                <a:spcPts val="5000"/>
              </a:lnSpc>
              <a:buNone/>
            </a:pPr>
            <a:r>
              <a:rPr lang="zh-CN" altLang="en-US" sz="3600" dirty="0">
                <a:solidFill>
                  <a:schemeClr val="tx1"/>
                </a:solidFill>
              </a:rPr>
              <a:t>  要控制转速和转角，唯一的途径就是控制电动机的电磁转矩，使转速变化率按人们期望的规律变化。</a:t>
            </a:r>
            <a:endParaRPr lang="zh-CN" altLang="en-US" sz="3600" dirty="0">
              <a:solidFill>
                <a:schemeClr val="tx1"/>
              </a:solidFill>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p:nvPr>
            <p:ph type="title"/>
          </p:nvPr>
        </p:nvSpPr>
        <p:spPr>
          <a:xfrm>
            <a:off x="539750" y="765175"/>
            <a:ext cx="8162925" cy="762000"/>
          </a:xfrm>
        </p:spPr>
        <p:txBody>
          <a:bodyPr/>
          <a:lstStyle/>
          <a:p>
            <a:r>
              <a:rPr lang="en-US" altLang="zh-CN" b="1"/>
              <a:t>1.3 </a:t>
            </a:r>
            <a:r>
              <a:rPr lang="zh-CN" altLang="en-US" b="1"/>
              <a:t>运动控制系统转矩控制规律</a:t>
            </a:r>
            <a:r>
              <a:rPr lang="zh-CN" altLang="en-US"/>
              <a:t> </a:t>
            </a:r>
            <a:endParaRPr lang="zh-CN" altLang="en-US"/>
          </a:p>
        </p:txBody>
      </p:sp>
      <p:sp>
        <p:nvSpPr>
          <p:cNvPr id="38915" name="Rectangle 3"/>
          <p:cNvSpPr/>
          <p:nvPr>
            <p:ph idx="1"/>
          </p:nvPr>
        </p:nvSpPr>
        <p:spPr>
          <a:xfrm>
            <a:off x="900113" y="2133600"/>
            <a:ext cx="7488237" cy="4032250"/>
          </a:xfrm>
        </p:spPr>
        <p:txBody>
          <a:bodyPr/>
          <a:lstStyle/>
          <a:p>
            <a:pPr>
              <a:buFont typeface="Wingdings" panose="05000000000000000000" pitchFamily="2" charset="2"/>
              <a:buChar char="p"/>
            </a:pPr>
            <a:r>
              <a:rPr lang="zh-CN" altLang="en-US" sz="4000" dirty="0">
                <a:solidFill>
                  <a:srgbClr val="FF7C80"/>
                </a:solidFill>
              </a:rPr>
              <a:t>磁链控制同样重要</a:t>
            </a:r>
            <a:endParaRPr lang="zh-CN" altLang="en-US" sz="4000" dirty="0">
              <a:solidFill>
                <a:srgbClr val="FF7C80"/>
              </a:solidFill>
            </a:endParaRPr>
          </a:p>
          <a:p>
            <a:pPr>
              <a:lnSpc>
                <a:spcPts val="5000"/>
              </a:lnSpc>
              <a:buNone/>
            </a:pPr>
            <a:r>
              <a:rPr lang="zh-CN" altLang="en-US" sz="3600" dirty="0"/>
              <a:t>  </a:t>
            </a:r>
            <a:r>
              <a:rPr lang="zh-CN" altLang="en-US" sz="3600" dirty="0">
                <a:solidFill>
                  <a:schemeClr val="tx1"/>
                </a:solidFill>
              </a:rPr>
              <a:t>为了有效地控制电磁转矩，充分利用电机铁芯，在一定的电流作用下尽可能产生最大的电磁转矩，必须在控制转矩的同时也控制磁通（或磁链）。</a:t>
            </a:r>
            <a:endParaRPr lang="zh-CN" altLang="en-US" sz="3600" dirty="0">
              <a:solidFill>
                <a:schemeClr val="tx1"/>
              </a:solidFill>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p:nvPr>
            <p:ph type="body" idx="4294967295"/>
          </p:nvPr>
        </p:nvSpPr>
        <p:spPr>
          <a:xfrm>
            <a:off x="611188" y="620689"/>
            <a:ext cx="8532812" cy="576064"/>
          </a:xfrm>
        </p:spPr>
        <p:txBody>
          <a:bodyPr/>
          <a:lstStyle/>
          <a:p>
            <a:pPr algn="just">
              <a:lnSpc>
                <a:spcPct val="80000"/>
              </a:lnSpc>
              <a:buFontTx/>
              <a:buNone/>
            </a:pPr>
            <a:r>
              <a:rPr lang="zh-CN" altLang="en-US" sz="3600" dirty="0">
                <a:solidFill>
                  <a:schemeClr val="tx2"/>
                </a:solidFill>
                <a:latin typeface="黑体" pitchFamily="49" charset="-122"/>
                <a:ea typeface="黑体" pitchFamily="49" charset="-122"/>
              </a:rPr>
              <a:t>课程要求：</a:t>
            </a:r>
            <a:endParaRPr kumimoji="1" lang="en-US" altLang="zh-CN"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一个主题：运动控制系统（直流、交流及伺服）；</a:t>
            </a:r>
            <a:endParaRPr kumimoji="1" lang="en-US" altLang="zh-CN"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主线：</a:t>
            </a:r>
            <a:r>
              <a:rPr kumimoji="1" lang="zh-CN" altLang="en-US" b="0" dirty="0">
                <a:solidFill>
                  <a:schemeClr val="tx1"/>
                </a:solidFill>
                <a:latin typeface="黑体" pitchFamily="49" charset="-122"/>
                <a:ea typeface="黑体" pitchFamily="49" charset="-122"/>
              </a:rPr>
              <a:t>不断改进系统以提高系统性能，从提高静态性能到追求动态性能</a:t>
            </a:r>
            <a:endParaRPr kumimoji="1" lang="en-US" altLang="zh-CN" b="0"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前期课程</a:t>
            </a:r>
            <a:r>
              <a:rPr kumimoji="1" lang="en-US" altLang="zh-CN" dirty="0">
                <a:solidFill>
                  <a:schemeClr val="tx1"/>
                </a:solidFill>
                <a:latin typeface="黑体" pitchFamily="49" charset="-122"/>
                <a:ea typeface="黑体" pitchFamily="49" charset="-122"/>
              </a:rPr>
              <a:t>:</a:t>
            </a:r>
            <a:r>
              <a:rPr kumimoji="1" lang="zh-CN" altLang="en-US" b="0" dirty="0">
                <a:solidFill>
                  <a:schemeClr val="tx1"/>
                </a:solidFill>
                <a:latin typeface="黑体" pitchFamily="49" charset="-122"/>
                <a:ea typeface="黑体" pitchFamily="49" charset="-122"/>
              </a:rPr>
              <a:t>电力电子技术，电机拖动基础，控制理论</a:t>
            </a:r>
            <a:r>
              <a:rPr kumimoji="1" lang="en-US" altLang="zh-CN" b="0" dirty="0">
                <a:solidFill>
                  <a:schemeClr val="tx1"/>
                </a:solidFill>
                <a:latin typeface="黑体" pitchFamily="49" charset="-122"/>
                <a:ea typeface="黑体" pitchFamily="49" charset="-122"/>
              </a:rPr>
              <a:t>, </a:t>
            </a:r>
            <a:r>
              <a:rPr kumimoji="1" lang="zh-CN" altLang="en-US" b="0" dirty="0">
                <a:solidFill>
                  <a:schemeClr val="tx1"/>
                </a:solidFill>
                <a:latin typeface="黑体" pitchFamily="49" charset="-122"/>
                <a:ea typeface="黑体" pitchFamily="49" charset="-122"/>
              </a:rPr>
              <a:t>电路原理</a:t>
            </a:r>
            <a:r>
              <a:rPr kumimoji="1" lang="en-US" altLang="zh-CN" b="0" dirty="0">
                <a:solidFill>
                  <a:schemeClr val="tx1"/>
                </a:solidFill>
                <a:latin typeface="黑体" pitchFamily="49" charset="-122"/>
                <a:ea typeface="黑体" pitchFamily="49" charset="-122"/>
              </a:rPr>
              <a:t>, </a:t>
            </a:r>
            <a:r>
              <a:rPr kumimoji="1" lang="zh-CN" altLang="en-US" b="0" dirty="0">
                <a:solidFill>
                  <a:schemeClr val="tx1"/>
                </a:solidFill>
                <a:latin typeface="黑体" pitchFamily="49" charset="-122"/>
                <a:ea typeface="黑体" pitchFamily="49" charset="-122"/>
              </a:rPr>
              <a:t>电磁学，系统仿真</a:t>
            </a:r>
            <a:r>
              <a:rPr kumimoji="1" lang="en-US" altLang="zh-CN" b="0" dirty="0">
                <a:solidFill>
                  <a:schemeClr val="tx1"/>
                </a:solidFill>
                <a:latin typeface="黑体" pitchFamily="49" charset="-122"/>
                <a:ea typeface="黑体" pitchFamily="49" charset="-122"/>
              </a:rPr>
              <a:t>……</a:t>
            </a:r>
            <a:endParaRPr kumimoji="1" lang="en-US" altLang="zh-CN" b="0" dirty="0">
              <a:solidFill>
                <a:schemeClr val="tx1"/>
              </a:solidFill>
              <a:latin typeface="黑体" pitchFamily="49" charset="-122"/>
              <a:ea typeface="黑体" pitchFamily="49" charset="-122"/>
            </a:endParaRPr>
          </a:p>
          <a:p>
            <a:pPr>
              <a:lnSpc>
                <a:spcPct val="80000"/>
              </a:lnSpc>
              <a:spcBef>
                <a:spcPts val="1000"/>
              </a:spcBef>
              <a:defRPr/>
            </a:pPr>
            <a:r>
              <a:rPr kumimoji="1" lang="zh-CN" altLang="en-US" dirty="0">
                <a:solidFill>
                  <a:schemeClr val="tx1"/>
                </a:solidFill>
                <a:latin typeface="黑体" pitchFamily="49" charset="-122"/>
                <a:ea typeface="黑体" pitchFamily="49" charset="-122"/>
              </a:rPr>
              <a:t>特点</a:t>
            </a:r>
            <a:r>
              <a:rPr kumimoji="1" lang="en-US" altLang="zh-CN" dirty="0">
                <a:solidFill>
                  <a:schemeClr val="tx1"/>
                </a:solidFill>
                <a:latin typeface="黑体" pitchFamily="49" charset="-122"/>
                <a:ea typeface="黑体" pitchFamily="49" charset="-122"/>
              </a:rPr>
              <a:t>:</a:t>
            </a:r>
            <a:r>
              <a:rPr kumimoji="1" lang="zh-CN" altLang="en-US" b="0" dirty="0">
                <a:solidFill>
                  <a:schemeClr val="tx1"/>
                </a:solidFill>
                <a:latin typeface="黑体" pitchFamily="49" charset="-122"/>
                <a:ea typeface="黑体" pitchFamily="49" charset="-122"/>
              </a:rPr>
              <a:t>综合性</a:t>
            </a:r>
            <a:r>
              <a:rPr kumimoji="1" lang="en-US" altLang="zh-CN" b="0" dirty="0">
                <a:solidFill>
                  <a:schemeClr val="tx1"/>
                </a:solidFill>
                <a:latin typeface="黑体" pitchFamily="49" charset="-122"/>
                <a:ea typeface="黑体" pitchFamily="49" charset="-122"/>
              </a:rPr>
              <a:t>,</a:t>
            </a:r>
            <a:r>
              <a:rPr kumimoji="1" lang="zh-CN" altLang="en-US" b="0" dirty="0">
                <a:solidFill>
                  <a:schemeClr val="tx1"/>
                </a:solidFill>
                <a:latin typeface="黑体" pitchFamily="49" charset="-122"/>
                <a:ea typeface="黑体" pitchFamily="49" charset="-122"/>
              </a:rPr>
              <a:t>工程性</a:t>
            </a:r>
            <a:r>
              <a:rPr kumimoji="1" lang="en-US" altLang="zh-CN" b="0" dirty="0">
                <a:solidFill>
                  <a:schemeClr val="tx1"/>
                </a:solidFill>
                <a:latin typeface="黑体" pitchFamily="49" charset="-122"/>
                <a:ea typeface="黑体" pitchFamily="49" charset="-122"/>
              </a:rPr>
              <a:t>,</a:t>
            </a:r>
            <a:r>
              <a:rPr kumimoji="1" lang="zh-CN" altLang="en-US" b="0" dirty="0">
                <a:solidFill>
                  <a:schemeClr val="tx1"/>
                </a:solidFill>
                <a:latin typeface="黑体" pitchFamily="49" charset="-122"/>
                <a:ea typeface="黑体" pitchFamily="49" charset="-122"/>
              </a:rPr>
              <a:t>理论与实践相结合</a:t>
            </a:r>
            <a:r>
              <a:rPr kumimoji="1" lang="en-US" altLang="zh-CN" dirty="0">
                <a:solidFill>
                  <a:schemeClr val="tx1"/>
                </a:solidFill>
                <a:latin typeface="黑体" pitchFamily="49" charset="-122"/>
                <a:ea typeface="黑体" pitchFamily="49" charset="-122"/>
              </a:rPr>
              <a:t>.</a:t>
            </a:r>
            <a:endParaRPr kumimoji="1" lang="en-US" altLang="zh-CN" b="0" dirty="0">
              <a:solidFill>
                <a:schemeClr val="tx1"/>
              </a:solidFill>
              <a:latin typeface="黑体" pitchFamily="49" charset="-122"/>
              <a:ea typeface="黑体" pitchFamily="49" charset="-122"/>
            </a:endParaRPr>
          </a:p>
          <a:p>
            <a:pPr>
              <a:lnSpc>
                <a:spcPct val="80000"/>
              </a:lnSpc>
              <a:spcBef>
                <a:spcPts val="1000"/>
              </a:spcBef>
              <a:defRPr/>
            </a:pPr>
            <a:r>
              <a:rPr kumimoji="1" lang="zh-CN" altLang="en-US" b="0" dirty="0">
                <a:solidFill>
                  <a:srgbClr val="0070C0"/>
                </a:solidFill>
                <a:latin typeface="黑体" pitchFamily="49" charset="-122"/>
                <a:ea typeface="黑体" pitchFamily="49" charset="-122"/>
              </a:rPr>
              <a:t>成绩评估：期末（</a:t>
            </a:r>
            <a:r>
              <a:rPr kumimoji="1" lang="en-US" altLang="zh-CN" b="0" dirty="0">
                <a:solidFill>
                  <a:srgbClr val="0070C0"/>
                </a:solidFill>
                <a:latin typeface="黑体" pitchFamily="49" charset="-122"/>
                <a:ea typeface="黑体" pitchFamily="49" charset="-122"/>
              </a:rPr>
              <a:t>70%</a:t>
            </a:r>
            <a:r>
              <a:rPr kumimoji="1" lang="zh-CN" altLang="en-US" b="0" dirty="0">
                <a:solidFill>
                  <a:srgbClr val="0070C0"/>
                </a:solidFill>
                <a:latin typeface="黑体" pitchFamily="49" charset="-122"/>
                <a:ea typeface="黑体" pitchFamily="49" charset="-122"/>
              </a:rPr>
              <a:t>），实验（</a:t>
            </a:r>
            <a:r>
              <a:rPr kumimoji="1" lang="en-US" altLang="zh-CN" b="0" dirty="0">
                <a:solidFill>
                  <a:srgbClr val="0070C0"/>
                </a:solidFill>
                <a:latin typeface="黑体" pitchFamily="49" charset="-122"/>
                <a:ea typeface="黑体" pitchFamily="49" charset="-122"/>
              </a:rPr>
              <a:t>10%</a:t>
            </a:r>
            <a:r>
              <a:rPr kumimoji="1" lang="zh-CN" altLang="en-US" b="0" dirty="0">
                <a:solidFill>
                  <a:srgbClr val="0070C0"/>
                </a:solidFill>
                <a:latin typeface="黑体" pitchFamily="49" charset="-122"/>
                <a:ea typeface="黑体" pitchFamily="49" charset="-122"/>
              </a:rPr>
              <a:t>），平时作业（</a:t>
            </a:r>
            <a:r>
              <a:rPr kumimoji="1" lang="en-US" altLang="zh-CN" b="0" dirty="0">
                <a:solidFill>
                  <a:srgbClr val="0070C0"/>
                </a:solidFill>
                <a:latin typeface="黑体" pitchFamily="49" charset="-122"/>
                <a:ea typeface="黑体" pitchFamily="49" charset="-122"/>
              </a:rPr>
              <a:t>10%</a:t>
            </a:r>
            <a:r>
              <a:rPr kumimoji="1" lang="zh-CN" altLang="en-US" b="0" dirty="0">
                <a:solidFill>
                  <a:srgbClr val="0070C0"/>
                </a:solidFill>
                <a:latin typeface="黑体" pitchFamily="49" charset="-122"/>
                <a:ea typeface="黑体" pitchFamily="49" charset="-122"/>
              </a:rPr>
              <a:t>）以及出勤（</a:t>
            </a:r>
            <a:r>
              <a:rPr kumimoji="1" lang="en-US" altLang="zh-CN" b="0" dirty="0">
                <a:solidFill>
                  <a:srgbClr val="0070C0"/>
                </a:solidFill>
                <a:latin typeface="黑体" pitchFamily="49" charset="-122"/>
                <a:ea typeface="黑体" pitchFamily="49" charset="-122"/>
              </a:rPr>
              <a:t>10%</a:t>
            </a:r>
            <a:r>
              <a:rPr kumimoji="1" lang="zh-CN" altLang="en-US" b="0" dirty="0">
                <a:solidFill>
                  <a:srgbClr val="0070C0"/>
                </a:solidFill>
                <a:latin typeface="黑体" pitchFamily="49" charset="-122"/>
                <a:ea typeface="黑体" pitchFamily="49" charset="-122"/>
              </a:rPr>
              <a:t>）</a:t>
            </a:r>
            <a:endParaRPr kumimoji="1" lang="en-US" altLang="zh-CN" dirty="0">
              <a:solidFill>
                <a:srgbClr val="0070C0"/>
              </a:solidFill>
              <a:latin typeface="黑体" pitchFamily="49" charset="-122"/>
              <a:ea typeface="黑体" pitchFamily="49" charset="-122"/>
            </a:endParaRP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p:nvPr>
            <p:ph type="title"/>
          </p:nvPr>
        </p:nvSpPr>
        <p:spPr>
          <a:xfrm>
            <a:off x="539750" y="765175"/>
            <a:ext cx="8162925" cy="762000"/>
          </a:xfrm>
        </p:spPr>
        <p:txBody>
          <a:bodyPr/>
          <a:lstStyle/>
          <a:p>
            <a:r>
              <a:rPr lang="en-US" altLang="zh-CN" b="1" dirty="0"/>
              <a:t>1.4 </a:t>
            </a:r>
            <a:r>
              <a:rPr lang="zh-CN" altLang="en-US" b="1" dirty="0"/>
              <a:t>生产机械的负载转矩特性</a:t>
            </a:r>
            <a:endParaRPr lang="zh-CN" altLang="en-US" b="1" dirty="0"/>
          </a:p>
        </p:txBody>
      </p:sp>
      <p:sp>
        <p:nvSpPr>
          <p:cNvPr id="39939" name="Rectangle 3"/>
          <p:cNvSpPr/>
          <p:nvPr>
            <p:ph idx="1"/>
          </p:nvPr>
        </p:nvSpPr>
        <p:spPr>
          <a:xfrm>
            <a:off x="900113" y="2133600"/>
            <a:ext cx="7488237" cy="3887788"/>
          </a:xfrm>
        </p:spPr>
        <p:txBody>
          <a:bodyPr/>
          <a:lstStyle/>
          <a:p>
            <a:pPr>
              <a:lnSpc>
                <a:spcPts val="5000"/>
              </a:lnSpc>
              <a:buFont typeface="Wingdings" panose="05000000000000000000" pitchFamily="2" charset="2"/>
              <a:buChar char="p"/>
            </a:pPr>
            <a:r>
              <a:rPr lang="zh-CN" altLang="en-US" sz="3600" dirty="0">
                <a:solidFill>
                  <a:schemeClr val="tx1"/>
                </a:solidFill>
              </a:rPr>
              <a:t>生产机械的负载转矩是一个必然存在的不可控扰动输入。</a:t>
            </a:r>
            <a:endParaRPr lang="zh-CN" altLang="en-US" sz="3600" dirty="0">
              <a:solidFill>
                <a:schemeClr val="tx1"/>
              </a:solidFill>
            </a:endParaRPr>
          </a:p>
          <a:p>
            <a:pPr>
              <a:lnSpc>
                <a:spcPts val="5000"/>
              </a:lnSpc>
              <a:buFont typeface="Wingdings" panose="05000000000000000000" pitchFamily="2" charset="2"/>
              <a:buChar char="p"/>
            </a:pPr>
            <a:r>
              <a:rPr lang="zh-CN" altLang="en-US" sz="3600" dirty="0">
                <a:solidFill>
                  <a:schemeClr val="tx1"/>
                </a:solidFill>
              </a:rPr>
              <a:t>归纳出几种典型的生产机械负载转矩特性，实际负载可能是多个典型负载的组合，应根据实际负载的具体情况加以分析。</a:t>
            </a:r>
            <a:endParaRPr lang="zh-CN" altLang="en-US" sz="3600" dirty="0">
              <a:solidFill>
                <a:schemeClr val="tx1"/>
              </a:solidFill>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p:nvPr>
            <p:ph type="title"/>
          </p:nvPr>
        </p:nvSpPr>
        <p:spPr>
          <a:xfrm>
            <a:off x="539750" y="765175"/>
            <a:ext cx="8162925" cy="762000"/>
          </a:xfrm>
        </p:spPr>
        <p:txBody>
          <a:bodyPr/>
          <a:lstStyle/>
          <a:p>
            <a:r>
              <a:rPr lang="zh-CN" altLang="en-US" b="1"/>
              <a:t>恒转矩负载</a:t>
            </a:r>
            <a:r>
              <a:rPr lang="zh-CN" altLang="en-US"/>
              <a:t> </a:t>
            </a:r>
            <a:endParaRPr lang="zh-CN" altLang="en-US"/>
          </a:p>
        </p:txBody>
      </p:sp>
      <p:sp>
        <p:nvSpPr>
          <p:cNvPr id="40963" name="Rectangle 3"/>
          <p:cNvSpPr/>
          <p:nvPr>
            <p:ph idx="1"/>
          </p:nvPr>
        </p:nvSpPr>
        <p:spPr>
          <a:xfrm>
            <a:off x="323850" y="1989138"/>
            <a:ext cx="3816350" cy="3816350"/>
          </a:xfrm>
        </p:spPr>
        <p:txBody>
          <a:bodyPr/>
          <a:lstStyle/>
          <a:p>
            <a:pPr>
              <a:buFont typeface="Wingdings" panose="05000000000000000000" pitchFamily="2" charset="2"/>
              <a:buChar char="p"/>
            </a:pPr>
            <a:r>
              <a:rPr lang="zh-CN" altLang="en-US" dirty="0">
                <a:solidFill>
                  <a:schemeClr val="tx1"/>
                </a:solidFill>
              </a:rPr>
              <a:t>负载转矩的大小恒定，称作恒转矩负载</a:t>
            </a:r>
            <a:endParaRPr lang="zh-CN" altLang="en-US" dirty="0">
              <a:solidFill>
                <a:schemeClr val="tx1"/>
              </a:solidFill>
            </a:endParaRPr>
          </a:p>
          <a:p>
            <a:pPr marL="0" indent="0">
              <a:buNone/>
            </a:pPr>
            <a:r>
              <a:rPr lang="en-US" altLang="zh-CN" dirty="0">
                <a:solidFill>
                  <a:schemeClr val="tx1"/>
                </a:solidFill>
              </a:rPr>
              <a:t>a</a:t>
            </a:r>
            <a:r>
              <a:rPr lang="zh-CN" altLang="en-US" dirty="0">
                <a:solidFill>
                  <a:schemeClr val="tx1"/>
                </a:solidFill>
              </a:rPr>
              <a:t>）位能性恒转矩负载 </a:t>
            </a:r>
            <a:endParaRPr lang="zh-CN" altLang="en-US" dirty="0">
              <a:solidFill>
                <a:schemeClr val="tx1"/>
              </a:solidFill>
            </a:endParaRPr>
          </a:p>
          <a:p>
            <a:pPr marL="0" indent="0">
              <a:buNone/>
            </a:pPr>
            <a:r>
              <a:rPr lang="en-US" altLang="zh-CN" dirty="0">
                <a:solidFill>
                  <a:schemeClr val="tx1"/>
                </a:solidFill>
              </a:rPr>
              <a:t>b)  </a:t>
            </a:r>
            <a:r>
              <a:rPr lang="zh-CN" altLang="en-US" dirty="0">
                <a:solidFill>
                  <a:schemeClr val="tx1"/>
                </a:solidFill>
              </a:rPr>
              <a:t>反抗性恒转矩负载</a:t>
            </a:r>
            <a:endParaRPr lang="zh-CN" altLang="en-US" dirty="0">
              <a:solidFill>
                <a:schemeClr val="tx1"/>
              </a:solidFill>
            </a:endParaRPr>
          </a:p>
        </p:txBody>
      </p:sp>
      <p:sp>
        <p:nvSpPr>
          <p:cNvPr id="40964" name="Rectangle 4"/>
          <p:cNvSpPr/>
          <p:nvPr/>
        </p:nvSpPr>
        <p:spPr bwMode="auto">
          <a:xfrm>
            <a:off x="5381625" y="5734050"/>
            <a:ext cx="264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图</a:t>
            </a:r>
            <a:r>
              <a:rPr lang="en-US" altLang="zh-CN">
                <a:solidFill>
                  <a:schemeClr val="tx1"/>
                </a:solidFill>
              </a:rPr>
              <a:t>1-3   </a:t>
            </a:r>
            <a:r>
              <a:rPr lang="zh-CN" altLang="en-US">
                <a:solidFill>
                  <a:schemeClr val="tx1"/>
                </a:solidFill>
              </a:rPr>
              <a:t>恒转矩负载</a:t>
            </a:r>
            <a:endParaRPr lang="zh-CN" altLang="en-US">
              <a:solidFill>
                <a:schemeClr val="tx1"/>
              </a:solidFill>
            </a:endParaRPr>
          </a:p>
        </p:txBody>
      </p:sp>
      <p:graphicFrame>
        <p:nvGraphicFramePr>
          <p:cNvPr id="40965" name="Object 5"/>
          <p:cNvGraphicFramePr>
            <a:graphicFrameLocks noChangeAspect="1"/>
          </p:cNvGraphicFramePr>
          <p:nvPr/>
        </p:nvGraphicFramePr>
        <p:xfrm>
          <a:off x="1115616" y="4573099"/>
          <a:ext cx="1871662" cy="661987"/>
        </p:xfrm>
        <a:graphic>
          <a:graphicData uri="http://schemas.openxmlformats.org/presentationml/2006/ole">
            <mc:AlternateContent xmlns:mc="http://schemas.openxmlformats.org/markup-compatibility/2006">
              <mc:Choice xmlns:v="urn:schemas-microsoft-com:vml" Requires="v">
                <p:oleObj spid="_x0000_s5225" name="Equation" r:id="rId1" imgW="673100" imgH="241300" progId="Equation.DSMT4">
                  <p:embed/>
                </p:oleObj>
              </mc:Choice>
              <mc:Fallback>
                <p:oleObj name="Equation" r:id="rId1" imgW="673100" imgH="241300" progId="Equation.DSMT4">
                  <p:embed/>
                  <p:pic>
                    <p:nvPicPr>
                      <p:cNvPr id="0" name="图片 52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4573099"/>
                        <a:ext cx="187166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0966" name="Picture 6" descr="0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2133600"/>
            <a:ext cx="4319587"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p:nvPr>
            <p:ph type="title"/>
          </p:nvPr>
        </p:nvSpPr>
        <p:spPr>
          <a:xfrm>
            <a:off x="539750" y="765175"/>
            <a:ext cx="8162925" cy="762000"/>
          </a:xfrm>
        </p:spPr>
        <p:txBody>
          <a:bodyPr/>
          <a:lstStyle/>
          <a:p>
            <a:r>
              <a:rPr lang="zh-CN" altLang="en-US" b="1"/>
              <a:t>恒功率负载</a:t>
            </a:r>
            <a:endParaRPr lang="zh-CN" altLang="en-US" b="1"/>
          </a:p>
        </p:txBody>
      </p:sp>
      <p:sp>
        <p:nvSpPr>
          <p:cNvPr id="41987" name="Rectangle 3"/>
          <p:cNvSpPr/>
          <p:nvPr>
            <p:ph idx="1"/>
          </p:nvPr>
        </p:nvSpPr>
        <p:spPr>
          <a:xfrm>
            <a:off x="323850" y="1916113"/>
            <a:ext cx="3887788" cy="2881312"/>
          </a:xfrm>
        </p:spPr>
        <p:txBody>
          <a:bodyPr/>
          <a:lstStyle/>
          <a:p>
            <a:pPr>
              <a:buFont typeface="Wingdings" panose="05000000000000000000" pitchFamily="2" charset="2"/>
              <a:buChar char="p"/>
            </a:pPr>
            <a:r>
              <a:rPr lang="zh-CN" altLang="en-US" sz="3600" dirty="0">
                <a:solidFill>
                  <a:schemeClr val="tx1"/>
                </a:solidFill>
              </a:rPr>
              <a:t>负载转矩与转速成反比，而功率为常数，称作恒功率负载</a:t>
            </a:r>
            <a:endParaRPr lang="zh-CN" altLang="en-US" sz="3600" dirty="0">
              <a:solidFill>
                <a:schemeClr val="tx1"/>
              </a:solidFill>
            </a:endParaRPr>
          </a:p>
        </p:txBody>
      </p:sp>
      <p:sp>
        <p:nvSpPr>
          <p:cNvPr id="41988" name="Rectangle 4"/>
          <p:cNvSpPr/>
          <p:nvPr/>
        </p:nvSpPr>
        <p:spPr bwMode="auto">
          <a:xfrm>
            <a:off x="5038725" y="5734050"/>
            <a:ext cx="333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图</a:t>
            </a:r>
            <a:r>
              <a:rPr lang="en-US" altLang="zh-CN">
                <a:solidFill>
                  <a:schemeClr val="tx1"/>
                </a:solidFill>
              </a:rPr>
              <a:t>1-4   </a:t>
            </a:r>
            <a:r>
              <a:rPr lang="zh-CN" altLang="en-US">
                <a:solidFill>
                  <a:schemeClr val="tx1"/>
                </a:solidFill>
              </a:rPr>
              <a:t>恒功率转矩负载</a:t>
            </a:r>
            <a:r>
              <a:rPr lang="zh-CN" altLang="en-US"/>
              <a:t> </a:t>
            </a:r>
            <a:endParaRPr lang="zh-CN" altLang="en-US">
              <a:solidFill>
                <a:schemeClr val="tx1"/>
              </a:solidFill>
            </a:endParaRPr>
          </a:p>
        </p:txBody>
      </p:sp>
      <p:graphicFrame>
        <p:nvGraphicFramePr>
          <p:cNvPr id="41989" name="Object 5"/>
          <p:cNvGraphicFramePr>
            <a:graphicFrameLocks noChangeAspect="1"/>
          </p:cNvGraphicFramePr>
          <p:nvPr/>
        </p:nvGraphicFramePr>
        <p:xfrm>
          <a:off x="683568" y="4225925"/>
          <a:ext cx="3168650" cy="1376363"/>
        </p:xfrm>
        <a:graphic>
          <a:graphicData uri="http://schemas.openxmlformats.org/presentationml/2006/ole">
            <mc:AlternateContent xmlns:mc="http://schemas.openxmlformats.org/markup-compatibility/2006">
              <mc:Choice xmlns:v="urn:schemas-microsoft-com:vml" Requires="v">
                <p:oleObj spid="_x0000_s6248" name="Equation" r:id="rId1" imgW="1015365" imgH="444500" progId="Equation.DSMT4">
                  <p:embed/>
                </p:oleObj>
              </mc:Choice>
              <mc:Fallback>
                <p:oleObj name="Equation" r:id="rId1" imgW="1015365" imgH="444500" progId="Equation.DSMT4">
                  <p:embed/>
                  <p:pic>
                    <p:nvPicPr>
                      <p:cNvPr id="0" name="图片 62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225925"/>
                        <a:ext cx="3168650"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990" name="Picture 6" descr="0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205038"/>
            <a:ext cx="381635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p:nvPr>
            <p:ph type="title"/>
          </p:nvPr>
        </p:nvSpPr>
        <p:spPr>
          <a:xfrm>
            <a:off x="539750" y="765175"/>
            <a:ext cx="8162925" cy="762000"/>
          </a:xfrm>
        </p:spPr>
        <p:txBody>
          <a:bodyPr/>
          <a:lstStyle/>
          <a:p>
            <a:r>
              <a:rPr lang="zh-CN" altLang="en-US" b="1"/>
              <a:t>风机、泵类负载</a:t>
            </a:r>
            <a:r>
              <a:rPr lang="zh-CN" altLang="en-US"/>
              <a:t> </a:t>
            </a:r>
            <a:endParaRPr lang="zh-CN" altLang="en-US"/>
          </a:p>
        </p:txBody>
      </p:sp>
      <p:sp>
        <p:nvSpPr>
          <p:cNvPr id="43011" name="Rectangle 3"/>
          <p:cNvSpPr/>
          <p:nvPr>
            <p:ph idx="1"/>
          </p:nvPr>
        </p:nvSpPr>
        <p:spPr>
          <a:xfrm>
            <a:off x="468313" y="2060575"/>
            <a:ext cx="3816350" cy="2232025"/>
          </a:xfrm>
        </p:spPr>
        <p:txBody>
          <a:bodyPr/>
          <a:lstStyle/>
          <a:p>
            <a:pPr>
              <a:buFont typeface="Wingdings" panose="05000000000000000000" pitchFamily="2" charset="2"/>
              <a:buChar char="p"/>
            </a:pPr>
            <a:r>
              <a:rPr lang="zh-CN" altLang="en-US" dirty="0">
                <a:solidFill>
                  <a:schemeClr val="tx1"/>
                </a:solidFill>
              </a:rPr>
              <a:t>负载转矩与转速的平方成正比，称作风机、泵类负载</a:t>
            </a:r>
            <a:endParaRPr lang="zh-CN" altLang="en-US" dirty="0">
              <a:solidFill>
                <a:schemeClr val="tx1"/>
              </a:solidFill>
            </a:endParaRPr>
          </a:p>
        </p:txBody>
      </p:sp>
      <p:sp>
        <p:nvSpPr>
          <p:cNvPr id="43012" name="Rectangle 4"/>
          <p:cNvSpPr/>
          <p:nvPr/>
        </p:nvSpPr>
        <p:spPr bwMode="auto">
          <a:xfrm>
            <a:off x="5114925" y="5734050"/>
            <a:ext cx="318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图</a:t>
            </a:r>
            <a:r>
              <a:rPr lang="en-US" altLang="zh-CN">
                <a:solidFill>
                  <a:schemeClr val="tx1"/>
                </a:solidFill>
              </a:rPr>
              <a:t>1-5  </a:t>
            </a:r>
            <a:r>
              <a:rPr lang="zh-CN" altLang="en-US">
                <a:solidFill>
                  <a:schemeClr val="tx1"/>
                </a:solidFill>
              </a:rPr>
              <a:t>风机、泵类负载</a:t>
            </a:r>
            <a:endParaRPr lang="zh-CN" altLang="en-US">
              <a:solidFill>
                <a:schemeClr val="tx1"/>
              </a:solidFill>
            </a:endParaRPr>
          </a:p>
        </p:txBody>
      </p:sp>
      <p:graphicFrame>
        <p:nvGraphicFramePr>
          <p:cNvPr id="43013" name="Object 5"/>
          <p:cNvGraphicFramePr>
            <a:graphicFrameLocks noChangeAspect="1"/>
          </p:cNvGraphicFramePr>
          <p:nvPr/>
        </p:nvGraphicFramePr>
        <p:xfrm>
          <a:off x="827088" y="4724400"/>
          <a:ext cx="3600450" cy="941388"/>
        </p:xfrm>
        <a:graphic>
          <a:graphicData uri="http://schemas.openxmlformats.org/presentationml/2006/ole">
            <mc:AlternateContent xmlns:mc="http://schemas.openxmlformats.org/markup-compatibility/2006">
              <mc:Choice xmlns:v="urn:schemas-microsoft-com:vml" Requires="v">
                <p:oleObj spid="_x0000_s7272" name="Equation" r:id="rId1" imgW="901065" imgH="241300" progId="Equation.DSMT4">
                  <p:embed/>
                </p:oleObj>
              </mc:Choice>
              <mc:Fallback>
                <p:oleObj name="Equation" r:id="rId1" imgW="901065" imgH="241300" progId="Equation.DSMT4">
                  <p:embed/>
                  <p:pic>
                    <p:nvPicPr>
                      <p:cNvPr id="0" name="图片 72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724400"/>
                        <a:ext cx="3600450"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3014" name="Picture 6" descr="01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078038"/>
            <a:ext cx="3960813" cy="365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bwMode="auto">
          <a:xfrm>
            <a:off x="5435600" y="2852738"/>
            <a:ext cx="22336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None/>
            </a:pPr>
            <a:endParaRPr lang="fr-FR" altLang="zh-CN" sz="5400" b="1">
              <a:solidFill>
                <a:schemeClr val="tx1"/>
              </a:solidFill>
              <a:latin typeface="Verdana" panose="020B0804030504040204" pitchFamily="34" charset="0"/>
            </a:endParaRPr>
          </a:p>
        </p:txBody>
      </p:sp>
      <p:sp>
        <p:nvSpPr>
          <p:cNvPr id="15363" name="Rectangle 3"/>
          <p:cNvSpPr/>
          <p:nvPr/>
        </p:nvSpPr>
        <p:spPr bwMode="auto">
          <a:xfrm>
            <a:off x="1403350" y="2781300"/>
            <a:ext cx="662463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20000"/>
              </a:spcBef>
              <a:buClr>
                <a:schemeClr val="folHlink"/>
              </a:buClr>
              <a:buSzPct val="75000"/>
              <a:buFont typeface="Wingdings" panose="05000000000000000000" pitchFamily="2" charset="2"/>
              <a:buNone/>
            </a:pPr>
            <a:endParaRPr lang="zh-CN" altLang="fr-FR" sz="4400" b="1">
              <a:solidFill>
                <a:schemeClr val="tx1"/>
              </a:solidFill>
              <a:latin typeface="Verdana" panose="020B0804030504040204" pitchFamily="34" charset="0"/>
            </a:endParaRPr>
          </a:p>
        </p:txBody>
      </p:sp>
      <p:sp>
        <p:nvSpPr>
          <p:cNvPr id="15364" name="Rectangle 4"/>
          <p:cNvSpPr/>
          <p:nvPr/>
        </p:nvSpPr>
        <p:spPr bwMode="auto">
          <a:xfrm>
            <a:off x="1259632" y="1196752"/>
            <a:ext cx="67675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r>
              <a:rPr lang="zh-CN" altLang="en-US" sz="5400" b="1" dirty="0">
                <a:solidFill>
                  <a:schemeClr val="tx2"/>
                </a:solidFill>
                <a:latin typeface="黑体" pitchFamily="49" charset="-122"/>
                <a:ea typeface="黑体" pitchFamily="49" charset="-122"/>
              </a:rPr>
              <a:t>第</a:t>
            </a:r>
            <a:r>
              <a:rPr lang="en-US" altLang="zh-CN" sz="5400" b="1" dirty="0">
                <a:solidFill>
                  <a:schemeClr val="tx2"/>
                </a:solidFill>
                <a:latin typeface="黑体" pitchFamily="49" charset="-122"/>
                <a:ea typeface="黑体" pitchFamily="49" charset="-122"/>
              </a:rPr>
              <a:t>1</a:t>
            </a:r>
            <a:r>
              <a:rPr lang="zh-CN" altLang="en-US" sz="5400" b="1" dirty="0">
                <a:solidFill>
                  <a:schemeClr val="tx2"/>
                </a:solidFill>
                <a:latin typeface="黑体" pitchFamily="49" charset="-122"/>
                <a:ea typeface="黑体" pitchFamily="49" charset="-122"/>
              </a:rPr>
              <a:t>篇 直流调速系统</a:t>
            </a:r>
            <a:endParaRPr lang="zh-CN" altLang="en-US" sz="5400" b="1" dirty="0">
              <a:solidFill>
                <a:schemeClr val="tx2"/>
              </a:solidFill>
              <a:latin typeface="黑体" pitchFamily="49" charset="-122"/>
              <a:ea typeface="黑体" pitchFamily="49" charset="-122"/>
            </a:endParaRPr>
          </a:p>
        </p:txBody>
      </p:sp>
      <p:sp>
        <p:nvSpPr>
          <p:cNvPr id="2" name="Rectangle 4"/>
          <p:cNvSpPr/>
          <p:nvPr/>
        </p:nvSpPr>
        <p:spPr bwMode="auto">
          <a:xfrm>
            <a:off x="1400885" y="2924944"/>
            <a:ext cx="6767513"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just" eaLnBrk="1" hangingPunct="1">
              <a:lnSpc>
                <a:spcPct val="150000"/>
              </a:lnSpc>
            </a:pPr>
            <a:r>
              <a:rPr lang="zh-CN" altLang="en-US" b="1" dirty="0">
                <a:solidFill>
                  <a:schemeClr val="tx2"/>
                </a:solidFill>
                <a:latin typeface="黑体" pitchFamily="49" charset="-122"/>
                <a:ea typeface="黑体" pitchFamily="49" charset="-122"/>
              </a:rPr>
              <a:t>第</a:t>
            </a:r>
            <a:r>
              <a:rPr lang="en-US" altLang="zh-CN" b="1" dirty="0">
                <a:solidFill>
                  <a:schemeClr val="tx2"/>
                </a:solidFill>
                <a:latin typeface="黑体" pitchFamily="49" charset="-122"/>
                <a:ea typeface="黑体" pitchFamily="49" charset="-122"/>
              </a:rPr>
              <a:t>2</a:t>
            </a:r>
            <a:r>
              <a:rPr lang="zh-CN" altLang="en-US" b="1" dirty="0">
                <a:solidFill>
                  <a:schemeClr val="tx2"/>
                </a:solidFill>
                <a:latin typeface="黑体" pitchFamily="49" charset="-122"/>
                <a:ea typeface="黑体" pitchFamily="49" charset="-122"/>
              </a:rPr>
              <a:t>章 转速开环控制的直流调速系统</a:t>
            </a:r>
            <a:endParaRPr lang="en-US" altLang="zh-CN" b="1" dirty="0">
              <a:solidFill>
                <a:schemeClr val="tx2"/>
              </a:solidFill>
              <a:latin typeface="黑体" pitchFamily="49" charset="-122"/>
              <a:ea typeface="黑体" pitchFamily="49" charset="-122"/>
            </a:endParaRPr>
          </a:p>
          <a:p>
            <a:pPr algn="just" eaLnBrk="1" hangingPunct="1">
              <a:lnSpc>
                <a:spcPct val="150000"/>
              </a:lnSpc>
            </a:pPr>
            <a:r>
              <a:rPr lang="zh-CN" altLang="en-US" b="1" dirty="0">
                <a:solidFill>
                  <a:schemeClr val="tx2"/>
                </a:solidFill>
                <a:latin typeface="黑体" pitchFamily="49" charset="-122"/>
                <a:ea typeface="黑体" pitchFamily="49" charset="-122"/>
              </a:rPr>
              <a:t>第</a:t>
            </a:r>
            <a:r>
              <a:rPr lang="en-US" altLang="zh-CN" b="1" dirty="0">
                <a:solidFill>
                  <a:schemeClr val="tx2"/>
                </a:solidFill>
                <a:latin typeface="黑体" pitchFamily="49" charset="-122"/>
                <a:ea typeface="黑体" pitchFamily="49" charset="-122"/>
              </a:rPr>
              <a:t>3</a:t>
            </a:r>
            <a:r>
              <a:rPr lang="zh-CN" altLang="en-US" b="1" dirty="0">
                <a:solidFill>
                  <a:schemeClr val="tx2"/>
                </a:solidFill>
                <a:latin typeface="黑体" pitchFamily="49" charset="-122"/>
                <a:ea typeface="黑体" pitchFamily="49" charset="-122"/>
              </a:rPr>
              <a:t>章 转速闭环控制的直流调速系统</a:t>
            </a:r>
            <a:endParaRPr lang="en-US" altLang="zh-CN" b="1" dirty="0">
              <a:solidFill>
                <a:schemeClr val="tx2"/>
              </a:solidFill>
              <a:latin typeface="黑体" pitchFamily="49" charset="-122"/>
              <a:ea typeface="黑体" pitchFamily="49" charset="-122"/>
            </a:endParaRPr>
          </a:p>
          <a:p>
            <a:pPr algn="just" eaLnBrk="1" hangingPunct="1">
              <a:lnSpc>
                <a:spcPct val="150000"/>
              </a:lnSpc>
            </a:pPr>
            <a:r>
              <a:rPr lang="zh-CN" altLang="en-US" b="1" dirty="0">
                <a:solidFill>
                  <a:schemeClr val="tx2"/>
                </a:solidFill>
                <a:latin typeface="黑体" pitchFamily="49" charset="-122"/>
                <a:ea typeface="黑体" pitchFamily="49" charset="-122"/>
              </a:rPr>
              <a:t>第</a:t>
            </a:r>
            <a:r>
              <a:rPr lang="en-US" altLang="zh-CN" b="1" dirty="0">
                <a:solidFill>
                  <a:schemeClr val="tx2"/>
                </a:solidFill>
                <a:latin typeface="黑体" pitchFamily="49" charset="-122"/>
                <a:ea typeface="黑体" pitchFamily="49" charset="-122"/>
              </a:rPr>
              <a:t>4</a:t>
            </a:r>
            <a:r>
              <a:rPr lang="zh-CN" altLang="en-US" b="1" dirty="0">
                <a:solidFill>
                  <a:schemeClr val="tx2"/>
                </a:solidFill>
                <a:latin typeface="黑体" pitchFamily="49" charset="-122"/>
                <a:ea typeface="黑体" pitchFamily="49" charset="-122"/>
              </a:rPr>
              <a:t>章 转速、电流双闭环控制的直流调速系统</a:t>
            </a:r>
            <a:endParaRPr lang="en-US" altLang="zh-CN" b="1" dirty="0">
              <a:solidFill>
                <a:schemeClr val="tx2"/>
              </a:solidFill>
              <a:latin typeface="黑体" pitchFamily="49" charset="-122"/>
              <a:ea typeface="黑体" pitchFamily="49" charset="-122"/>
            </a:endParaRPr>
          </a:p>
          <a:p>
            <a:pPr algn="just" eaLnBrk="1" hangingPunct="1">
              <a:lnSpc>
                <a:spcPct val="150000"/>
              </a:lnSpc>
            </a:pPr>
            <a:r>
              <a:rPr lang="zh-CN" altLang="en-US" b="1" dirty="0">
                <a:solidFill>
                  <a:schemeClr val="tx2"/>
                </a:solidFill>
                <a:latin typeface="黑体" pitchFamily="49" charset="-122"/>
                <a:ea typeface="黑体" pitchFamily="49" charset="-122"/>
              </a:rPr>
              <a:t>第</a:t>
            </a:r>
            <a:r>
              <a:rPr lang="en-US" altLang="zh-CN" b="1" dirty="0">
                <a:solidFill>
                  <a:schemeClr val="tx2"/>
                </a:solidFill>
                <a:latin typeface="黑体" pitchFamily="49" charset="-122"/>
                <a:ea typeface="黑体" pitchFamily="49" charset="-122"/>
              </a:rPr>
              <a:t>5</a:t>
            </a:r>
            <a:r>
              <a:rPr lang="zh-CN" altLang="en-US" b="1" dirty="0">
                <a:solidFill>
                  <a:schemeClr val="tx2"/>
                </a:solidFill>
                <a:latin typeface="黑体" pitchFamily="49" charset="-122"/>
                <a:ea typeface="黑体" pitchFamily="49" charset="-122"/>
              </a:rPr>
              <a:t>章 直流调速系统的数字控制</a:t>
            </a:r>
            <a:endParaRPr lang="zh-CN" altLang="en-US" b="1" dirty="0">
              <a:solidFill>
                <a:schemeClr val="tx2"/>
              </a:solidFill>
              <a:latin typeface="黑体" pitchFamily="49" charset="-122"/>
              <a:ea typeface="黑体" pitchFamily="49" charset="-122"/>
            </a:endParaRP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p:nvPr>
            <p:ph type="title"/>
          </p:nvPr>
        </p:nvSpPr>
        <p:spPr>
          <a:xfrm>
            <a:off x="981075" y="836613"/>
            <a:ext cx="8162925" cy="762000"/>
          </a:xfrm>
        </p:spPr>
        <p:txBody>
          <a:bodyPr/>
          <a:lstStyle/>
          <a:p>
            <a:r>
              <a:rPr lang="zh-CN" altLang="en-US" b="1"/>
              <a:t>直流电动机的稳态特性</a:t>
            </a:r>
            <a:endParaRPr lang="zh-CN" altLang="en-US"/>
          </a:p>
        </p:txBody>
      </p:sp>
      <p:sp>
        <p:nvSpPr>
          <p:cNvPr id="45059" name="Rectangle 22"/>
          <p:cNvSpPr/>
          <p:nvPr>
            <p:ph idx="1"/>
          </p:nvPr>
        </p:nvSpPr>
        <p:spPr>
          <a:xfrm>
            <a:off x="397916" y="3402013"/>
            <a:ext cx="8748712" cy="2997200"/>
          </a:xfrm>
        </p:spPr>
        <p:txBody>
          <a:bodyPr/>
          <a:lstStyle/>
          <a:p>
            <a:pPr>
              <a:buFont typeface="Wingdings" panose="05000000000000000000" pitchFamily="2" charset="2"/>
              <a:buNone/>
            </a:pPr>
            <a:r>
              <a:rPr lang="zh-CN" altLang="en-US" dirty="0"/>
              <a:t>式中 </a:t>
            </a:r>
            <a:endParaRPr lang="zh-CN" altLang="en-US" i="1" dirty="0">
              <a:latin typeface="Times New Roman" panose="02020503050405090304" pitchFamily="18" charset="0"/>
            </a:endParaRPr>
          </a:p>
          <a:p>
            <a:pPr>
              <a:buFont typeface="Wingdings" panose="05000000000000000000" pitchFamily="2" charset="2"/>
              <a:buNone/>
            </a:pPr>
            <a:r>
              <a:rPr lang="zh-CN" altLang="en-US" i="1" dirty="0">
                <a:latin typeface="Times New Roman" panose="02020503050405090304" pitchFamily="18" charset="0"/>
              </a:rPr>
              <a:t> </a:t>
            </a:r>
            <a:r>
              <a:rPr lang="en-US" altLang="zh-CN" i="1" dirty="0">
                <a:latin typeface="Times New Roman" panose="02020503050405090304" pitchFamily="18" charset="0"/>
              </a:rPr>
              <a:t>n</a:t>
            </a:r>
            <a:r>
              <a:rPr lang="en-US" altLang="zh-CN" dirty="0">
                <a:latin typeface="Times New Roman" panose="02020503050405090304" pitchFamily="18" charset="0"/>
              </a:rPr>
              <a:t>——</a:t>
            </a:r>
            <a:r>
              <a:rPr lang="zh-CN" altLang="en-US" dirty="0">
                <a:latin typeface="Times New Roman" panose="02020503050405090304" pitchFamily="18" charset="0"/>
              </a:rPr>
              <a:t>转速（</a:t>
            </a:r>
            <a:r>
              <a:rPr lang="en-US" altLang="zh-CN" dirty="0">
                <a:latin typeface="Times New Roman" panose="02020503050405090304" pitchFamily="18" charset="0"/>
              </a:rPr>
              <a:t>r/min</a:t>
            </a:r>
            <a:r>
              <a:rPr lang="zh-CN" altLang="en-US" dirty="0">
                <a:latin typeface="Times New Roman" panose="02020503050405090304" pitchFamily="18" charset="0"/>
              </a:rPr>
              <a:t>）</a:t>
            </a:r>
            <a:r>
              <a:rPr lang="en-US" altLang="zh-CN" dirty="0">
                <a:latin typeface="Times New Roman" panose="02020503050405090304" pitchFamily="18" charset="0"/>
              </a:rPr>
              <a:t>;        </a:t>
            </a:r>
            <a:r>
              <a:rPr lang="en-US" altLang="zh-CN" i="1" dirty="0">
                <a:latin typeface="Times New Roman" panose="02020503050405090304" pitchFamily="18" charset="0"/>
              </a:rPr>
              <a:t>U</a:t>
            </a:r>
            <a:r>
              <a:rPr lang="en-US" altLang="zh-CN" dirty="0">
                <a:latin typeface="Times New Roman" panose="02020503050405090304" pitchFamily="18" charset="0"/>
              </a:rPr>
              <a:t>——</a:t>
            </a:r>
            <a:r>
              <a:rPr lang="zh-CN" altLang="en-US" dirty="0">
                <a:latin typeface="Times New Roman" panose="02020503050405090304" pitchFamily="18" charset="0"/>
              </a:rPr>
              <a:t>电枢电压（</a:t>
            </a:r>
            <a:r>
              <a:rPr lang="en-US" altLang="zh-CN" dirty="0">
                <a:latin typeface="Times New Roman" panose="02020503050405090304" pitchFamily="18" charset="0"/>
              </a:rPr>
              <a:t>V</a:t>
            </a:r>
            <a:r>
              <a:rPr lang="zh-CN" altLang="en-US" dirty="0">
                <a:latin typeface="Times New Roman" panose="02020503050405090304" pitchFamily="18" charset="0"/>
              </a:rPr>
              <a:t>）；</a:t>
            </a:r>
            <a:endParaRPr lang="zh-CN" altLang="en-US" dirty="0">
              <a:latin typeface="Times New Roman" panose="02020503050405090304" pitchFamily="18" charset="0"/>
            </a:endParaRPr>
          </a:p>
          <a:p>
            <a:pPr>
              <a:buFont typeface="Wingdings" panose="05000000000000000000" pitchFamily="2" charset="2"/>
              <a:buNone/>
            </a:pPr>
            <a:r>
              <a:rPr lang="zh-CN" altLang="en-US" i="1" dirty="0">
                <a:latin typeface="Times New Roman" panose="02020503050405090304" pitchFamily="18" charset="0"/>
              </a:rPr>
              <a:t> </a:t>
            </a:r>
            <a:r>
              <a:rPr lang="en-US" altLang="zh-CN" i="1" dirty="0">
                <a:latin typeface="Times New Roman" panose="02020503050405090304" pitchFamily="18" charset="0"/>
              </a:rPr>
              <a:t>I</a:t>
            </a:r>
            <a:r>
              <a:rPr lang="en-US" altLang="zh-CN" dirty="0">
                <a:latin typeface="Times New Roman" panose="02020503050405090304" pitchFamily="18" charset="0"/>
              </a:rPr>
              <a:t>——</a:t>
            </a:r>
            <a:r>
              <a:rPr lang="zh-CN" altLang="en-US" dirty="0">
                <a:latin typeface="Times New Roman" panose="02020503050405090304" pitchFamily="18" charset="0"/>
              </a:rPr>
              <a:t>电枢电流（</a:t>
            </a:r>
            <a:r>
              <a:rPr lang="en-US" altLang="zh-CN" dirty="0">
                <a:latin typeface="Times New Roman" panose="02020503050405090304" pitchFamily="18" charset="0"/>
              </a:rPr>
              <a:t>A</a:t>
            </a:r>
            <a:r>
              <a:rPr lang="zh-CN" altLang="en-US" dirty="0">
                <a:latin typeface="Times New Roman" panose="02020503050405090304" pitchFamily="18" charset="0"/>
              </a:rPr>
              <a:t>）；   </a:t>
            </a:r>
            <a:r>
              <a:rPr lang="en-US" altLang="zh-CN" i="1" dirty="0">
                <a:latin typeface="Times New Roman" panose="02020503050405090304" pitchFamily="18" charset="0"/>
              </a:rPr>
              <a:t>R</a:t>
            </a:r>
            <a:r>
              <a:rPr lang="en-US" altLang="zh-CN" dirty="0">
                <a:latin typeface="Times New Roman" panose="02020503050405090304" pitchFamily="18" charset="0"/>
              </a:rPr>
              <a:t>——</a:t>
            </a:r>
            <a:r>
              <a:rPr lang="zh-CN" altLang="en-US" dirty="0">
                <a:latin typeface="Times New Roman" panose="02020503050405090304" pitchFamily="18" charset="0"/>
              </a:rPr>
              <a:t>电枢回路总电阻</a:t>
            </a:r>
            <a:r>
              <a:rPr lang="en-US" altLang="zh-CN" dirty="0">
                <a:latin typeface="Times New Roman" panose="02020503050405090304" pitchFamily="18" charset="0"/>
              </a:rPr>
              <a:t>(Ω</a:t>
            </a:r>
            <a:r>
              <a:rPr lang="zh-CN" altLang="en-US" dirty="0">
                <a:latin typeface="Times New Roman" panose="02020503050405090304" pitchFamily="18" charset="0"/>
              </a:rPr>
              <a:t>）；  </a:t>
            </a:r>
            <a:endParaRPr lang="zh-CN" altLang="en-US" dirty="0">
              <a:latin typeface="Times New Roman" panose="02020503050405090304" pitchFamily="18" charset="0"/>
            </a:endParaRPr>
          </a:p>
          <a:p>
            <a:pPr>
              <a:buFont typeface="Wingdings" panose="05000000000000000000" pitchFamily="2" charset="2"/>
              <a:buNone/>
            </a:pPr>
            <a:r>
              <a:rPr lang="en-US" altLang="zh-CN" dirty="0">
                <a:latin typeface="Times New Roman" panose="02020503050405090304" pitchFamily="18" charset="0"/>
              </a:rPr>
              <a:t>φ——</a:t>
            </a:r>
            <a:r>
              <a:rPr lang="zh-CN" altLang="en-US" dirty="0">
                <a:latin typeface="Times New Roman" panose="02020503050405090304" pitchFamily="18" charset="0"/>
              </a:rPr>
              <a:t>励磁磁通（</a:t>
            </a:r>
            <a:r>
              <a:rPr lang="en-US" altLang="zh-CN" dirty="0" err="1">
                <a:latin typeface="Times New Roman" panose="02020503050405090304" pitchFamily="18" charset="0"/>
              </a:rPr>
              <a:t>Wb</a:t>
            </a:r>
            <a:r>
              <a:rPr lang="zh-CN" altLang="en-US" dirty="0">
                <a:latin typeface="Times New Roman" panose="02020503050405090304" pitchFamily="18" charset="0"/>
              </a:rPr>
              <a:t>）； </a:t>
            </a: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r>
              <a:rPr lang="en-US" altLang="zh-CN" i="1" dirty="0" err="1">
                <a:latin typeface="Times New Roman" panose="02020503050405090304" pitchFamily="18" charset="0"/>
              </a:rPr>
              <a:t>K</a:t>
            </a:r>
            <a:r>
              <a:rPr lang="en-US" altLang="zh-CN" i="1" baseline="-25000" dirty="0" err="1">
                <a:latin typeface="Times New Roman" panose="02020503050405090304" pitchFamily="18" charset="0"/>
              </a:rPr>
              <a:t>e</a:t>
            </a:r>
            <a:r>
              <a:rPr lang="en-US" altLang="zh-CN" i="1" dirty="0">
                <a:latin typeface="Times New Roman" panose="02020503050405090304" pitchFamily="18" charset="0"/>
              </a:rPr>
              <a:t> </a:t>
            </a:r>
            <a:r>
              <a:rPr lang="en-US" altLang="zh-CN" dirty="0">
                <a:latin typeface="Times New Roman" panose="02020503050405090304" pitchFamily="18" charset="0"/>
              </a:rPr>
              <a:t> ——</a:t>
            </a:r>
            <a:r>
              <a:rPr lang="zh-CN" altLang="en-US" dirty="0">
                <a:latin typeface="Times New Roman" panose="02020503050405090304" pitchFamily="18" charset="0"/>
              </a:rPr>
              <a:t>由电机结构决定的电动势常数。</a:t>
            </a:r>
            <a:endParaRPr lang="zh-CN" altLang="en-US" dirty="0">
              <a:latin typeface="Times New Roman" panose="02020503050405090304" pitchFamily="18" charset="0"/>
            </a:endParaRPr>
          </a:p>
        </p:txBody>
      </p:sp>
      <p:sp>
        <p:nvSpPr>
          <p:cNvPr id="45060" name="Rectangle 4"/>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1" name="Rectangle 6"/>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2" name="Rectangle 12"/>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3" name="Rectangle 14"/>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4" name="Rectangle 16"/>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5" name="Rectangle 18"/>
          <p:cNvSpPr/>
          <p:nvPr/>
        </p:nvSpPr>
        <p:spPr bwMode="auto">
          <a:xfrm>
            <a:off x="331788" y="340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6" name="Rectangle 20"/>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5067" name="Rectangle 24"/>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5068" name="Object 23"/>
          <p:cNvGraphicFramePr>
            <a:graphicFrameLocks noChangeAspect="1"/>
          </p:cNvGraphicFramePr>
          <p:nvPr/>
        </p:nvGraphicFramePr>
        <p:xfrm>
          <a:off x="1835696" y="1412776"/>
          <a:ext cx="3968750" cy="2093912"/>
        </p:xfrm>
        <a:graphic>
          <a:graphicData uri="http://schemas.openxmlformats.org/presentationml/2006/ole">
            <mc:AlternateContent xmlns:mc="http://schemas.openxmlformats.org/markup-compatibility/2006">
              <mc:Choice xmlns:v="urn:schemas-microsoft-com:vml" Requires="v">
                <p:oleObj spid="_x0000_s8296" name="Equation" r:id="rId1" imgW="862965" imgH="457200" progId="Equation.DSMT4">
                  <p:embed/>
                </p:oleObj>
              </mc:Choice>
              <mc:Fallback>
                <p:oleObj name="Equation" r:id="rId1" imgW="862965" imgH="457200" progId="Equation.DSMT4">
                  <p:embed/>
                  <p:pic>
                    <p:nvPicPr>
                      <p:cNvPr id="0" name="图片 82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412776"/>
                        <a:ext cx="3968750"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p:nvPr>
            <p:ph type="title"/>
          </p:nvPr>
        </p:nvSpPr>
        <p:spPr/>
        <p:txBody>
          <a:bodyPr/>
          <a:lstStyle/>
          <a:p>
            <a:r>
              <a:rPr lang="zh-CN" altLang="en-US" b="1"/>
              <a:t>调节直流电动机转速的方法</a:t>
            </a:r>
            <a:r>
              <a:rPr lang="zh-CN" altLang="en-US"/>
              <a:t> </a:t>
            </a:r>
            <a:endParaRPr lang="zh-CN" altLang="en-US"/>
          </a:p>
        </p:txBody>
      </p:sp>
      <p:sp>
        <p:nvSpPr>
          <p:cNvPr id="46083" name="Rectangle 3"/>
          <p:cNvSpPr/>
          <p:nvPr>
            <p:ph idx="1"/>
          </p:nvPr>
        </p:nvSpPr>
        <p:spPr>
          <a:xfrm>
            <a:off x="755576" y="1628800"/>
            <a:ext cx="8110537" cy="4191000"/>
          </a:xfrm>
        </p:spPr>
        <p:txBody>
          <a:bodyPr/>
          <a:lstStyle/>
          <a:p>
            <a:pPr>
              <a:buFont typeface="Wingdings" panose="05000000000000000000" pitchFamily="2" charset="2"/>
              <a:buNone/>
            </a:pPr>
            <a:r>
              <a:rPr lang="en-US" altLang="zh-CN" dirty="0">
                <a:latin typeface="Times New Roman" panose="02020503050405090304" pitchFamily="18" charset="0"/>
              </a:rPr>
              <a:t>  </a:t>
            </a:r>
            <a:r>
              <a:rPr lang="zh-CN" altLang="en-US" dirty="0">
                <a:latin typeface="Times New Roman" panose="02020503050405090304" pitchFamily="18" charset="0"/>
              </a:rPr>
              <a:t>（</a:t>
            </a:r>
            <a:r>
              <a:rPr lang="en-US" altLang="zh-CN" dirty="0">
                <a:latin typeface="Times New Roman" panose="02020503050405090304" pitchFamily="18" charset="0"/>
              </a:rPr>
              <a:t>1</a:t>
            </a:r>
            <a:r>
              <a:rPr lang="zh-CN" altLang="en-US" dirty="0">
                <a:latin typeface="Times New Roman" panose="02020503050405090304" pitchFamily="18" charset="0"/>
              </a:rPr>
              <a:t>）调节电枢供电电压；</a:t>
            </a: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2</a:t>
            </a:r>
            <a:r>
              <a:rPr lang="zh-CN" altLang="en-US" dirty="0">
                <a:latin typeface="Times New Roman" panose="02020503050405090304" pitchFamily="18" charset="0"/>
              </a:rPr>
              <a:t>）减弱励磁磁通；</a:t>
            </a: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3</a:t>
            </a:r>
            <a:r>
              <a:rPr lang="zh-CN" altLang="en-US" dirty="0">
                <a:latin typeface="Times New Roman" panose="02020503050405090304" pitchFamily="18" charset="0"/>
              </a:rPr>
              <a:t>）改变电枢回路电阻。</a:t>
            </a:r>
            <a:endParaRPr lang="zh-CN" altLang="en-US" dirty="0">
              <a:latin typeface="Times New Roman" panose="02020503050405090304" pitchFamily="18" charset="0"/>
            </a:endParaRPr>
          </a:p>
          <a:p>
            <a:pPr marL="0" indent="0" algn="just">
              <a:buFont typeface="Wingdings" panose="05000000000000000000" pitchFamily="2" charset="2"/>
              <a:buNone/>
            </a:pPr>
            <a:r>
              <a:rPr lang="zh-CN" altLang="en-US" dirty="0"/>
              <a:t>    自动控制的直流调速系统往往以变压调速为主。</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975612" y="1717544"/>
              <a:ext cx="179257" cy="259808"/>
            </p14:xfrm>
          </p:contentPart>
        </mc:Choice>
        <mc:Fallback xmlns="">
          <p:pic>
            <p:nvPicPr>
              <p:cNvPr id="2" name="墨迹 1"/>
            </p:nvPicPr>
            <p:blipFill>
              <a:blip r:embed="rId2"/>
            </p:blipFill>
            <p:spPr>
              <a:xfrm>
                <a:off x="4975612" y="1717544"/>
                <a:ext cx="179257" cy="259808"/>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495954" y="2340507"/>
              <a:ext cx="179271" cy="188841"/>
            </p14:xfrm>
          </p:contentPart>
        </mc:Choice>
        <mc:Fallback xmlns="">
          <p:pic>
            <p:nvPicPr>
              <p:cNvPr id="3" name="墨迹 2"/>
            </p:nvPicPr>
            <p:blipFill>
              <a:blip r:embed="rId4"/>
            </p:blipFill>
            <p:spPr>
              <a:xfrm>
                <a:off x="4495954" y="2340507"/>
                <a:ext cx="179271" cy="188841"/>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476589" y="2277560"/>
              <a:ext cx="179256" cy="324420"/>
            </p14:xfrm>
          </p:contentPart>
        </mc:Choice>
        <mc:Fallback xmlns="">
          <p:pic>
            <p:nvPicPr>
              <p:cNvPr id="4" name="墨迹 3"/>
            </p:nvPicPr>
            <p:blipFill>
              <a:blip r:embed="rId6"/>
            </p:blipFill>
            <p:spPr>
              <a:xfrm>
                <a:off x="4476589" y="2277560"/>
                <a:ext cx="179256" cy="32442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927154" y="2756926"/>
              <a:ext cx="38761" cy="321998"/>
            </p14:xfrm>
          </p:contentPart>
        </mc:Choice>
        <mc:Fallback xmlns="">
          <p:pic>
            <p:nvPicPr>
              <p:cNvPr id="5" name="墨迹 4"/>
            </p:nvPicPr>
            <p:blipFill>
              <a:blip r:embed="rId8"/>
            </p:blipFill>
            <p:spPr>
              <a:xfrm>
                <a:off x="4927154" y="2756926"/>
                <a:ext cx="38761" cy="321998"/>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930482" y="2761768"/>
              <a:ext cx="193652" cy="230756"/>
            </p14:xfrm>
          </p:contentPart>
        </mc:Choice>
        <mc:Fallback xmlns="">
          <p:pic>
            <p:nvPicPr>
              <p:cNvPr id="6" name="墨迹 5"/>
            </p:nvPicPr>
            <p:blipFill>
              <a:blip r:embed="rId10"/>
            </p:blipFill>
            <p:spPr>
              <a:xfrm>
                <a:off x="4930482" y="2761768"/>
                <a:ext cx="193652" cy="230756"/>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460089" y="1832089"/>
              <a:ext cx="176832" cy="29053"/>
            </p14:xfrm>
          </p:contentPart>
        </mc:Choice>
        <mc:Fallback xmlns="">
          <p:pic>
            <p:nvPicPr>
              <p:cNvPr id="7" name="墨迹 6"/>
            </p:nvPicPr>
            <p:blipFill>
              <a:blip r:embed="rId12"/>
            </p:blipFill>
            <p:spPr>
              <a:xfrm>
                <a:off x="5460089" y="1832089"/>
                <a:ext cx="176832" cy="29053"/>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5595736" y="1803037"/>
              <a:ext cx="111433" cy="111368"/>
            </p14:xfrm>
          </p:contentPart>
        </mc:Choice>
        <mc:Fallback xmlns="">
          <p:pic>
            <p:nvPicPr>
              <p:cNvPr id="8" name="墨迹 7"/>
            </p:nvPicPr>
            <p:blipFill>
              <a:blip r:embed="rId14"/>
            </p:blipFill>
            <p:spPr>
              <a:xfrm>
                <a:off x="5595736" y="1803037"/>
                <a:ext cx="111433" cy="111368"/>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736247" y="1755827"/>
              <a:ext cx="67824" cy="219860"/>
            </p14:xfrm>
          </p:contentPart>
        </mc:Choice>
        <mc:Fallback xmlns="">
          <p:pic>
            <p:nvPicPr>
              <p:cNvPr id="9" name="墨迹 8"/>
            </p:nvPicPr>
            <p:blipFill>
              <a:blip r:embed="rId16"/>
            </p:blipFill>
            <p:spPr>
              <a:xfrm>
                <a:off x="5736247" y="1755827"/>
                <a:ext cx="67824" cy="2198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799222" y="1853879"/>
              <a:ext cx="62990" cy="36315"/>
            </p14:xfrm>
          </p:contentPart>
        </mc:Choice>
        <mc:Fallback xmlns="">
          <p:pic>
            <p:nvPicPr>
              <p:cNvPr id="10" name="墨迹 9"/>
            </p:nvPicPr>
            <p:blipFill>
              <a:blip r:embed="rId18"/>
            </p:blipFill>
            <p:spPr>
              <a:xfrm>
                <a:off x="5799222" y="1853879"/>
                <a:ext cx="62990" cy="3631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5804071" y="1817563"/>
              <a:ext cx="38760" cy="133157"/>
            </p14:xfrm>
          </p:contentPart>
        </mc:Choice>
        <mc:Fallback xmlns="">
          <p:pic>
            <p:nvPicPr>
              <p:cNvPr id="11" name="墨迹 10"/>
            </p:nvPicPr>
            <p:blipFill>
              <a:blip r:embed="rId20"/>
            </p:blipFill>
            <p:spPr>
              <a:xfrm>
                <a:off x="5804071" y="1817563"/>
                <a:ext cx="38760" cy="133157"/>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5847665" y="1872793"/>
              <a:ext cx="63004" cy="85190"/>
            </p14:xfrm>
          </p:contentPart>
        </mc:Choice>
        <mc:Fallback xmlns="">
          <p:pic>
            <p:nvPicPr>
              <p:cNvPr id="12" name="墨迹 11"/>
            </p:nvPicPr>
            <p:blipFill>
              <a:blip r:embed="rId22"/>
            </p:blipFill>
            <p:spPr>
              <a:xfrm>
                <a:off x="5847665" y="1872793"/>
                <a:ext cx="63004" cy="8519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5881592" y="1740090"/>
              <a:ext cx="16955" cy="33895"/>
            </p14:xfrm>
          </p:contentPart>
        </mc:Choice>
        <mc:Fallback xmlns="">
          <p:pic>
            <p:nvPicPr>
              <p:cNvPr id="13" name="墨迹 12"/>
            </p:nvPicPr>
            <p:blipFill>
              <a:blip r:embed="rId24"/>
            </p:blipFill>
            <p:spPr>
              <a:xfrm>
                <a:off x="5881592" y="1740090"/>
                <a:ext cx="16955" cy="3389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6010824" y="1952612"/>
              <a:ext cx="411187" cy="962490"/>
            </p14:xfrm>
          </p:contentPart>
        </mc:Choice>
        <mc:Fallback xmlns="">
          <p:pic>
            <p:nvPicPr>
              <p:cNvPr id="14" name="墨迹 13"/>
            </p:nvPicPr>
            <p:blipFill>
              <a:blip r:embed="rId26"/>
            </p:blipFill>
            <p:spPr>
              <a:xfrm>
                <a:off x="6010824" y="1952612"/>
                <a:ext cx="411187" cy="96249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6347622" y="2871844"/>
              <a:ext cx="125783" cy="64887"/>
            </p14:xfrm>
          </p:contentPart>
        </mc:Choice>
        <mc:Fallback xmlns="">
          <p:pic>
            <p:nvPicPr>
              <p:cNvPr id="15" name="墨迹 14"/>
            </p:nvPicPr>
            <p:blipFill>
              <a:blip r:embed="rId28"/>
            </p:blipFill>
            <p:spPr>
              <a:xfrm>
                <a:off x="6347622" y="2871844"/>
                <a:ext cx="125783" cy="64887"/>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6419300" y="2841260"/>
              <a:ext cx="87399" cy="198209"/>
            </p14:xfrm>
          </p:contentPart>
        </mc:Choice>
        <mc:Fallback xmlns="">
          <p:pic>
            <p:nvPicPr>
              <p:cNvPr id="16" name="墨迹 15"/>
            </p:nvPicPr>
            <p:blipFill>
              <a:blip r:embed="rId30"/>
            </p:blipFill>
            <p:spPr>
              <a:xfrm>
                <a:off x="6419300" y="2841260"/>
                <a:ext cx="87399" cy="198209"/>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6313801" y="3569379"/>
              <a:ext cx="611360" cy="78405"/>
            </p14:xfrm>
          </p:contentPart>
        </mc:Choice>
        <mc:Fallback xmlns="">
          <p:pic>
            <p:nvPicPr>
              <p:cNvPr id="17" name="墨迹 16"/>
            </p:nvPicPr>
            <p:blipFill>
              <a:blip r:embed="rId32"/>
            </p:blipFill>
            <p:spPr>
              <a:xfrm>
                <a:off x="6313801" y="3569379"/>
                <a:ext cx="611360" cy="78405"/>
              </a:xfrm>
              <a:prstGeom prst="rect"/>
            </p:spPr>
          </p:pic>
        </mc:Fallback>
      </mc:AlternateContent>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p:nvPr/>
        </p:nvSpPr>
        <p:spPr bwMode="auto">
          <a:xfrm>
            <a:off x="5435600" y="2997200"/>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2</a:t>
            </a:r>
            <a:r>
              <a:rPr lang="zh-CN" altLang="en-US" sz="5400" b="1">
                <a:solidFill>
                  <a:schemeClr val="tx1"/>
                </a:solidFill>
              </a:rPr>
              <a:t>章</a:t>
            </a:r>
            <a:r>
              <a:rPr lang="zh-CN" altLang="en-US" sz="3200">
                <a:solidFill>
                  <a:schemeClr val="tx1"/>
                </a:solidFill>
                <a:latin typeface="Verdana" panose="020B0804030504040204" pitchFamily="34" charset="0"/>
              </a:rPr>
              <a:t> </a:t>
            </a:r>
            <a:endParaRPr lang="fr-FR" altLang="zh-CN" sz="3200">
              <a:solidFill>
                <a:schemeClr val="tx1"/>
              </a:solidFill>
              <a:latin typeface="Verdana" panose="020B0804030504040204" pitchFamily="34" charset="0"/>
            </a:endParaRPr>
          </a:p>
        </p:txBody>
      </p:sp>
      <p:sp>
        <p:nvSpPr>
          <p:cNvPr id="47107" name="Rectangle 3"/>
          <p:cNvSpPr/>
          <p:nvPr/>
        </p:nvSpPr>
        <p:spPr bwMode="auto">
          <a:xfrm>
            <a:off x="468313" y="4437063"/>
            <a:ext cx="83534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4800" b="1">
                <a:solidFill>
                  <a:schemeClr val="tx1"/>
                </a:solidFill>
                <a:latin typeface="Verdana" panose="020B0804030504040204" pitchFamily="34" charset="0"/>
              </a:rPr>
              <a:t>转速开环控制的直流调速系统</a:t>
            </a:r>
            <a:r>
              <a:rPr lang="zh-CN" altLang="en-US" sz="3200">
                <a:solidFill>
                  <a:schemeClr val="tx1"/>
                </a:solidFill>
                <a:latin typeface="Verdana" panose="020B0804030504040204" pitchFamily="34" charset="0"/>
              </a:rPr>
              <a:t> </a:t>
            </a:r>
            <a:endParaRPr lang="zh-CN" altLang="fr-FR" sz="3200">
              <a:solidFill>
                <a:schemeClr val="tx1"/>
              </a:solidFill>
              <a:latin typeface="Verdana" panose="020B0804030504040204" pitchFamily="34" charset="0"/>
            </a:endParaRPr>
          </a:p>
        </p:txBody>
      </p:sp>
      <p:sp>
        <p:nvSpPr>
          <p:cNvPr id="47108" name="Rectangle 4"/>
          <p:cNvSpPr/>
          <p:nvPr>
            <p:ph type="ctrTitle"/>
          </p:nvPr>
        </p:nvSpPr>
        <p:spPr>
          <a:xfrm>
            <a:off x="395288" y="1196975"/>
            <a:ext cx="8064500" cy="762000"/>
          </a:xfrm>
          <a:noFill/>
        </p:spPr>
        <p:txBody>
          <a:bodyPr/>
          <a:lstStyle/>
          <a:p>
            <a:r>
              <a:rPr lang="zh-CN" altLang="fr-FR" b="1"/>
              <a:t>运动控制系统</a:t>
            </a:r>
            <a:endParaRPr lang="zh-CN" altLang="en-US" b="1"/>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p:nvPr>
            <p:ph type="title"/>
          </p:nvPr>
        </p:nvSpPr>
        <p:spPr/>
        <p:txBody>
          <a:bodyPr/>
          <a:lstStyle/>
          <a:p>
            <a:r>
              <a:rPr lang="zh-CN" altLang="en-US"/>
              <a:t>内  容  提  要</a:t>
            </a:r>
            <a:endParaRPr lang="zh-CN" altLang="en-US"/>
          </a:p>
        </p:txBody>
      </p:sp>
      <p:sp>
        <p:nvSpPr>
          <p:cNvPr id="3" name="文本框 2"/>
          <p:cNvSpPr txBox="1"/>
          <p:nvPr/>
        </p:nvSpPr>
        <p:spPr>
          <a:xfrm>
            <a:off x="480140" y="1681632"/>
            <a:ext cx="8268324" cy="3907608"/>
          </a:xfrm>
          <a:prstGeom prst="rect">
            <a:avLst/>
          </a:prstGeom>
          <a:noFill/>
        </p:spPr>
        <p:txBody>
          <a:bodyPr wrap="square" rtlCol="0">
            <a:spAutoFit/>
          </a:bodyPr>
          <a:lstStyle/>
          <a:p>
            <a:pPr>
              <a:lnSpc>
                <a:spcPct val="150000"/>
              </a:lnSpc>
            </a:pPr>
            <a:r>
              <a:rPr lang="zh-CN" altLang="en-US" sz="2400" dirty="0"/>
              <a:t>转速开环的直流调速系统：由可控电压的直流电源给直流电动机供电，改变直流电枢电压来调节电动机的转速。可控直流电源主要有两大类：</a:t>
            </a:r>
            <a:endParaRPr lang="en-US" altLang="zh-CN" sz="2400" dirty="0"/>
          </a:p>
          <a:p>
            <a:pPr marL="342900" indent="-342900">
              <a:lnSpc>
                <a:spcPct val="150000"/>
              </a:lnSpc>
              <a:buFont typeface="Wingdings" panose="05000000000000000000" pitchFamily="2" charset="2"/>
              <a:buChar char="Ø"/>
            </a:pPr>
            <a:r>
              <a:rPr lang="zh-CN" altLang="en-US" sz="2400" b="1" dirty="0">
                <a:solidFill>
                  <a:schemeClr val="tx2"/>
                </a:solidFill>
              </a:rPr>
              <a:t>晶闸管相控整流器</a:t>
            </a:r>
            <a:r>
              <a:rPr lang="zh-CN" altLang="en-US" sz="2400" dirty="0"/>
              <a:t>：交流电源直接转换成可控的直流电源；</a:t>
            </a:r>
            <a:endParaRPr lang="en-US" altLang="zh-CN" sz="2400" dirty="0"/>
          </a:p>
          <a:p>
            <a:pPr marL="342900" indent="-342900">
              <a:lnSpc>
                <a:spcPct val="150000"/>
              </a:lnSpc>
              <a:buFont typeface="Wingdings" panose="05000000000000000000" pitchFamily="2" charset="2"/>
              <a:buChar char="Ø"/>
            </a:pPr>
            <a:r>
              <a:rPr lang="zh-CN" altLang="en-US" sz="2400" b="1" dirty="0">
                <a:solidFill>
                  <a:schemeClr val="tx2"/>
                </a:solidFill>
              </a:rPr>
              <a:t>直流脉宽调制（</a:t>
            </a:r>
            <a:r>
              <a:rPr lang="en-US" altLang="zh-CN" sz="2400" b="1" dirty="0">
                <a:solidFill>
                  <a:schemeClr val="tx2"/>
                </a:solidFill>
              </a:rPr>
              <a:t>PWM</a:t>
            </a:r>
            <a:r>
              <a:rPr lang="zh-CN" altLang="en-US" sz="2400" b="1" dirty="0">
                <a:solidFill>
                  <a:schemeClr val="tx2"/>
                </a:solidFill>
              </a:rPr>
              <a:t>）变换器</a:t>
            </a:r>
            <a:r>
              <a:rPr lang="zh-CN" altLang="en-US" sz="2400" dirty="0"/>
              <a:t>：先用不可控整流器将交流电变换成直流电，然后通过改变直流脉冲电压的宽度来调节输出的直流电压。</a:t>
            </a:r>
            <a:endParaRPr lang="zh-CN" altLang="en-US" sz="2400" dirty="0"/>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p:nvPr>
            <p:ph type="title"/>
          </p:nvPr>
        </p:nvSpPr>
        <p:spPr/>
        <p:txBody>
          <a:bodyPr/>
          <a:lstStyle/>
          <a:p>
            <a:r>
              <a:rPr lang="zh-CN" altLang="en-US"/>
              <a:t>内  容  提  要</a:t>
            </a:r>
            <a:endParaRPr lang="zh-CN" altLang="en-US"/>
          </a:p>
        </p:txBody>
      </p:sp>
      <p:sp>
        <p:nvSpPr>
          <p:cNvPr id="48131" name="Rectangle 3"/>
          <p:cNvSpPr/>
          <p:nvPr>
            <p:ph idx="1"/>
          </p:nvPr>
        </p:nvSpPr>
        <p:spPr>
          <a:xfrm>
            <a:off x="609600" y="1301751"/>
            <a:ext cx="7848600" cy="2847330"/>
          </a:xfrm>
        </p:spPr>
        <p:txBody>
          <a:bodyPr/>
          <a:lstStyle/>
          <a:p>
            <a:pPr marL="342900" lvl="1" indent="-342900">
              <a:buSzPct val="75000"/>
            </a:pPr>
            <a:r>
              <a:rPr lang="zh-CN" altLang="en-US" sz="3200" dirty="0"/>
              <a:t>晶闸管整流器</a:t>
            </a:r>
            <a:r>
              <a:rPr lang="en-US" altLang="en-US" sz="3200" dirty="0"/>
              <a:t>-</a:t>
            </a:r>
            <a:r>
              <a:rPr lang="zh-CN" altLang="en-US" sz="3200" dirty="0"/>
              <a:t>直流电动机系统的工作原理及调速特性</a:t>
            </a:r>
            <a:endParaRPr lang="zh-CN" altLang="en-US" sz="3200" dirty="0"/>
          </a:p>
          <a:p>
            <a:pPr marL="342900" lvl="1" indent="-342900">
              <a:buSzPct val="75000"/>
            </a:pPr>
            <a:r>
              <a:rPr lang="en-US" altLang="en-US" sz="3200" dirty="0"/>
              <a:t>PWM</a:t>
            </a:r>
            <a:r>
              <a:rPr lang="zh-CN" altLang="en-US" sz="3200" dirty="0"/>
              <a:t>变换器</a:t>
            </a:r>
            <a:r>
              <a:rPr lang="en-US" altLang="en-US" sz="3200" dirty="0"/>
              <a:t>-</a:t>
            </a:r>
            <a:r>
              <a:rPr lang="zh-CN" altLang="en-US" sz="3200" dirty="0"/>
              <a:t>直流电动机系统的工作原理及调速特性</a:t>
            </a:r>
            <a:endParaRPr lang="zh-CN" altLang="en-US" sz="3200" dirty="0"/>
          </a:p>
          <a:p>
            <a:r>
              <a:rPr lang="zh-CN" altLang="en-US" dirty="0"/>
              <a:t>稳态调速性能指标和开环系统存在的问题</a:t>
            </a:r>
            <a:endParaRPr lang="zh-CN" altLang="en-US" dirty="0"/>
          </a:p>
          <a:p>
            <a:pPr algn="just">
              <a:buFont typeface="Wingdings" panose="05000000000000000000" pitchFamily="2" charset="2"/>
              <a:buChar char="2"/>
            </a:pPr>
            <a:endParaRPr lang="en-US" altLang="zh-CN" dirty="0">
              <a:latin typeface="Times New Roman" panose="02020503050405090304" pitchFamily="18" charset="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p:nvPr>
            <p:ph type="title"/>
          </p:nvPr>
        </p:nvSpPr>
        <p:spPr>
          <a:xfrm>
            <a:off x="1066800" y="754063"/>
            <a:ext cx="6248400" cy="769937"/>
          </a:xfrm>
        </p:spPr>
        <p:txBody>
          <a:bodyPr/>
          <a:lstStyle/>
          <a:p>
            <a:r>
              <a:rPr lang="zh-CN" altLang="en-US" b="1" dirty="0">
                <a:latin typeface="黑体" pitchFamily="49" charset="-122"/>
                <a:ea typeface="黑体" pitchFamily="49" charset="-122"/>
              </a:rPr>
              <a:t>第一章 绪论</a:t>
            </a:r>
            <a:endParaRPr lang="zh-CN" altLang="en-US" b="1" dirty="0">
              <a:latin typeface="黑体" pitchFamily="49" charset="-122"/>
              <a:ea typeface="黑体" pitchFamily="49" charset="-122"/>
            </a:endParaRPr>
          </a:p>
        </p:txBody>
      </p:sp>
      <p:sp>
        <p:nvSpPr>
          <p:cNvPr id="16387" name="Rectangle 3"/>
          <p:cNvSpPr/>
          <p:nvPr>
            <p:ph idx="1"/>
          </p:nvPr>
        </p:nvSpPr>
        <p:spPr>
          <a:xfrm>
            <a:off x="755650" y="1628775"/>
            <a:ext cx="7488238" cy="1547813"/>
          </a:xfrm>
        </p:spPr>
        <p:txBody>
          <a:bodyPr/>
          <a:lstStyle/>
          <a:p>
            <a:pPr>
              <a:buFont typeface="Wingdings" panose="05000000000000000000" pitchFamily="2" charset="2"/>
              <a:buNone/>
            </a:pPr>
            <a:r>
              <a:rPr lang="en-US" altLang="zh-CN" sz="3600" dirty="0">
                <a:solidFill>
                  <a:schemeClr val="tx2"/>
                </a:solidFill>
                <a:ea typeface="黑体" pitchFamily="49" charset="-122"/>
              </a:rPr>
              <a:t>1.1 </a:t>
            </a:r>
            <a:r>
              <a:rPr lang="zh-CN" altLang="en-US" sz="3600" dirty="0">
                <a:solidFill>
                  <a:schemeClr val="tx2"/>
                </a:solidFill>
                <a:ea typeface="黑体" pitchFamily="49" charset="-122"/>
              </a:rPr>
              <a:t>什么是 “运动控制系统”</a:t>
            </a:r>
            <a:endParaRPr lang="zh-CN" altLang="en-US" sz="3600" dirty="0">
              <a:solidFill>
                <a:schemeClr val="tx2"/>
              </a:solidFill>
              <a:ea typeface="黑体" pitchFamily="49" charset="-122"/>
            </a:endParaRPr>
          </a:p>
          <a:p>
            <a:pPr>
              <a:buFont typeface="Wingdings" panose="05000000000000000000" pitchFamily="2" charset="2"/>
              <a:buNone/>
            </a:pPr>
            <a:r>
              <a:rPr lang="en-US" altLang="zh-CN" sz="3600" dirty="0">
                <a:solidFill>
                  <a:schemeClr val="tx2"/>
                </a:solidFill>
                <a:ea typeface="黑体" pitchFamily="49" charset="-122"/>
              </a:rPr>
              <a:t>1.2 </a:t>
            </a:r>
            <a:r>
              <a:rPr lang="zh-CN" altLang="en-US" sz="3600" dirty="0">
                <a:solidFill>
                  <a:schemeClr val="tx2"/>
                </a:solidFill>
                <a:ea typeface="黑体" pitchFamily="49" charset="-122"/>
              </a:rPr>
              <a:t>运动控制系统应用及其发展</a:t>
            </a:r>
            <a:endParaRPr lang="zh-CN" altLang="en-US" sz="3600" dirty="0">
              <a:solidFill>
                <a:schemeClr val="tx2"/>
              </a:solidFill>
              <a:ea typeface="黑体" pitchFamily="49" charset="-122"/>
            </a:endParaRPr>
          </a:p>
          <a:p>
            <a:pPr>
              <a:buFont typeface="Wingdings" panose="05000000000000000000" pitchFamily="2" charset="2"/>
              <a:buNone/>
            </a:pPr>
            <a:r>
              <a:rPr lang="en-US" altLang="zh-CN" sz="3600" dirty="0">
                <a:solidFill>
                  <a:schemeClr val="tx2"/>
                </a:solidFill>
                <a:ea typeface="黑体" pitchFamily="49" charset="-122"/>
              </a:rPr>
              <a:t>1.3 </a:t>
            </a:r>
            <a:r>
              <a:rPr lang="zh-CN" altLang="en-US" sz="3600" dirty="0">
                <a:solidFill>
                  <a:schemeClr val="tx2"/>
                </a:solidFill>
                <a:ea typeface="黑体" pitchFamily="49" charset="-122"/>
              </a:rPr>
              <a:t>运动控制系统转矩控制规律 </a:t>
            </a:r>
            <a:endParaRPr lang="en-US" altLang="zh-CN" sz="3600" dirty="0">
              <a:solidFill>
                <a:schemeClr val="tx2"/>
              </a:solidFill>
              <a:ea typeface="黑体" pitchFamily="49" charset="-122"/>
            </a:endParaRPr>
          </a:p>
          <a:p>
            <a:pPr>
              <a:buFont typeface="Wingdings" panose="05000000000000000000" pitchFamily="2" charset="2"/>
              <a:buNone/>
            </a:pPr>
            <a:r>
              <a:rPr lang="en-US" altLang="zh-CN" sz="3600" dirty="0">
                <a:solidFill>
                  <a:schemeClr val="tx2"/>
                </a:solidFill>
                <a:ea typeface="黑体" pitchFamily="49" charset="-122"/>
              </a:rPr>
              <a:t>1.4 </a:t>
            </a:r>
            <a:r>
              <a:rPr lang="zh-CN" altLang="en-US" sz="3600" dirty="0">
                <a:solidFill>
                  <a:schemeClr val="tx2"/>
                </a:solidFill>
                <a:ea typeface="黑体" pitchFamily="49" charset="-122"/>
              </a:rPr>
              <a:t>生产机械的负载转矩特性</a:t>
            </a:r>
            <a:endParaRPr lang="zh-CN" altLang="en-US" sz="3600" dirty="0">
              <a:solidFill>
                <a:schemeClr val="tx2"/>
              </a:solidFill>
              <a:ea typeface="黑体" pitchFamily="49" charset="-122"/>
            </a:endParaRP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p:nvPr>
            <p:ph type="title"/>
          </p:nvPr>
        </p:nvSpPr>
        <p:spPr>
          <a:xfrm>
            <a:off x="539552" y="548680"/>
            <a:ext cx="8208912" cy="1262062"/>
          </a:xfrm>
        </p:spPr>
        <p:txBody>
          <a:bodyPr/>
          <a:lstStyle/>
          <a:p>
            <a:pPr marL="342900" indent="-342900"/>
            <a:r>
              <a:rPr lang="en-US" altLang="zh-CN" dirty="0">
                <a:latin typeface="Times New Roman" panose="02020503050405090304" pitchFamily="18" charset="0"/>
              </a:rPr>
              <a:t>2.1</a:t>
            </a:r>
            <a:r>
              <a:rPr lang="zh-CN" altLang="en-US" sz="3200" dirty="0"/>
              <a:t>晶闸管整流器</a:t>
            </a:r>
            <a:r>
              <a:rPr lang="en-US" altLang="en-US" sz="3200" dirty="0"/>
              <a:t>-</a:t>
            </a:r>
            <a:r>
              <a:rPr lang="zh-CN" altLang="en-US" sz="3200" dirty="0"/>
              <a:t>直流电动机系统的工作原理及调速特性</a:t>
            </a:r>
            <a:endParaRPr lang="zh-CN" altLang="en-US" sz="3200" dirty="0"/>
          </a:p>
        </p:txBody>
      </p:sp>
      <p:sp>
        <p:nvSpPr>
          <p:cNvPr id="124931" name="Rectangle 3"/>
          <p:cNvSpPr/>
          <p:nvPr>
            <p:ph idx="1"/>
          </p:nvPr>
        </p:nvSpPr>
        <p:spPr>
          <a:xfrm>
            <a:off x="611560" y="1844824"/>
            <a:ext cx="7848600" cy="4829175"/>
          </a:xfrm>
        </p:spPr>
        <p:txBody>
          <a:bodyPr/>
          <a:lstStyle/>
          <a:p>
            <a:pPr lvl="2">
              <a:buFontTx/>
              <a:buNone/>
              <a:defRPr/>
            </a:pPr>
            <a:endParaRPr lang="zh-CN" altLang="en-US" sz="1800" dirty="0"/>
          </a:p>
          <a:p>
            <a:pPr marL="342900" lvl="2" indent="-342900">
              <a:buClr>
                <a:schemeClr val="folHlink"/>
              </a:buClr>
              <a:buSzPct val="75000"/>
              <a:defRPr/>
            </a:pPr>
            <a:r>
              <a:rPr lang="zh-CN" altLang="en-US" sz="2800" dirty="0"/>
              <a:t>触发脉冲相位控制</a:t>
            </a:r>
            <a:endParaRPr lang="zh-CN" altLang="en-US" sz="2800" b="1" dirty="0"/>
          </a:p>
          <a:p>
            <a:pPr marL="342900" lvl="2" indent="-342900">
              <a:buClr>
                <a:schemeClr val="folHlink"/>
              </a:buClr>
              <a:buSzPct val="75000"/>
              <a:defRPr/>
            </a:pPr>
            <a:r>
              <a:rPr lang="zh-CN" altLang="en-US" sz="2800" dirty="0"/>
              <a:t>电流脉动及波形断续问题</a:t>
            </a:r>
            <a:endParaRPr lang="zh-CN" altLang="en-US" sz="2800" dirty="0"/>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机械特性</a:t>
            </a:r>
            <a:endParaRPr lang="zh-CN" altLang="en-US" sz="2800" dirty="0"/>
          </a:p>
          <a:p>
            <a:pPr marL="342900" lvl="2" indent="-342900">
              <a:buClr>
                <a:schemeClr val="folHlink"/>
              </a:buClr>
              <a:buSzPct val="75000"/>
              <a:defRPr/>
            </a:pPr>
            <a:r>
              <a:rPr lang="zh-CN" altLang="en-US" sz="2800" dirty="0"/>
              <a:t>晶闸管触发和整流装置的传递函数</a:t>
            </a:r>
            <a:endParaRPr lang="zh-CN" altLang="en-US" sz="2800" dirty="0"/>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可逆运行</a:t>
            </a:r>
            <a:endParaRPr lang="zh-CN" altLang="en-US" sz="4400" dirty="0">
              <a:latin typeface="Times New Roman" panose="02020503050405090304" pitchFamily="18" charset="0"/>
            </a:endParaRP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p:nvPr>
            <p:ph type="title"/>
          </p:nvPr>
        </p:nvSpPr>
        <p:spPr>
          <a:xfrm>
            <a:off x="611188" y="1003300"/>
            <a:ext cx="8532812" cy="1938338"/>
          </a:xfrm>
        </p:spPr>
        <p:txBody>
          <a:bodyPr/>
          <a:lstStyle/>
          <a:p>
            <a:pPr marL="342900" indent="-342900"/>
            <a:r>
              <a:rPr lang="en-US" altLang="zh-CN">
                <a:latin typeface="Times New Roman" panose="02020503050405090304" pitchFamily="18" charset="0"/>
              </a:rPr>
              <a:t>2.1.1</a:t>
            </a:r>
            <a:r>
              <a:rPr lang="zh-CN" altLang="en-US" sz="3200"/>
              <a:t>触发脉冲相位控制</a:t>
            </a:r>
            <a:br>
              <a:rPr lang="zh-CN" altLang="en-US" sz="3200" b="1"/>
            </a:br>
            <a:br>
              <a:rPr lang="zh-CN" altLang="en-US" sz="3200"/>
            </a:br>
            <a:endParaRPr lang="zh-CN" altLang="en-US">
              <a:latin typeface="Times New Roman" panose="02020503050405090304" pitchFamily="18" charset="0"/>
            </a:endParaRPr>
          </a:p>
        </p:txBody>
      </p:sp>
      <p:sp>
        <p:nvSpPr>
          <p:cNvPr id="50179" name="Rectangle 5"/>
          <p:cNvSpPr/>
          <p:nvPr/>
        </p:nvSpPr>
        <p:spPr bwMode="auto">
          <a:xfrm>
            <a:off x="0" y="2181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0180" name="Text Box 6"/>
          <p:cNvSpPr txBox="1"/>
          <p:nvPr/>
        </p:nvSpPr>
        <p:spPr bwMode="auto">
          <a:xfrm>
            <a:off x="1043608" y="5157192"/>
            <a:ext cx="741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1  </a:t>
            </a:r>
            <a:r>
              <a:rPr lang="zh-CN" altLang="en-US" sz="3200" dirty="0">
                <a:solidFill>
                  <a:schemeClr val="tx1"/>
                </a:solidFill>
              </a:rPr>
              <a:t>晶闸管整流器</a:t>
            </a:r>
            <a:r>
              <a:rPr lang="en-US" altLang="zh-CN" sz="3200" dirty="0">
                <a:solidFill>
                  <a:schemeClr val="tx1"/>
                </a:solidFill>
              </a:rPr>
              <a:t>-</a:t>
            </a:r>
            <a:r>
              <a:rPr lang="zh-CN" altLang="en-US" sz="3200" dirty="0">
                <a:solidFill>
                  <a:schemeClr val="tx1"/>
                </a:solidFill>
              </a:rPr>
              <a:t>电动机调速系统（</a:t>
            </a:r>
            <a:r>
              <a:rPr lang="en-US" altLang="zh-CN" sz="3200" dirty="0">
                <a:solidFill>
                  <a:schemeClr val="tx1"/>
                </a:solidFill>
              </a:rPr>
              <a:t>V-M</a:t>
            </a:r>
            <a:r>
              <a:rPr lang="zh-CN" altLang="en-US" sz="3200" dirty="0">
                <a:solidFill>
                  <a:schemeClr val="tx1"/>
                </a:solidFill>
              </a:rPr>
              <a:t>系统）原理图</a:t>
            </a:r>
            <a:endParaRPr lang="zh-CN" altLang="en-US" sz="3200" dirty="0">
              <a:solidFill>
                <a:schemeClr val="tx1"/>
              </a:solidFill>
            </a:endParaRPr>
          </a:p>
        </p:txBody>
      </p:sp>
      <p:pic>
        <p:nvPicPr>
          <p:cNvPr id="50181" name="Picture 8" descr="02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32718" y="1700808"/>
            <a:ext cx="6278563"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8" descr="02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88024" y="1673857"/>
            <a:ext cx="4212064" cy="226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 name="Rectangle 2"/>
          <p:cNvSpPr/>
          <p:nvPr>
            <p:ph type="title"/>
          </p:nvPr>
        </p:nvSpPr>
        <p:spPr/>
        <p:txBody>
          <a:bodyPr/>
          <a:lstStyle/>
          <a:p>
            <a:r>
              <a:rPr lang="en-US" altLang="zh-CN">
                <a:latin typeface="Times New Roman" panose="02020503050405090304" pitchFamily="18" charset="0"/>
              </a:rPr>
              <a:t>1</a:t>
            </a:r>
            <a:r>
              <a:rPr lang="zh-CN" altLang="en-US">
                <a:latin typeface="Times New Roman" panose="02020503050405090304" pitchFamily="18" charset="0"/>
              </a:rPr>
              <a:t>．触发脉冲相位控制</a:t>
            </a:r>
            <a:endParaRPr lang="zh-CN" altLang="en-US">
              <a:latin typeface="Times New Roman" panose="02020503050405090304" pitchFamily="18" charset="0"/>
            </a:endParaRPr>
          </a:p>
        </p:txBody>
      </p:sp>
      <p:sp>
        <p:nvSpPr>
          <p:cNvPr id="52227" name="Rectangle 3"/>
          <p:cNvSpPr/>
          <p:nvPr>
            <p:ph idx="1"/>
          </p:nvPr>
        </p:nvSpPr>
        <p:spPr>
          <a:xfrm>
            <a:off x="395536" y="1846801"/>
            <a:ext cx="4679999" cy="4191000"/>
          </a:xfrm>
        </p:spPr>
        <p:txBody>
          <a:bodyPr/>
          <a:lstStyle/>
          <a:p>
            <a:r>
              <a:rPr lang="zh-CN" altLang="en-US" dirty="0">
                <a:latin typeface="Times New Roman" panose="02020503050405090304" pitchFamily="18" charset="0"/>
              </a:rPr>
              <a:t>调节控制电压</a:t>
            </a:r>
            <a:r>
              <a:rPr lang="en-US" altLang="zh-CN" i="1" dirty="0" err="1">
                <a:latin typeface="Times New Roman" panose="02020503050405090304" pitchFamily="18" charset="0"/>
              </a:rPr>
              <a:t>U</a:t>
            </a:r>
            <a:r>
              <a:rPr lang="en-US" altLang="zh-CN" i="1" baseline="-25000" dirty="0" err="1">
                <a:latin typeface="Times New Roman" panose="02020503050405090304" pitchFamily="18" charset="0"/>
              </a:rPr>
              <a:t>c</a:t>
            </a:r>
            <a:r>
              <a:rPr lang="zh-CN" altLang="en-US" dirty="0">
                <a:latin typeface="Times New Roman" panose="02020503050405090304" pitchFamily="18" charset="0"/>
              </a:rPr>
              <a:t>，</a:t>
            </a: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r>
              <a:rPr lang="zh-CN" altLang="en-US" dirty="0">
                <a:latin typeface="Times New Roman" panose="02020503050405090304" pitchFamily="18" charset="0"/>
              </a:rPr>
              <a:t>移动触发装置</a:t>
            </a:r>
            <a:r>
              <a:rPr lang="en-US" altLang="zh-CN" dirty="0">
                <a:latin typeface="Times New Roman" panose="02020503050405090304" pitchFamily="18" charset="0"/>
              </a:rPr>
              <a:t>GT</a:t>
            </a:r>
            <a:r>
              <a:rPr lang="zh-CN" altLang="en-US" dirty="0">
                <a:latin typeface="Times New Roman" panose="02020503050405090304" pitchFamily="18" charset="0"/>
              </a:rPr>
              <a:t>输出脉冲的相位，</a:t>
            </a:r>
            <a:endParaRPr lang="zh-CN" altLang="en-US" dirty="0">
              <a:latin typeface="Times New Roman" panose="02020503050405090304" pitchFamily="18" charset="0"/>
            </a:endParaRPr>
          </a:p>
          <a:p>
            <a:endParaRPr lang="zh-CN" altLang="en-US" dirty="0">
              <a:latin typeface="Times New Roman" panose="02020503050405090304" pitchFamily="18" charset="0"/>
            </a:endParaRPr>
          </a:p>
          <a:p>
            <a:r>
              <a:rPr lang="zh-CN" altLang="en-US" dirty="0">
                <a:latin typeface="Times New Roman" panose="02020503050405090304" pitchFamily="18" charset="0"/>
              </a:rPr>
              <a:t>改变可控整流器</a:t>
            </a:r>
            <a:r>
              <a:rPr lang="en-US" altLang="zh-CN" dirty="0">
                <a:latin typeface="Times New Roman" panose="02020503050405090304" pitchFamily="18" charset="0"/>
              </a:rPr>
              <a:t>VT</a:t>
            </a:r>
            <a:r>
              <a:rPr lang="zh-CN" altLang="en-US" dirty="0">
                <a:latin typeface="Times New Roman" panose="02020503050405090304" pitchFamily="18" charset="0"/>
              </a:rPr>
              <a:t>输出瞬时电压</a:t>
            </a:r>
            <a:r>
              <a:rPr lang="en-US" altLang="zh-CN" i="1" dirty="0" err="1">
                <a:latin typeface="Times New Roman" panose="02020503050405090304" pitchFamily="18" charset="0"/>
              </a:rPr>
              <a:t>u</a:t>
            </a:r>
            <a:r>
              <a:rPr lang="en-US" altLang="zh-CN" i="1" baseline="-25000" dirty="0" err="1">
                <a:latin typeface="Times New Roman" panose="02020503050405090304" pitchFamily="18" charset="0"/>
              </a:rPr>
              <a:t>d</a:t>
            </a:r>
            <a:r>
              <a:rPr lang="zh-CN" altLang="en-US" dirty="0">
                <a:latin typeface="Times New Roman" panose="02020503050405090304" pitchFamily="18" charset="0"/>
              </a:rPr>
              <a:t>的波形，以及输出平均电压</a:t>
            </a:r>
            <a:r>
              <a:rPr lang="en-US" altLang="zh-CN" i="1" dirty="0" err="1">
                <a:latin typeface="Times New Roman" panose="02020503050405090304" pitchFamily="18" charset="0"/>
              </a:rPr>
              <a:t>U</a:t>
            </a:r>
            <a:r>
              <a:rPr lang="en-US" altLang="zh-CN" i="1" baseline="-25000" dirty="0" err="1">
                <a:latin typeface="Times New Roman" panose="02020503050405090304" pitchFamily="18" charset="0"/>
              </a:rPr>
              <a:t>d</a:t>
            </a:r>
            <a:r>
              <a:rPr lang="zh-CN" altLang="en-US" dirty="0">
                <a:latin typeface="Times New Roman" panose="02020503050405090304" pitchFamily="18" charset="0"/>
              </a:rPr>
              <a:t>的数值。 </a:t>
            </a:r>
            <a:endParaRPr lang="zh-CN" altLang="en-US" dirty="0">
              <a:latin typeface="Times New Roman" panose="02020503050405090304" pitchFamily="18" charset="0"/>
            </a:endParaRPr>
          </a:p>
        </p:txBody>
      </p:sp>
      <p:sp>
        <p:nvSpPr>
          <p:cNvPr id="52228" name="AutoShape 4"/>
          <p:cNvSpPr/>
          <p:nvPr/>
        </p:nvSpPr>
        <p:spPr bwMode="auto">
          <a:xfrm>
            <a:off x="2627784" y="2348881"/>
            <a:ext cx="485775" cy="648072"/>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2229" name="AutoShape 5"/>
          <p:cNvSpPr/>
          <p:nvPr/>
        </p:nvSpPr>
        <p:spPr bwMode="auto">
          <a:xfrm>
            <a:off x="2555776" y="3635482"/>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r:id="rId2" p14:bwMode="auto">
            <p14:nvContentPartPr>
              <p14:cNvPr id="3" name="墨迹 2"/>
              <p14:cNvContentPartPr/>
              <p14:nvPr/>
            </p14:nvContentPartPr>
            <p14:xfrm>
              <a:off x="5773003" y="4613119"/>
              <a:ext cx="134203" cy="189300"/>
            </p14:xfrm>
          </p:contentPart>
        </mc:Choice>
        <mc:Fallback xmlns="">
          <p:pic>
            <p:nvPicPr>
              <p:cNvPr id="3" name="墨迹 2"/>
            </p:nvPicPr>
            <p:blipFill>
              <a:blip r:embed="rId3"/>
            </p:blipFill>
            <p:spPr>
              <a:xfrm>
                <a:off x="5773003" y="4613119"/>
                <a:ext cx="134203" cy="1893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 name="墨迹 3"/>
              <p14:cNvContentPartPr/>
              <p14:nvPr/>
            </p14:nvContentPartPr>
            <p14:xfrm>
              <a:off x="5941325" y="4688725"/>
              <a:ext cx="90985" cy="136432"/>
            </p14:xfrm>
          </p:contentPart>
        </mc:Choice>
        <mc:Fallback xmlns="">
          <p:pic>
            <p:nvPicPr>
              <p:cNvPr id="4" name="墨迹 3"/>
            </p:nvPicPr>
            <p:blipFill>
              <a:blip r:embed="rId5"/>
            </p:blipFill>
            <p:spPr>
              <a:xfrm>
                <a:off x="5941325" y="4688725"/>
                <a:ext cx="90985" cy="136432"/>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6018662" y="4611413"/>
              <a:ext cx="18197" cy="181910"/>
            </p14:xfrm>
          </p:contentPart>
        </mc:Choice>
        <mc:Fallback xmlns="">
          <p:pic>
            <p:nvPicPr>
              <p:cNvPr id="5" name="墨迹 4"/>
            </p:nvPicPr>
            <p:blipFill>
              <a:blip r:embed="rId7"/>
            </p:blipFill>
            <p:spPr>
              <a:xfrm>
                <a:off x="6018662" y="4611413"/>
                <a:ext cx="18197" cy="18191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6146041" y="4677356"/>
              <a:ext cx="34120" cy="2274"/>
            </p14:xfrm>
          </p:contentPart>
        </mc:Choice>
        <mc:Fallback xmlns="">
          <p:pic>
            <p:nvPicPr>
              <p:cNvPr id="6" name="墨迹 5"/>
            </p:nvPicPr>
            <p:blipFill>
              <a:blip r:embed="rId9"/>
            </p:blipFill>
            <p:spPr>
              <a:xfrm>
                <a:off x="6146041" y="4677356"/>
                <a:ext cx="34120" cy="2274"/>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7" name="墨迹 6"/>
              <p14:cNvContentPartPr/>
              <p14:nvPr/>
            </p14:nvContentPartPr>
            <p14:xfrm>
              <a:off x="6128982" y="4756941"/>
              <a:ext cx="53453" cy="31834"/>
            </p14:xfrm>
          </p:contentPart>
        </mc:Choice>
        <mc:Fallback xmlns="">
          <p:pic>
            <p:nvPicPr>
              <p:cNvPr id="7" name="墨迹 6"/>
            </p:nvPicPr>
            <p:blipFill>
              <a:blip r:embed="rId11"/>
            </p:blipFill>
            <p:spPr>
              <a:xfrm>
                <a:off x="6128982" y="4756941"/>
                <a:ext cx="53453" cy="31834"/>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8" name="墨迹 7"/>
              <p14:cNvContentPartPr/>
              <p14:nvPr/>
            </p14:nvContentPartPr>
            <p14:xfrm>
              <a:off x="6371229" y="4493172"/>
              <a:ext cx="152400" cy="454774"/>
            </p14:xfrm>
          </p:contentPart>
        </mc:Choice>
        <mc:Fallback xmlns="">
          <p:pic>
            <p:nvPicPr>
              <p:cNvPr id="8" name="墨迹 7"/>
            </p:nvPicPr>
            <p:blipFill>
              <a:blip r:embed="rId13"/>
            </p:blipFill>
            <p:spPr>
              <a:xfrm>
                <a:off x="6371229" y="4493172"/>
                <a:ext cx="152400" cy="454774"/>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9" name="墨迹 8"/>
              <p14:cNvContentPartPr/>
              <p14:nvPr/>
            </p14:nvContentPartPr>
            <p14:xfrm>
              <a:off x="6332561" y="4672808"/>
              <a:ext cx="116006" cy="61395"/>
            </p14:xfrm>
          </p:contentPart>
        </mc:Choice>
        <mc:Fallback xmlns="">
          <p:pic>
            <p:nvPicPr>
              <p:cNvPr id="9" name="墨迹 8"/>
            </p:nvPicPr>
            <p:blipFill>
              <a:blip r:embed="rId15"/>
            </p:blipFill>
            <p:spPr>
              <a:xfrm>
                <a:off x="6332561" y="4672808"/>
                <a:ext cx="116006" cy="6139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0" name="墨迹 9"/>
              <p14:cNvContentPartPr/>
              <p14:nvPr/>
            </p14:nvContentPartPr>
            <p14:xfrm>
              <a:off x="6537277" y="4561388"/>
              <a:ext cx="95534" cy="281960"/>
            </p14:xfrm>
          </p:contentPart>
        </mc:Choice>
        <mc:Fallback xmlns="">
          <p:pic>
            <p:nvPicPr>
              <p:cNvPr id="10" name="墨迹 9"/>
            </p:nvPicPr>
            <p:blipFill>
              <a:blip r:embed="rId17"/>
            </p:blipFill>
            <p:spPr>
              <a:xfrm>
                <a:off x="6537277" y="4561388"/>
                <a:ext cx="95534" cy="2819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1" name="墨迹 10"/>
              <p14:cNvContentPartPr/>
              <p14:nvPr/>
            </p14:nvContentPartPr>
            <p14:xfrm>
              <a:off x="6660107" y="4580716"/>
              <a:ext cx="159224" cy="208059"/>
            </p14:xfrm>
          </p:contentPart>
        </mc:Choice>
        <mc:Fallback xmlns="">
          <p:pic>
            <p:nvPicPr>
              <p:cNvPr id="11" name="墨迹 10"/>
            </p:nvPicPr>
            <p:blipFill>
              <a:blip r:embed="rId19"/>
            </p:blipFill>
            <p:spPr>
              <a:xfrm>
                <a:off x="6660107" y="4580716"/>
                <a:ext cx="159224" cy="208059"/>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2" name="墨迹 11"/>
              <p14:cNvContentPartPr/>
              <p14:nvPr/>
            </p14:nvContentPartPr>
            <p14:xfrm>
              <a:off x="6855725" y="4588674"/>
              <a:ext cx="80322" cy="241031"/>
            </p14:xfrm>
          </p:contentPart>
        </mc:Choice>
        <mc:Fallback xmlns="">
          <p:pic>
            <p:nvPicPr>
              <p:cNvPr id="12" name="墨迹 11"/>
            </p:nvPicPr>
            <p:blipFill>
              <a:blip r:embed="rId21"/>
            </p:blipFill>
            <p:spPr>
              <a:xfrm>
                <a:off x="6855725" y="4588674"/>
                <a:ext cx="80322" cy="241031"/>
              </a:xfrm>
              <a:prstGeom prst="rect"/>
            </p:spPr>
          </p:pic>
        </mc:Fallback>
      </mc:AlternateContent>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3251" name="Object 4"/>
          <p:cNvGraphicFramePr>
            <a:graphicFrameLocks noChangeAspect="1"/>
          </p:cNvGraphicFramePr>
          <p:nvPr/>
        </p:nvGraphicFramePr>
        <p:xfrm>
          <a:off x="755576" y="4209076"/>
          <a:ext cx="3463008" cy="1041957"/>
        </p:xfrm>
        <a:graphic>
          <a:graphicData uri="http://schemas.openxmlformats.org/presentationml/2006/ole">
            <mc:AlternateContent xmlns:mc="http://schemas.openxmlformats.org/markup-compatibility/2006">
              <mc:Choice xmlns:v="urn:schemas-microsoft-com:vml" Requires="v">
                <p:oleObj spid="_x0000_s10349" name="公式" r:id="rId1" imgW="1358265" imgH="406400" progId="Equation.3">
                  <p:embed/>
                </p:oleObj>
              </mc:Choice>
              <mc:Fallback>
                <p:oleObj name="公式" r:id="rId1" imgW="1358265" imgH="406400" progId="Equation.3">
                  <p:embed/>
                  <p:pic>
                    <p:nvPicPr>
                      <p:cNvPr id="0" name="图片 103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209076"/>
                        <a:ext cx="3463008" cy="1041957"/>
                      </a:xfrm>
                      <a:prstGeom prst="rect">
                        <a:avLst/>
                      </a:prstGeom>
                      <a:noFill/>
                      <a:ln>
                        <a:noFill/>
                      </a:ln>
                    </p:spPr>
                  </p:pic>
                </p:oleObj>
              </mc:Fallback>
            </mc:AlternateContent>
          </a:graphicData>
        </a:graphic>
      </p:graphicFrame>
      <p:sp>
        <p:nvSpPr>
          <p:cNvPr id="53252" name="Text Box 6"/>
          <p:cNvSpPr txBox="1"/>
          <p:nvPr/>
        </p:nvSpPr>
        <p:spPr bwMode="auto">
          <a:xfrm>
            <a:off x="6372200" y="4421349"/>
            <a:ext cx="1728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en-US" altLang="zh-CN" sz="3200" b="1" dirty="0">
                <a:solidFill>
                  <a:schemeClr val="tx1"/>
                </a:solidFill>
              </a:rPr>
              <a:t>(2-2)</a:t>
            </a:r>
            <a:endParaRPr lang="en-US" altLang="zh-CN" sz="3200" b="1" dirty="0">
              <a:solidFill>
                <a:schemeClr val="tx1"/>
              </a:solidFill>
            </a:endParaRPr>
          </a:p>
        </p:txBody>
      </p:sp>
      <p:sp>
        <p:nvSpPr>
          <p:cNvPr id="53253" name="Text Box 7"/>
          <p:cNvSpPr txBox="1"/>
          <p:nvPr/>
        </p:nvSpPr>
        <p:spPr bwMode="auto">
          <a:xfrm>
            <a:off x="636999" y="5212864"/>
            <a:ext cx="810031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式中      </a:t>
            </a:r>
            <a:r>
              <a:rPr lang="en-US" altLang="zh-CN" i="1" dirty="0">
                <a:solidFill>
                  <a:schemeClr val="tx1"/>
                </a:solidFill>
              </a:rPr>
              <a:t>E</a:t>
            </a:r>
            <a:r>
              <a:rPr lang="zh-CN" altLang="en-US" i="1" dirty="0">
                <a:solidFill>
                  <a:schemeClr val="tx1"/>
                </a:solidFill>
              </a:rPr>
              <a:t>：</a:t>
            </a:r>
            <a:r>
              <a:rPr lang="zh-CN" altLang="en-US" dirty="0">
                <a:solidFill>
                  <a:schemeClr val="tx1"/>
                </a:solidFill>
              </a:rPr>
              <a:t>电动机反电动势</a:t>
            </a:r>
            <a:r>
              <a:rPr lang="en-US" altLang="zh-CN" dirty="0">
                <a:solidFill>
                  <a:schemeClr val="tx1"/>
                </a:solidFill>
              </a:rPr>
              <a:t>(V)</a:t>
            </a:r>
            <a:r>
              <a:rPr lang="zh-CN" altLang="en-US" dirty="0">
                <a:solidFill>
                  <a:schemeClr val="tx1"/>
                </a:solidFill>
              </a:rPr>
              <a:t>；</a:t>
            </a:r>
            <a:r>
              <a:rPr lang="en-US" altLang="zh-CN" i="1" dirty="0">
                <a:solidFill>
                  <a:schemeClr val="tx1"/>
                </a:solidFill>
              </a:rPr>
              <a:t>i</a:t>
            </a:r>
            <a:r>
              <a:rPr lang="en-US" altLang="zh-CN" i="1" baseline="-25000" dirty="0">
                <a:solidFill>
                  <a:schemeClr val="tx1"/>
                </a:solidFill>
              </a:rPr>
              <a:t>d</a:t>
            </a:r>
            <a:r>
              <a:rPr lang="zh-CN" altLang="en-US" i="1" baseline="-25000" dirty="0">
                <a:solidFill>
                  <a:schemeClr val="tx1"/>
                </a:solidFill>
              </a:rPr>
              <a:t>：</a:t>
            </a:r>
            <a:r>
              <a:rPr lang="zh-CN" altLang="en-US" dirty="0">
                <a:solidFill>
                  <a:schemeClr val="tx1"/>
                </a:solidFill>
              </a:rPr>
              <a:t>整流电流瞬时值</a:t>
            </a:r>
            <a:r>
              <a:rPr lang="en-US" altLang="zh-CN" dirty="0">
                <a:solidFill>
                  <a:schemeClr val="tx1"/>
                </a:solidFill>
              </a:rPr>
              <a:t>(A)</a:t>
            </a:r>
            <a:r>
              <a:rPr lang="zh-CN" altLang="en-US" dirty="0">
                <a:solidFill>
                  <a:schemeClr val="tx1"/>
                </a:solidFill>
              </a:rPr>
              <a:t>；</a:t>
            </a:r>
            <a:endParaRPr lang="zh-CN" altLang="en-US" dirty="0">
              <a:solidFill>
                <a:schemeClr val="tx1"/>
              </a:solidFill>
            </a:endParaRPr>
          </a:p>
          <a:p>
            <a:pPr eaLnBrk="1" hangingPunct="1"/>
            <a:r>
              <a:rPr lang="zh-CN" altLang="en-US" dirty="0">
                <a:solidFill>
                  <a:schemeClr val="tx1"/>
                </a:solidFill>
              </a:rPr>
              <a:t>              </a:t>
            </a:r>
            <a:r>
              <a:rPr lang="en-US" altLang="zh-CN" i="1" dirty="0">
                <a:solidFill>
                  <a:schemeClr val="tx1"/>
                </a:solidFill>
              </a:rPr>
              <a:t>L</a:t>
            </a:r>
            <a:r>
              <a:rPr lang="zh-CN" altLang="en-US" i="1" dirty="0">
                <a:solidFill>
                  <a:schemeClr val="tx1"/>
                </a:solidFill>
              </a:rPr>
              <a:t>：</a:t>
            </a:r>
            <a:r>
              <a:rPr lang="zh-CN" altLang="en-US" dirty="0">
                <a:solidFill>
                  <a:schemeClr val="tx1"/>
                </a:solidFill>
              </a:rPr>
              <a:t>主电路总电感</a:t>
            </a:r>
            <a:r>
              <a:rPr lang="en-US" altLang="zh-CN" dirty="0">
                <a:solidFill>
                  <a:schemeClr val="tx1"/>
                </a:solidFill>
              </a:rPr>
              <a:t>(H)</a:t>
            </a:r>
            <a:r>
              <a:rPr lang="zh-CN" altLang="en-US" dirty="0">
                <a:solidFill>
                  <a:schemeClr val="tx1"/>
                </a:solidFill>
              </a:rPr>
              <a:t>；</a:t>
            </a:r>
            <a:r>
              <a:rPr lang="zh-CN" altLang="en-US" i="1" dirty="0">
                <a:solidFill>
                  <a:schemeClr val="tx1"/>
                </a:solidFill>
              </a:rPr>
              <a:t> </a:t>
            </a:r>
            <a:r>
              <a:rPr lang="en-US" altLang="zh-CN" i="1" dirty="0">
                <a:solidFill>
                  <a:schemeClr val="tx1"/>
                </a:solidFill>
              </a:rPr>
              <a:t>R</a:t>
            </a:r>
            <a:r>
              <a:rPr lang="zh-CN" altLang="en-US" i="1" dirty="0">
                <a:solidFill>
                  <a:schemeClr val="tx1"/>
                </a:solidFill>
              </a:rPr>
              <a:t>：</a:t>
            </a:r>
            <a:r>
              <a:rPr lang="zh-CN" altLang="en-US" dirty="0">
                <a:solidFill>
                  <a:schemeClr val="tx1"/>
                </a:solidFill>
              </a:rPr>
              <a:t>主电路总电阻</a:t>
            </a:r>
            <a:r>
              <a:rPr lang="en-US" altLang="zh-CN" dirty="0">
                <a:solidFill>
                  <a:schemeClr val="tx1"/>
                </a:solidFill>
              </a:rPr>
              <a:t>(Ω) </a:t>
            </a:r>
            <a:r>
              <a:rPr lang="zh-CN" altLang="en-US" dirty="0">
                <a:solidFill>
                  <a:schemeClr val="tx1"/>
                </a:solidFill>
              </a:rPr>
              <a:t>；</a:t>
            </a:r>
            <a:endParaRPr lang="zh-CN" altLang="en-US" dirty="0">
              <a:solidFill>
                <a:schemeClr val="tx1"/>
              </a:solidFill>
            </a:endParaRPr>
          </a:p>
        </p:txBody>
      </p:sp>
      <p:grpSp>
        <p:nvGrpSpPr>
          <p:cNvPr id="9" name="组合 8"/>
          <p:cNvGrpSpPr/>
          <p:nvPr/>
        </p:nvGrpSpPr>
        <p:grpSpPr>
          <a:xfrm>
            <a:off x="5318392" y="1452791"/>
            <a:ext cx="3676286" cy="2933850"/>
            <a:chOff x="5318392" y="1452791"/>
            <a:chExt cx="3676286" cy="2933850"/>
          </a:xfrm>
        </p:grpSpPr>
        <p:pic>
          <p:nvPicPr>
            <p:cNvPr id="2" name="Picture 7" descr="02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8392" y="1452791"/>
              <a:ext cx="3676286" cy="211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6"/>
            <p:cNvSpPr txBox="1"/>
            <p:nvPr/>
          </p:nvSpPr>
          <p:spPr bwMode="auto">
            <a:xfrm>
              <a:off x="5486095" y="3678755"/>
              <a:ext cx="34563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图</a:t>
              </a:r>
              <a:r>
                <a:rPr lang="en-US" altLang="zh-CN" sz="2000" dirty="0">
                  <a:solidFill>
                    <a:schemeClr val="tx1"/>
                  </a:solidFill>
                </a:rPr>
                <a:t>2-2  V-M</a:t>
              </a:r>
              <a:r>
                <a:rPr lang="zh-CN" altLang="en-US" sz="2000" dirty="0">
                  <a:solidFill>
                    <a:schemeClr val="tx1"/>
                  </a:solidFill>
                </a:rPr>
                <a:t>系统主电路的等效电路图 </a:t>
              </a:r>
              <a:endParaRPr lang="zh-CN" altLang="en-US" sz="2000" dirty="0">
                <a:solidFill>
                  <a:schemeClr val="tx1"/>
                </a:solidFill>
              </a:endParaRPr>
            </a:p>
          </p:txBody>
        </p:sp>
      </p:grpSp>
      <p:sp>
        <p:nvSpPr>
          <p:cNvPr id="4" name="Text Box 7"/>
          <p:cNvSpPr txBox="1"/>
          <p:nvPr/>
        </p:nvSpPr>
        <p:spPr bwMode="auto">
          <a:xfrm>
            <a:off x="605735" y="838341"/>
            <a:ext cx="8520507" cy="461665"/>
          </a:xfrm>
          <a:prstGeom prst="rect">
            <a:avLst/>
          </a:prstGeom>
          <a:blipFill rotWithShape="1">
            <a:blip r:embed="rId4"/>
            <a:stretch>
              <a:fillRect l="-1073" t="-14667" b="-26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pic>
        <p:nvPicPr>
          <p:cNvPr id="5" name="Picture 8" descr="02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1521" y="1302589"/>
            <a:ext cx="4212064" cy="226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5"/>
          <p:cNvSpPr/>
          <p:nvPr/>
        </p:nvSpPr>
        <p:spPr bwMode="auto">
          <a:xfrm rot="16200000">
            <a:off x="4636440" y="2419788"/>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r:id="rId6" p14:bwMode="auto">
            <p14:nvContentPartPr>
              <p14:cNvPr id="6" name="墨迹 5"/>
              <p14:cNvContentPartPr/>
              <p14:nvPr/>
            </p14:nvContentPartPr>
            <p14:xfrm>
              <a:off x="3719299" y="3722784"/>
              <a:ext cx="51126" cy="19100"/>
            </p14:xfrm>
          </p:contentPart>
        </mc:Choice>
        <mc:Fallback xmlns="">
          <p:pic>
            <p:nvPicPr>
              <p:cNvPr id="6" name="墨迹 5"/>
            </p:nvPicPr>
            <p:blipFill>
              <a:blip r:embed="rId7"/>
            </p:blipFill>
            <p:spPr>
              <a:xfrm>
                <a:off x="3719299" y="3722784"/>
                <a:ext cx="51126" cy="191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8" name="墨迹 7"/>
              <p14:cNvContentPartPr/>
              <p14:nvPr/>
            </p14:nvContentPartPr>
            <p14:xfrm>
              <a:off x="3682798" y="3704593"/>
              <a:ext cx="70336" cy="127109"/>
            </p14:xfrm>
          </p:contentPart>
        </mc:Choice>
        <mc:Fallback xmlns="">
          <p:pic>
            <p:nvPicPr>
              <p:cNvPr id="8" name="墨迹 7"/>
            </p:nvPicPr>
            <p:blipFill>
              <a:blip r:embed="rId9"/>
            </p:blipFill>
            <p:spPr>
              <a:xfrm>
                <a:off x="3682798" y="3704593"/>
                <a:ext cx="70336" cy="127109"/>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0" name="墨迹 9"/>
              <p14:cNvContentPartPr/>
              <p14:nvPr/>
            </p14:nvContentPartPr>
            <p14:xfrm>
              <a:off x="3718552" y="3800095"/>
              <a:ext cx="7286" cy="25468"/>
            </p14:xfrm>
          </p:contentPart>
        </mc:Choice>
        <mc:Fallback xmlns="">
          <p:pic>
            <p:nvPicPr>
              <p:cNvPr id="10" name="墨迹 9"/>
            </p:nvPicPr>
            <p:blipFill>
              <a:blip r:embed="rId11"/>
            </p:blipFill>
            <p:spPr>
              <a:xfrm>
                <a:off x="3718552" y="3800095"/>
                <a:ext cx="7286" cy="25468"/>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1" name="墨迹 10"/>
              <p14:cNvContentPartPr/>
              <p14:nvPr/>
            </p14:nvContentPartPr>
            <p14:xfrm>
              <a:off x="3738580" y="3756437"/>
              <a:ext cx="45492" cy="110340"/>
            </p14:xfrm>
          </p:contentPart>
        </mc:Choice>
        <mc:Fallback xmlns="">
          <p:pic>
            <p:nvPicPr>
              <p:cNvPr id="11" name="墨迹 10"/>
            </p:nvPicPr>
            <p:blipFill>
              <a:blip r:embed="rId13"/>
            </p:blipFill>
            <p:spPr>
              <a:xfrm>
                <a:off x="3738580" y="3756437"/>
                <a:ext cx="45492" cy="11034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2" name="墨迹 11"/>
              <p14:cNvContentPartPr/>
              <p14:nvPr/>
            </p14:nvContentPartPr>
            <p14:xfrm>
              <a:off x="3737496" y="3799186"/>
              <a:ext cx="15638" cy="10005"/>
            </p14:xfrm>
          </p:contentPart>
        </mc:Choice>
        <mc:Fallback xmlns="">
          <p:pic>
            <p:nvPicPr>
              <p:cNvPr id="12" name="墨迹 11"/>
            </p:nvPicPr>
            <p:blipFill>
              <a:blip r:embed="rId15"/>
            </p:blipFill>
            <p:spPr>
              <a:xfrm>
                <a:off x="3737496" y="3799186"/>
                <a:ext cx="15638" cy="1000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3" name="墨迹 12"/>
              <p14:cNvContentPartPr/>
              <p14:nvPr/>
            </p14:nvContentPartPr>
            <p14:xfrm>
              <a:off x="3739202" y="3831020"/>
              <a:ext cx="15744" cy="9096"/>
            </p14:xfrm>
          </p:contentPart>
        </mc:Choice>
        <mc:Fallback xmlns="">
          <p:pic>
            <p:nvPicPr>
              <p:cNvPr id="13" name="墨迹 12"/>
            </p:nvPicPr>
            <p:blipFill>
              <a:blip r:embed="rId17"/>
            </p:blipFill>
            <p:spPr>
              <a:xfrm>
                <a:off x="3739202" y="3831020"/>
                <a:ext cx="15744" cy="9096"/>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4" name="墨迹 13"/>
              <p14:cNvContentPartPr/>
              <p14:nvPr/>
            </p14:nvContentPartPr>
            <p14:xfrm>
              <a:off x="3814087" y="3729605"/>
              <a:ext cx="15478" cy="37747"/>
            </p14:xfrm>
          </p:contentPart>
        </mc:Choice>
        <mc:Fallback xmlns="">
          <p:pic>
            <p:nvPicPr>
              <p:cNvPr id="14" name="墨迹 13"/>
            </p:nvPicPr>
            <p:blipFill>
              <a:blip r:embed="rId19"/>
            </p:blipFill>
            <p:spPr>
              <a:xfrm>
                <a:off x="3814087" y="3729605"/>
                <a:ext cx="15478" cy="37747"/>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5" name="墨迹 14"/>
              <p14:cNvContentPartPr/>
              <p14:nvPr/>
            </p14:nvContentPartPr>
            <p14:xfrm>
              <a:off x="3831377" y="3747342"/>
              <a:ext cx="16385" cy="33653"/>
            </p14:xfrm>
          </p:contentPart>
        </mc:Choice>
        <mc:Fallback xmlns="">
          <p:pic>
            <p:nvPicPr>
              <p:cNvPr id="15" name="墨迹 14"/>
            </p:nvPicPr>
            <p:blipFill>
              <a:blip r:embed="rId21"/>
            </p:blipFill>
            <p:spPr>
              <a:xfrm>
                <a:off x="3831377" y="3747342"/>
                <a:ext cx="16385" cy="33653"/>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6" name="墨迹 15"/>
              <p14:cNvContentPartPr/>
              <p14:nvPr/>
            </p14:nvContentPartPr>
            <p14:xfrm>
              <a:off x="3839570" y="3789181"/>
              <a:ext cx="8192" cy="77596"/>
            </p14:xfrm>
          </p:contentPart>
        </mc:Choice>
        <mc:Fallback xmlns="">
          <p:pic>
            <p:nvPicPr>
              <p:cNvPr id="16" name="墨迹 15"/>
            </p:nvPicPr>
            <p:blipFill>
              <a:blip r:embed="rId23"/>
            </p:blipFill>
            <p:spPr>
              <a:xfrm>
                <a:off x="3839570" y="3789181"/>
                <a:ext cx="8192" cy="77596"/>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7" name="墨迹 16"/>
              <p14:cNvContentPartPr/>
              <p14:nvPr/>
            </p14:nvContentPartPr>
            <p14:xfrm>
              <a:off x="3878700" y="3718861"/>
              <a:ext cx="10911" cy="30300"/>
            </p14:xfrm>
          </p:contentPart>
        </mc:Choice>
        <mc:Fallback xmlns="">
          <p:pic>
            <p:nvPicPr>
              <p:cNvPr id="17" name="墨迹 16"/>
            </p:nvPicPr>
            <p:blipFill>
              <a:blip r:embed="rId25"/>
            </p:blipFill>
            <p:spPr>
              <a:xfrm>
                <a:off x="3878700" y="3718861"/>
                <a:ext cx="10911" cy="3030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8" name="墨迹 17"/>
              <p14:cNvContentPartPr/>
              <p14:nvPr/>
            </p14:nvContentPartPr>
            <p14:xfrm>
              <a:off x="3856861" y="3744159"/>
              <a:ext cx="47305" cy="28650"/>
            </p14:xfrm>
          </p:contentPart>
        </mc:Choice>
        <mc:Fallback xmlns="">
          <p:pic>
            <p:nvPicPr>
              <p:cNvPr id="18" name="墨迹 17"/>
            </p:nvPicPr>
            <p:blipFill>
              <a:blip r:embed="rId27"/>
            </p:blipFill>
            <p:spPr>
              <a:xfrm>
                <a:off x="3856861" y="3744159"/>
                <a:ext cx="47305" cy="2865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9" name="墨迹 18"/>
              <p14:cNvContentPartPr/>
              <p14:nvPr/>
            </p14:nvContentPartPr>
            <p14:xfrm>
              <a:off x="3860948" y="3787817"/>
              <a:ext cx="33213" cy="38940"/>
            </p14:xfrm>
          </p:contentPart>
        </mc:Choice>
        <mc:Fallback xmlns="">
          <p:pic>
            <p:nvPicPr>
              <p:cNvPr id="19" name="墨迹 18"/>
            </p:nvPicPr>
            <p:blipFill>
              <a:blip r:embed="rId29"/>
            </p:blipFill>
            <p:spPr>
              <a:xfrm>
                <a:off x="3860948" y="3787817"/>
                <a:ext cx="33213" cy="3894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0" name="墨迹 19"/>
              <p14:cNvContentPartPr/>
              <p14:nvPr/>
            </p14:nvContentPartPr>
            <p14:xfrm>
              <a:off x="3892348" y="3727956"/>
              <a:ext cx="44568" cy="108521"/>
            </p14:xfrm>
          </p:contentPart>
        </mc:Choice>
        <mc:Fallback xmlns="">
          <p:pic>
            <p:nvPicPr>
              <p:cNvPr id="20" name="墨迹 19"/>
            </p:nvPicPr>
            <p:blipFill>
              <a:blip r:embed="rId31"/>
            </p:blipFill>
            <p:spPr>
              <a:xfrm>
                <a:off x="3892348" y="3727956"/>
                <a:ext cx="44568" cy="108521"/>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1" name="墨迹 20"/>
              <p14:cNvContentPartPr/>
              <p14:nvPr/>
            </p14:nvContentPartPr>
            <p14:xfrm>
              <a:off x="3915094" y="3798276"/>
              <a:ext cx="48212" cy="20920"/>
            </p14:xfrm>
          </p:contentPart>
        </mc:Choice>
        <mc:Fallback xmlns="">
          <p:pic>
            <p:nvPicPr>
              <p:cNvPr id="21" name="墨迹 20"/>
            </p:nvPicPr>
            <p:blipFill>
              <a:blip r:embed="rId33"/>
            </p:blipFill>
            <p:spPr>
              <a:xfrm>
                <a:off x="3915094" y="3798276"/>
                <a:ext cx="48212" cy="2092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2" name="墨迹 21"/>
              <p14:cNvContentPartPr/>
              <p14:nvPr/>
            </p14:nvContentPartPr>
            <p14:xfrm>
              <a:off x="3964212" y="3730288"/>
              <a:ext cx="12742" cy="29787"/>
            </p14:xfrm>
          </p:contentPart>
        </mc:Choice>
        <mc:Fallback xmlns="">
          <p:pic>
            <p:nvPicPr>
              <p:cNvPr id="22" name="墨迹 21"/>
            </p:nvPicPr>
            <p:blipFill>
              <a:blip r:embed="rId35"/>
            </p:blipFill>
            <p:spPr>
              <a:xfrm>
                <a:off x="3964212" y="3730288"/>
                <a:ext cx="12742" cy="29787"/>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3995151" y="3733414"/>
              <a:ext cx="15478" cy="4832"/>
            </p14:xfrm>
          </p:contentPart>
        </mc:Choice>
        <mc:Fallback xmlns="">
          <p:pic>
            <p:nvPicPr>
              <p:cNvPr id="23" name="墨迹 22"/>
            </p:nvPicPr>
            <p:blipFill>
              <a:blip r:embed="rId37"/>
            </p:blipFill>
            <p:spPr>
              <a:xfrm>
                <a:off x="3995151" y="3733414"/>
                <a:ext cx="15478" cy="4832"/>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4" name="墨迹 23"/>
              <p14:cNvContentPartPr/>
              <p14:nvPr/>
            </p14:nvContentPartPr>
            <p14:xfrm>
              <a:off x="3974004" y="3767352"/>
              <a:ext cx="55728" cy="54573"/>
            </p14:xfrm>
          </p:contentPart>
        </mc:Choice>
        <mc:Fallback xmlns="">
          <p:pic>
            <p:nvPicPr>
              <p:cNvPr id="24" name="墨迹 23"/>
            </p:nvPicPr>
            <p:blipFill>
              <a:blip r:embed="rId39"/>
            </p:blipFill>
            <p:spPr>
              <a:xfrm>
                <a:off x="3974004" y="3767352"/>
                <a:ext cx="55728" cy="54573"/>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5" name="墨迹 24"/>
              <p14:cNvContentPartPr/>
              <p14:nvPr/>
            </p14:nvContentPartPr>
            <p14:xfrm>
              <a:off x="3987882" y="3782530"/>
              <a:ext cx="12724" cy="28480"/>
            </p14:xfrm>
          </p:contentPart>
        </mc:Choice>
        <mc:Fallback xmlns="">
          <p:pic>
            <p:nvPicPr>
              <p:cNvPr id="25" name="墨迹 24"/>
            </p:nvPicPr>
            <p:blipFill>
              <a:blip r:embed="rId41"/>
            </p:blipFill>
            <p:spPr>
              <a:xfrm>
                <a:off x="3987882" y="3782530"/>
                <a:ext cx="12724" cy="2848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6" name="墨迹 25"/>
              <p14:cNvContentPartPr/>
              <p14:nvPr/>
            </p14:nvContentPartPr>
            <p14:xfrm>
              <a:off x="4052194" y="3716872"/>
              <a:ext cx="42134" cy="85042"/>
            </p14:xfrm>
          </p:contentPart>
        </mc:Choice>
        <mc:Fallback xmlns="">
          <p:pic>
            <p:nvPicPr>
              <p:cNvPr id="26" name="墨迹 25"/>
            </p:nvPicPr>
            <p:blipFill>
              <a:blip r:embed="rId43"/>
            </p:blipFill>
            <p:spPr>
              <a:xfrm>
                <a:off x="4052194" y="3716872"/>
                <a:ext cx="42134" cy="85042"/>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7" name="墨迹 26"/>
              <p14:cNvContentPartPr/>
              <p14:nvPr/>
            </p14:nvContentPartPr>
            <p14:xfrm>
              <a:off x="4097971" y="3683673"/>
              <a:ext cx="44586" cy="99368"/>
            </p14:xfrm>
          </p:contentPart>
        </mc:Choice>
        <mc:Fallback xmlns="">
          <p:pic>
            <p:nvPicPr>
              <p:cNvPr id="27" name="墨迹 26"/>
            </p:nvPicPr>
            <p:blipFill>
              <a:blip r:embed="rId45"/>
            </p:blipFill>
            <p:spPr>
              <a:xfrm>
                <a:off x="4097971" y="3683673"/>
                <a:ext cx="44586" cy="99368"/>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8" name="墨迹 27"/>
              <p14:cNvContentPartPr/>
              <p14:nvPr/>
            </p14:nvContentPartPr>
            <p14:xfrm>
              <a:off x="4126919" y="3716417"/>
              <a:ext cx="44746" cy="50935"/>
            </p14:xfrm>
          </p:contentPart>
        </mc:Choice>
        <mc:Fallback xmlns="">
          <p:pic>
            <p:nvPicPr>
              <p:cNvPr id="28" name="墨迹 27"/>
            </p:nvPicPr>
            <p:blipFill>
              <a:blip r:embed="rId47"/>
            </p:blipFill>
            <p:spPr>
              <a:xfrm>
                <a:off x="4126919" y="3716417"/>
                <a:ext cx="44746" cy="5093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9" name="墨迹 28"/>
              <p14:cNvContentPartPr/>
              <p14:nvPr/>
            </p14:nvContentPartPr>
            <p14:xfrm>
              <a:off x="4112525" y="3758882"/>
              <a:ext cx="24559" cy="51219"/>
            </p14:xfrm>
          </p:contentPart>
        </mc:Choice>
        <mc:Fallback xmlns="">
          <p:pic>
            <p:nvPicPr>
              <p:cNvPr id="29" name="墨迹 28"/>
            </p:nvPicPr>
            <p:blipFill>
              <a:blip r:embed="rId49"/>
            </p:blipFill>
            <p:spPr>
              <a:xfrm>
                <a:off x="4112525" y="3758882"/>
                <a:ext cx="24559" cy="51219"/>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30" name="墨迹 29"/>
              <p14:cNvContentPartPr/>
              <p14:nvPr/>
            </p14:nvContentPartPr>
            <p14:xfrm>
              <a:off x="4153468" y="3785543"/>
              <a:ext cx="33658" cy="18191"/>
            </p14:xfrm>
          </p:contentPart>
        </mc:Choice>
        <mc:Fallback xmlns="">
          <p:pic>
            <p:nvPicPr>
              <p:cNvPr id="30" name="墨迹 29"/>
            </p:nvPicPr>
            <p:blipFill>
              <a:blip r:embed="rId51"/>
            </p:blipFill>
            <p:spPr>
              <a:xfrm>
                <a:off x="4153468" y="3785543"/>
                <a:ext cx="33658" cy="18191"/>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1" name="墨迹 30"/>
              <p14:cNvContentPartPr/>
              <p14:nvPr/>
            </p14:nvContentPartPr>
            <p14:xfrm>
              <a:off x="4218970" y="3724603"/>
              <a:ext cx="56422" cy="20920"/>
            </p14:xfrm>
          </p:contentPart>
        </mc:Choice>
        <mc:Fallback xmlns="">
          <p:pic>
            <p:nvPicPr>
              <p:cNvPr id="31" name="墨迹 30"/>
            </p:nvPicPr>
            <p:blipFill>
              <a:blip r:embed="rId53"/>
            </p:blipFill>
            <p:spPr>
              <a:xfrm>
                <a:off x="4218970" y="3724603"/>
                <a:ext cx="56422" cy="2092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2" name="墨迹 31"/>
              <p14:cNvContentPartPr/>
              <p14:nvPr/>
            </p14:nvContentPartPr>
            <p14:xfrm>
              <a:off x="4264925" y="3700045"/>
              <a:ext cx="43218" cy="63668"/>
            </p14:xfrm>
          </p:contentPart>
        </mc:Choice>
        <mc:Fallback xmlns="">
          <p:pic>
            <p:nvPicPr>
              <p:cNvPr id="32" name="墨迹 31"/>
            </p:nvPicPr>
            <p:blipFill>
              <a:blip r:embed="rId55"/>
            </p:blipFill>
            <p:spPr>
              <a:xfrm>
                <a:off x="4264925" y="3700045"/>
                <a:ext cx="43218" cy="63668"/>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3" name="墨迹 32"/>
              <p14:cNvContentPartPr/>
              <p14:nvPr/>
            </p14:nvContentPartPr>
            <p14:xfrm>
              <a:off x="4382743" y="3678216"/>
              <a:ext cx="31845" cy="7276"/>
            </p14:xfrm>
          </p:contentPart>
        </mc:Choice>
        <mc:Fallback xmlns="">
          <p:pic>
            <p:nvPicPr>
              <p:cNvPr id="33" name="墨迹 32"/>
            </p:nvPicPr>
            <p:blipFill>
              <a:blip r:embed="rId57"/>
            </p:blipFill>
            <p:spPr>
              <a:xfrm>
                <a:off x="4382743" y="3678216"/>
                <a:ext cx="31845" cy="7276"/>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4" name="墨迹 33"/>
              <p14:cNvContentPartPr/>
              <p14:nvPr/>
            </p14:nvContentPartPr>
            <p14:xfrm>
              <a:off x="4385018" y="3705502"/>
              <a:ext cx="44142" cy="63214"/>
            </p14:xfrm>
          </p:contentPart>
        </mc:Choice>
        <mc:Fallback xmlns="">
          <p:pic>
            <p:nvPicPr>
              <p:cNvPr id="34" name="墨迹 33"/>
            </p:nvPicPr>
            <p:blipFill>
              <a:blip r:embed="rId59"/>
            </p:blipFill>
            <p:spPr>
              <a:xfrm>
                <a:off x="4385018" y="3705502"/>
                <a:ext cx="44142" cy="63214"/>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5" name="墨迹 34"/>
              <p14:cNvContentPartPr/>
              <p14:nvPr/>
            </p14:nvContentPartPr>
            <p14:xfrm>
              <a:off x="4438578" y="3692769"/>
              <a:ext cx="62446" cy="79585"/>
            </p14:xfrm>
          </p:contentPart>
        </mc:Choice>
        <mc:Fallback xmlns="">
          <p:pic>
            <p:nvPicPr>
              <p:cNvPr id="35" name="墨迹 34"/>
            </p:nvPicPr>
            <p:blipFill>
              <a:blip r:embed="rId61"/>
            </p:blipFill>
            <p:spPr>
              <a:xfrm>
                <a:off x="4438578" y="3692769"/>
                <a:ext cx="62446" cy="7958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6" name="墨迹 35"/>
              <p14:cNvContentPartPr/>
              <p14:nvPr/>
            </p14:nvContentPartPr>
            <p14:xfrm>
              <a:off x="4455532" y="3667358"/>
              <a:ext cx="21839" cy="54516"/>
            </p14:xfrm>
          </p:contentPart>
        </mc:Choice>
        <mc:Fallback xmlns="">
          <p:pic>
            <p:nvPicPr>
              <p:cNvPr id="36" name="墨迹 35"/>
            </p:nvPicPr>
            <p:blipFill>
              <a:blip r:embed="rId63"/>
            </p:blipFill>
            <p:spPr>
              <a:xfrm>
                <a:off x="4455532" y="3667358"/>
                <a:ext cx="21839" cy="54516"/>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7" name="墨迹 36"/>
              <p14:cNvContentPartPr/>
              <p14:nvPr/>
            </p14:nvContentPartPr>
            <p14:xfrm>
              <a:off x="4528320" y="3619095"/>
              <a:ext cx="68701" cy="37292"/>
            </p14:xfrm>
          </p:contentPart>
        </mc:Choice>
        <mc:Fallback xmlns="">
          <p:pic>
            <p:nvPicPr>
              <p:cNvPr id="37" name="墨迹 36"/>
            </p:nvPicPr>
            <p:blipFill>
              <a:blip r:embed="rId65"/>
            </p:blipFill>
            <p:spPr>
              <a:xfrm>
                <a:off x="4528320" y="3619095"/>
                <a:ext cx="68701" cy="37292"/>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8" name="墨迹 37"/>
              <p14:cNvContentPartPr/>
              <p14:nvPr/>
            </p14:nvContentPartPr>
            <p14:xfrm>
              <a:off x="4525601" y="3620005"/>
              <a:ext cx="44604" cy="95503"/>
            </p14:xfrm>
          </p:contentPart>
        </mc:Choice>
        <mc:Fallback xmlns="">
          <p:pic>
            <p:nvPicPr>
              <p:cNvPr id="38" name="墨迹 37"/>
            </p:nvPicPr>
            <p:blipFill>
              <a:blip r:embed="rId67"/>
            </p:blipFill>
            <p:spPr>
              <a:xfrm>
                <a:off x="4525601" y="3620005"/>
                <a:ext cx="44604" cy="95503"/>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9" name="墨迹 38"/>
              <p14:cNvContentPartPr/>
              <p14:nvPr/>
            </p14:nvContentPartPr>
            <p14:xfrm>
              <a:off x="4568357" y="3665482"/>
              <a:ext cx="17290" cy="4548"/>
            </p14:xfrm>
          </p:contentPart>
        </mc:Choice>
        <mc:Fallback xmlns="">
          <p:pic>
            <p:nvPicPr>
              <p:cNvPr id="39" name="墨迹 38"/>
            </p:nvPicPr>
            <p:blipFill>
              <a:blip r:embed="rId37"/>
            </p:blipFill>
            <p:spPr>
              <a:xfrm>
                <a:off x="4568357" y="3665482"/>
                <a:ext cx="17290" cy="4548"/>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0" name="墨迹 39"/>
              <p14:cNvContentPartPr/>
              <p14:nvPr/>
            </p14:nvContentPartPr>
            <p14:xfrm>
              <a:off x="4544704" y="3697316"/>
              <a:ext cx="13648" cy="910"/>
            </p14:xfrm>
          </p:contentPart>
        </mc:Choice>
        <mc:Fallback xmlns="">
          <p:pic>
            <p:nvPicPr>
              <p:cNvPr id="40" name="墨迹 39"/>
            </p:nvPicPr>
            <p:blipFill>
              <a:blip r:embed="rId70"/>
            </p:blipFill>
            <p:spPr>
              <a:xfrm>
                <a:off x="4544704" y="3697316"/>
                <a:ext cx="13648" cy="91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1" name="墨迹 40"/>
              <p14:cNvContentPartPr/>
              <p14:nvPr/>
            </p14:nvContentPartPr>
            <p14:xfrm>
              <a:off x="4517408" y="3730970"/>
              <a:ext cx="14555" cy="20920"/>
            </p14:xfrm>
          </p:contentPart>
        </mc:Choice>
        <mc:Fallback xmlns="">
          <p:pic>
            <p:nvPicPr>
              <p:cNvPr id="41" name="墨迹 40"/>
            </p:nvPicPr>
            <p:blipFill>
              <a:blip r:embed="rId72"/>
            </p:blipFill>
            <p:spPr>
              <a:xfrm>
                <a:off x="4517408" y="3730970"/>
                <a:ext cx="14555" cy="2092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2" name="墨迹 41"/>
              <p14:cNvContentPartPr/>
              <p14:nvPr/>
            </p14:nvContentPartPr>
            <p14:xfrm>
              <a:off x="4553802" y="3721874"/>
              <a:ext cx="43680" cy="14553"/>
            </p14:xfrm>
          </p:contentPart>
        </mc:Choice>
        <mc:Fallback xmlns="">
          <p:pic>
            <p:nvPicPr>
              <p:cNvPr id="42" name="墨迹 41"/>
            </p:nvPicPr>
            <p:blipFill>
              <a:blip r:embed="rId74"/>
            </p:blipFill>
            <p:spPr>
              <a:xfrm>
                <a:off x="4553802" y="3721874"/>
                <a:ext cx="43680" cy="14553"/>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3" name="墨迹 42"/>
              <p14:cNvContentPartPr/>
              <p14:nvPr/>
            </p14:nvContentPartPr>
            <p14:xfrm>
              <a:off x="4581098" y="3699136"/>
              <a:ext cx="8192" cy="11824"/>
            </p14:xfrm>
          </p:contentPart>
        </mc:Choice>
        <mc:Fallback xmlns="">
          <p:pic>
            <p:nvPicPr>
              <p:cNvPr id="43" name="墨迹 42"/>
            </p:nvPicPr>
            <p:blipFill>
              <a:blip r:embed="rId76"/>
            </p:blipFill>
            <p:spPr>
              <a:xfrm>
                <a:off x="4581098" y="3699136"/>
                <a:ext cx="8192" cy="1182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4" name="墨迹 43"/>
              <p14:cNvContentPartPr/>
              <p14:nvPr/>
            </p14:nvContentPartPr>
            <p14:xfrm>
              <a:off x="4621135" y="3687311"/>
              <a:ext cx="10911" cy="7277"/>
            </p14:xfrm>
          </p:contentPart>
        </mc:Choice>
        <mc:Fallback xmlns="">
          <p:pic>
            <p:nvPicPr>
              <p:cNvPr id="44" name="墨迹 43"/>
            </p:nvPicPr>
            <p:blipFill>
              <a:blip r:embed="rId78"/>
            </p:blipFill>
            <p:spPr>
              <a:xfrm>
                <a:off x="4621135" y="3687311"/>
                <a:ext cx="10911" cy="7277"/>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5" name="墨迹 44"/>
              <p14:cNvContentPartPr/>
              <p14:nvPr/>
            </p14:nvContentPartPr>
            <p14:xfrm>
              <a:off x="4680631" y="3620594"/>
              <a:ext cx="10449" cy="102971"/>
            </p14:xfrm>
          </p:contentPart>
        </mc:Choice>
        <mc:Fallback xmlns="">
          <p:pic>
            <p:nvPicPr>
              <p:cNvPr id="45" name="墨迹 44"/>
            </p:nvPicPr>
            <p:blipFill>
              <a:blip r:embed="rId80"/>
            </p:blipFill>
            <p:spPr>
              <a:xfrm>
                <a:off x="4680631" y="3620594"/>
                <a:ext cx="10449" cy="102971"/>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6" name="墨迹 45"/>
              <p14:cNvContentPartPr/>
              <p14:nvPr/>
            </p14:nvContentPartPr>
            <p14:xfrm>
              <a:off x="4683492" y="3608257"/>
              <a:ext cx="71188" cy="118927"/>
            </p14:xfrm>
          </p:contentPart>
        </mc:Choice>
        <mc:Fallback xmlns="">
          <p:pic>
            <p:nvPicPr>
              <p:cNvPr id="46" name="墨迹 45"/>
            </p:nvPicPr>
            <p:blipFill>
              <a:blip r:embed="rId82"/>
            </p:blipFill>
            <p:spPr>
              <a:xfrm>
                <a:off x="4683492" y="3608257"/>
                <a:ext cx="71188" cy="118927"/>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7" name="墨迹 46"/>
              <p14:cNvContentPartPr/>
              <p14:nvPr/>
            </p14:nvContentPartPr>
            <p14:xfrm>
              <a:off x="4748994" y="3637203"/>
              <a:ext cx="36074" cy="193604"/>
            </p14:xfrm>
          </p:contentPart>
        </mc:Choice>
        <mc:Fallback xmlns="">
          <p:pic>
            <p:nvPicPr>
              <p:cNvPr id="47" name="墨迹 46"/>
            </p:nvPicPr>
            <p:blipFill>
              <a:blip r:embed="rId84"/>
            </p:blipFill>
            <p:spPr>
              <a:xfrm>
                <a:off x="4748994" y="3637203"/>
                <a:ext cx="36074" cy="193604"/>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8" name="墨迹 47"/>
              <p14:cNvContentPartPr/>
              <p14:nvPr/>
            </p14:nvContentPartPr>
            <p14:xfrm>
              <a:off x="4811653" y="3629136"/>
              <a:ext cx="39877" cy="84464"/>
            </p14:xfrm>
          </p:contentPart>
        </mc:Choice>
        <mc:Fallback xmlns="">
          <p:pic>
            <p:nvPicPr>
              <p:cNvPr id="48" name="墨迹 47"/>
            </p:nvPicPr>
            <p:blipFill>
              <a:blip r:embed="rId86"/>
            </p:blipFill>
            <p:spPr>
              <a:xfrm>
                <a:off x="4811653" y="3629136"/>
                <a:ext cx="39877" cy="84464"/>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9" name="墨迹 48"/>
              <p14:cNvContentPartPr/>
              <p14:nvPr/>
            </p14:nvContentPartPr>
            <p14:xfrm>
              <a:off x="4868607" y="3643075"/>
              <a:ext cx="56013" cy="65781"/>
            </p14:xfrm>
          </p:contentPart>
        </mc:Choice>
        <mc:Fallback xmlns="">
          <p:pic>
            <p:nvPicPr>
              <p:cNvPr id="49" name="墨迹 48"/>
            </p:nvPicPr>
            <p:blipFill>
              <a:blip r:embed="rId88"/>
            </p:blipFill>
            <p:spPr>
              <a:xfrm>
                <a:off x="4868607" y="3643075"/>
                <a:ext cx="56013" cy="65781"/>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0" name="墨迹 49"/>
              <p14:cNvContentPartPr/>
              <p14:nvPr/>
            </p14:nvContentPartPr>
            <p14:xfrm>
              <a:off x="4938854" y="3629788"/>
              <a:ext cx="62677" cy="55341"/>
            </p14:xfrm>
          </p:contentPart>
        </mc:Choice>
        <mc:Fallback xmlns="">
          <p:pic>
            <p:nvPicPr>
              <p:cNvPr id="50" name="墨迹 49"/>
            </p:nvPicPr>
            <p:blipFill>
              <a:blip r:embed="rId90"/>
            </p:blipFill>
            <p:spPr>
              <a:xfrm>
                <a:off x="4938854" y="3629788"/>
                <a:ext cx="62677" cy="55341"/>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1" name="墨迹 50"/>
              <p14:cNvContentPartPr/>
              <p14:nvPr/>
            </p14:nvContentPartPr>
            <p14:xfrm>
              <a:off x="5027156" y="3636728"/>
              <a:ext cx="8548" cy="52494"/>
            </p14:xfrm>
          </p:contentPart>
        </mc:Choice>
        <mc:Fallback xmlns="">
          <p:pic>
            <p:nvPicPr>
              <p:cNvPr id="51" name="墨迹 50"/>
            </p:nvPicPr>
            <p:blipFill>
              <a:blip r:embed="rId92"/>
            </p:blipFill>
            <p:spPr>
              <a:xfrm>
                <a:off x="5027156" y="3636728"/>
                <a:ext cx="8548" cy="52494"/>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2" name="墨迹 51"/>
              <p14:cNvContentPartPr/>
              <p14:nvPr/>
            </p14:nvContentPartPr>
            <p14:xfrm>
              <a:off x="5041390" y="3579786"/>
              <a:ext cx="1902" cy="17083"/>
            </p14:xfrm>
          </p:contentPart>
        </mc:Choice>
        <mc:Fallback xmlns="">
          <p:pic>
            <p:nvPicPr>
              <p:cNvPr id="52" name="墨迹 51"/>
            </p:nvPicPr>
            <p:blipFill>
              <a:blip r:embed="rId94"/>
            </p:blipFill>
            <p:spPr>
              <a:xfrm>
                <a:off x="5041390" y="3579786"/>
                <a:ext cx="1902" cy="17083"/>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3" name="墨迹 52"/>
              <p14:cNvContentPartPr/>
              <p14:nvPr/>
            </p14:nvContentPartPr>
            <p14:xfrm>
              <a:off x="5064172" y="3619645"/>
              <a:ext cx="58856" cy="79245"/>
            </p14:xfrm>
          </p:contentPart>
        </mc:Choice>
        <mc:Fallback xmlns="">
          <p:pic>
            <p:nvPicPr>
              <p:cNvPr id="53" name="墨迹 52"/>
            </p:nvPicPr>
            <p:blipFill>
              <a:blip r:embed="rId96"/>
            </p:blipFill>
            <p:spPr>
              <a:xfrm>
                <a:off x="5064172" y="3619645"/>
                <a:ext cx="58856" cy="7924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4" name="墨迹 53"/>
              <p14:cNvContentPartPr/>
              <p14:nvPr/>
            </p14:nvContentPartPr>
            <p14:xfrm>
              <a:off x="5151514" y="3610155"/>
              <a:ext cx="45084" cy="85414"/>
            </p14:xfrm>
          </p:contentPart>
        </mc:Choice>
        <mc:Fallback xmlns="">
          <p:pic>
            <p:nvPicPr>
              <p:cNvPr id="54" name="墨迹 53"/>
            </p:nvPicPr>
            <p:blipFill>
              <a:blip r:embed="rId98"/>
            </p:blipFill>
            <p:spPr>
              <a:xfrm>
                <a:off x="5151514" y="3610155"/>
                <a:ext cx="45084" cy="85414"/>
              </a:xfrm>
              <a:prstGeom prst="rect"/>
            </p:spPr>
          </p:pic>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251"/>
                                        </p:tgtEl>
                                        <p:attrNameLst>
                                          <p:attrName>style.visibility</p:attrName>
                                        </p:attrNameLst>
                                      </p:cBhvr>
                                      <p:to>
                                        <p:strVal val="visible"/>
                                      </p:to>
                                    </p:set>
                                    <p:animEffect transition="in" filter="blinds(horizontal)">
                                      <p:cBhvr>
                                        <p:cTn id="22" dur="500"/>
                                        <p:tgtEl>
                                          <p:spTgt spid="5325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3252"/>
                                        </p:tgtEl>
                                        <p:attrNameLst>
                                          <p:attrName>style.visibility</p:attrName>
                                        </p:attrNameLst>
                                      </p:cBhvr>
                                      <p:to>
                                        <p:strVal val="visible"/>
                                      </p:to>
                                    </p:set>
                                    <p:animEffect transition="in" filter="blinds(horizontal)">
                                      <p:cBhvr>
                                        <p:cTn id="25" dur="500"/>
                                        <p:tgtEl>
                                          <p:spTgt spid="5325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3253"/>
                                        </p:tgtEl>
                                        <p:attrNameLst>
                                          <p:attrName>style.visibility</p:attrName>
                                        </p:attrNameLst>
                                      </p:cBhvr>
                                      <p:to>
                                        <p:strVal val="visible"/>
                                      </p:to>
                                    </p:set>
                                    <p:animEffect transition="in" filter="blinds(horizontal)">
                                      <p:cBhvr>
                                        <p:cTn id="28" dur="5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p:nvPr>
            <p:ph idx="1"/>
          </p:nvPr>
        </p:nvSpPr>
        <p:spPr>
          <a:xfrm>
            <a:off x="570321" y="2265758"/>
            <a:ext cx="8110537" cy="1379538"/>
          </a:xfrm>
        </p:spPr>
        <p:txBody>
          <a:bodyPr/>
          <a:lstStyle/>
          <a:p>
            <a:r>
              <a:rPr lang="zh-CN" altLang="en-US" dirty="0"/>
              <a:t>对于一般的全控整流电路，当电流波形连续时，              可用下式表示</a:t>
            </a:r>
            <a:endParaRPr lang="zh-CN" altLang="en-US" dirty="0"/>
          </a:p>
        </p:txBody>
      </p:sp>
      <p:sp>
        <p:nvSpPr>
          <p:cNvPr id="55299" name="Rectangle 5"/>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5300" name="Object 4"/>
          <p:cNvGraphicFramePr>
            <a:graphicFrameLocks noChangeAspect="1"/>
          </p:cNvGraphicFramePr>
          <p:nvPr/>
        </p:nvGraphicFramePr>
        <p:xfrm>
          <a:off x="3059832" y="3174748"/>
          <a:ext cx="2016125" cy="604837"/>
        </p:xfrm>
        <a:graphic>
          <a:graphicData uri="http://schemas.openxmlformats.org/presentationml/2006/ole">
            <mc:AlternateContent xmlns:mc="http://schemas.openxmlformats.org/markup-compatibility/2006">
              <mc:Choice xmlns:v="urn:schemas-microsoft-com:vml" Requires="v">
                <p:oleObj spid="_x0000_s11474" name="公式" r:id="rId1" imgW="761365" imgH="228600" progId="Equation.3">
                  <p:embed/>
                </p:oleObj>
              </mc:Choice>
              <mc:Fallback>
                <p:oleObj name="公式" r:id="rId1" imgW="761365" imgH="228600" progId="Equation.3">
                  <p:embed/>
                  <p:pic>
                    <p:nvPicPr>
                      <p:cNvPr id="0" name="图片 114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174748"/>
                        <a:ext cx="201612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Rectangle 7"/>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5302" name="Object 6"/>
          <p:cNvGraphicFramePr>
            <a:graphicFrameLocks noChangeAspect="1"/>
          </p:cNvGraphicFramePr>
          <p:nvPr/>
        </p:nvGraphicFramePr>
        <p:xfrm>
          <a:off x="1555951" y="3612228"/>
          <a:ext cx="4537075" cy="1185862"/>
        </p:xfrm>
        <a:graphic>
          <a:graphicData uri="http://schemas.openxmlformats.org/presentationml/2006/ole">
            <mc:AlternateContent xmlns:mc="http://schemas.openxmlformats.org/markup-compatibility/2006">
              <mc:Choice xmlns:v="urn:schemas-microsoft-com:vml" Requires="v">
                <p:oleObj spid="_x0000_s11475" name="公式" r:id="rId3" imgW="1497965" imgH="393700" progId="Equation.3">
                  <p:embed/>
                </p:oleObj>
              </mc:Choice>
              <mc:Fallback>
                <p:oleObj name="公式" r:id="rId3" imgW="1497965" imgH="393700" progId="Equation.3">
                  <p:embed/>
                  <p:pic>
                    <p:nvPicPr>
                      <p:cNvPr id="0" name="图片 114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951" y="3612228"/>
                        <a:ext cx="4537075"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3" name="Text Box 8"/>
          <p:cNvSpPr txBox="1"/>
          <p:nvPr/>
        </p:nvSpPr>
        <p:spPr bwMode="auto">
          <a:xfrm>
            <a:off x="6768455" y="3902473"/>
            <a:ext cx="16557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en-US" altLang="zh-CN" sz="3200" dirty="0">
                <a:solidFill>
                  <a:schemeClr val="tx1"/>
                </a:solidFill>
              </a:rPr>
              <a:t>(2-3) </a:t>
            </a:r>
            <a:endParaRPr lang="en-US" altLang="zh-CN" sz="3200" dirty="0">
              <a:solidFill>
                <a:schemeClr val="tx1"/>
              </a:solidFill>
            </a:endParaRPr>
          </a:p>
        </p:txBody>
      </p:sp>
      <p:sp>
        <p:nvSpPr>
          <p:cNvPr id="55304" name="Text Box 9"/>
          <p:cNvSpPr txBox="1"/>
          <p:nvPr/>
        </p:nvSpPr>
        <p:spPr bwMode="auto">
          <a:xfrm>
            <a:off x="539750" y="4797425"/>
            <a:ext cx="860425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lang="zh-CN" altLang="en-US" sz="2800">
                <a:solidFill>
                  <a:schemeClr val="tx1"/>
                </a:solidFill>
              </a:rPr>
              <a:t>式中，</a:t>
            </a:r>
            <a:r>
              <a:rPr lang="en-US" altLang="zh-CN" sz="2800" i="1">
                <a:solidFill>
                  <a:schemeClr val="tx1"/>
                </a:solidFill>
              </a:rPr>
              <a:t>α</a:t>
            </a:r>
            <a:r>
              <a:rPr lang="en-US" altLang="zh-CN" sz="2800">
                <a:solidFill>
                  <a:schemeClr val="tx1"/>
                </a:solidFill>
              </a:rPr>
              <a:t>——</a:t>
            </a:r>
            <a:r>
              <a:rPr lang="zh-CN" altLang="en-US" sz="2800">
                <a:solidFill>
                  <a:schemeClr val="tx1"/>
                </a:solidFill>
              </a:rPr>
              <a:t>从自然换相点算起的触发脉冲控制角；</a:t>
            </a:r>
            <a:endParaRPr lang="zh-CN" altLang="en-US" sz="2800">
              <a:solidFill>
                <a:schemeClr val="tx1"/>
              </a:solidFill>
            </a:endParaRPr>
          </a:p>
          <a:p>
            <a:pPr algn="l" eaLnBrk="1" hangingPunct="1"/>
            <a:r>
              <a:rPr lang="zh-CN" altLang="en-US" sz="2800">
                <a:solidFill>
                  <a:schemeClr val="tx1"/>
                </a:solidFill>
              </a:rPr>
              <a:t>             </a:t>
            </a:r>
            <a:r>
              <a:rPr lang="en-US" altLang="zh-CN" sz="2800" i="1">
                <a:solidFill>
                  <a:schemeClr val="tx1"/>
                </a:solidFill>
              </a:rPr>
              <a:t>U</a:t>
            </a:r>
            <a:r>
              <a:rPr lang="en-US" altLang="zh-CN" sz="2800" i="1" baseline="-25000">
                <a:solidFill>
                  <a:schemeClr val="tx1"/>
                </a:solidFill>
              </a:rPr>
              <a:t>m</a:t>
            </a:r>
            <a:r>
              <a:rPr lang="en-US" altLang="zh-CN" sz="2800">
                <a:solidFill>
                  <a:schemeClr val="tx1"/>
                </a:solidFill>
              </a:rPr>
              <a:t>——</a:t>
            </a:r>
            <a:r>
              <a:rPr lang="en-US" altLang="zh-CN" sz="3200" i="1">
                <a:solidFill>
                  <a:schemeClr val="tx1"/>
                </a:solidFill>
              </a:rPr>
              <a:t>α</a:t>
            </a:r>
            <a:r>
              <a:rPr lang="en-US" altLang="zh-CN" sz="2800">
                <a:solidFill>
                  <a:schemeClr val="tx1"/>
                </a:solidFill>
              </a:rPr>
              <a:t>=0</a:t>
            </a:r>
            <a:r>
              <a:rPr lang="zh-CN" altLang="en-US" sz="2800">
                <a:solidFill>
                  <a:schemeClr val="tx1"/>
                </a:solidFill>
              </a:rPr>
              <a:t>时的整流电压波形峰值；</a:t>
            </a:r>
            <a:endParaRPr lang="zh-CN" altLang="en-US" sz="2800">
              <a:solidFill>
                <a:schemeClr val="tx1"/>
              </a:solidFill>
            </a:endParaRPr>
          </a:p>
          <a:p>
            <a:pPr algn="l" eaLnBrk="1" hangingPunct="1"/>
            <a:r>
              <a:rPr lang="zh-CN" altLang="en-US" sz="2800">
                <a:solidFill>
                  <a:schemeClr val="tx1"/>
                </a:solidFill>
              </a:rPr>
              <a:t>             </a:t>
            </a:r>
            <a:r>
              <a:rPr lang="en-US" altLang="zh-CN" sz="2800" i="1">
                <a:solidFill>
                  <a:schemeClr val="tx1"/>
                </a:solidFill>
              </a:rPr>
              <a:t>m</a:t>
            </a:r>
            <a:r>
              <a:rPr lang="en-US" altLang="zh-CN" sz="2800">
                <a:solidFill>
                  <a:schemeClr val="tx1"/>
                </a:solidFill>
              </a:rPr>
              <a:t>——</a:t>
            </a:r>
            <a:r>
              <a:rPr lang="zh-CN" altLang="en-US" sz="2800">
                <a:solidFill>
                  <a:schemeClr val="tx1"/>
                </a:solidFill>
              </a:rPr>
              <a:t>交流电源一周内的整流电压脉波数。</a:t>
            </a:r>
            <a:endParaRPr lang="zh-CN" altLang="en-US" sz="2800">
              <a:solidFill>
                <a:schemeClr val="tx1"/>
              </a:solidFill>
            </a:endParaRPr>
          </a:p>
        </p:txBody>
      </p:sp>
      <p:sp>
        <p:nvSpPr>
          <p:cNvPr id="2" name="Text Box 7"/>
          <p:cNvSpPr txBox="1"/>
          <p:nvPr/>
        </p:nvSpPr>
        <p:spPr bwMode="auto">
          <a:xfrm>
            <a:off x="539750" y="793374"/>
            <a:ext cx="8520507" cy="1384995"/>
          </a:xfrm>
          <a:prstGeom prst="rect">
            <a:avLst/>
          </a:prstGeom>
          <a:blipFill rotWithShape="1">
            <a:blip r:embed="rId5"/>
            <a:stretch>
              <a:fillRect l="-1503" t="-5286" b="-101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1"/>
          <p:cNvGraphicFramePr>
            <a:graphicFrameLocks noChangeAspect="1"/>
          </p:cNvGraphicFramePr>
          <p:nvPr/>
        </p:nvGraphicFramePr>
        <p:xfrm>
          <a:off x="1692275" y="2565177"/>
          <a:ext cx="576263" cy="576262"/>
        </p:xfrm>
        <a:graphic>
          <a:graphicData uri="http://schemas.openxmlformats.org/presentationml/2006/ole">
            <mc:AlternateContent xmlns:mc="http://schemas.openxmlformats.org/markup-compatibility/2006">
              <mc:Choice xmlns:v="urn:schemas-microsoft-com:vml" Requires="v">
                <p:oleObj spid="_x0000_s13011" name="公式" r:id="rId1" imgW="228600" imgH="228600" progId="Equation.3">
                  <p:embed/>
                </p:oleObj>
              </mc:Choice>
              <mc:Fallback>
                <p:oleObj name="公式" r:id="rId1" imgW="228600" imgH="228600" progId="Equation.3">
                  <p:embed/>
                  <p:pic>
                    <p:nvPicPr>
                      <p:cNvPr id="0" name="图片 13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565177"/>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3" name="Object 10"/>
          <p:cNvGraphicFramePr>
            <a:graphicFrameLocks noChangeAspect="1"/>
          </p:cNvGraphicFramePr>
          <p:nvPr/>
        </p:nvGraphicFramePr>
        <p:xfrm>
          <a:off x="3276600" y="2565177"/>
          <a:ext cx="1008063" cy="614362"/>
        </p:xfrm>
        <a:graphic>
          <a:graphicData uri="http://schemas.openxmlformats.org/presentationml/2006/ole">
            <mc:AlternateContent xmlns:mc="http://schemas.openxmlformats.org/markup-compatibility/2006">
              <mc:Choice xmlns:v="urn:schemas-microsoft-com:vml" Requires="v">
                <p:oleObj spid="_x0000_s13012" name="公式" r:id="rId3" imgW="393700" imgH="241300" progId="Equation.3">
                  <p:embed/>
                </p:oleObj>
              </mc:Choice>
              <mc:Fallback>
                <p:oleObj name="公式" r:id="rId3" imgW="393700" imgH="241300" progId="Equation.3">
                  <p:embed/>
                  <p:pic>
                    <p:nvPicPr>
                      <p:cNvPr id="0" name="图片 130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565177"/>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4" name="Object 9"/>
          <p:cNvGraphicFramePr>
            <a:graphicFrameLocks noChangeAspect="1"/>
          </p:cNvGraphicFramePr>
          <p:nvPr/>
        </p:nvGraphicFramePr>
        <p:xfrm>
          <a:off x="5076825" y="2565177"/>
          <a:ext cx="1008063" cy="614362"/>
        </p:xfrm>
        <a:graphic>
          <a:graphicData uri="http://schemas.openxmlformats.org/presentationml/2006/ole">
            <mc:AlternateContent xmlns:mc="http://schemas.openxmlformats.org/markup-compatibility/2006">
              <mc:Choice xmlns:v="urn:schemas-microsoft-com:vml" Requires="v">
                <p:oleObj spid="_x0000_s13013" name="公式" r:id="rId5" imgW="393700" imgH="241300" progId="Equation.3">
                  <p:embed/>
                </p:oleObj>
              </mc:Choice>
              <mc:Fallback>
                <p:oleObj name="公式" r:id="rId5" imgW="393700" imgH="241300" progId="Equation.3">
                  <p:embed/>
                  <p:pic>
                    <p:nvPicPr>
                      <p:cNvPr id="0" name="图片 130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2565177"/>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5" name="Object 8"/>
          <p:cNvGraphicFramePr>
            <a:graphicFrameLocks noChangeAspect="1"/>
          </p:cNvGraphicFramePr>
          <p:nvPr/>
        </p:nvGraphicFramePr>
        <p:xfrm>
          <a:off x="6948488" y="2565177"/>
          <a:ext cx="1081087" cy="676275"/>
        </p:xfrm>
        <a:graphic>
          <a:graphicData uri="http://schemas.openxmlformats.org/presentationml/2006/ole">
            <mc:AlternateContent xmlns:mc="http://schemas.openxmlformats.org/markup-compatibility/2006">
              <mc:Choice xmlns:v="urn:schemas-microsoft-com:vml" Requires="v">
                <p:oleObj spid="_x0000_s13014" name="公式" r:id="rId7" imgW="381000" imgH="241300" progId="Equation.3">
                  <p:embed/>
                </p:oleObj>
              </mc:Choice>
              <mc:Fallback>
                <p:oleObj name="公式" r:id="rId7" imgW="381000" imgH="241300" progId="Equation.3">
                  <p:embed/>
                  <p:pic>
                    <p:nvPicPr>
                      <p:cNvPr id="0" name="图片 130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8488" y="2565177"/>
                        <a:ext cx="10810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6326"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47813" y="4436839"/>
            <a:ext cx="7921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6327" name="Object 6"/>
          <p:cNvGraphicFramePr>
            <a:graphicFrameLocks noChangeAspect="1"/>
          </p:cNvGraphicFramePr>
          <p:nvPr/>
        </p:nvGraphicFramePr>
        <p:xfrm>
          <a:off x="3059113" y="4465414"/>
          <a:ext cx="1657350" cy="477838"/>
        </p:xfrm>
        <a:graphic>
          <a:graphicData uri="http://schemas.openxmlformats.org/presentationml/2006/ole">
            <mc:AlternateContent xmlns:mc="http://schemas.openxmlformats.org/markup-compatibility/2006">
              <mc:Choice xmlns:v="urn:schemas-microsoft-com:vml" Requires="v">
                <p:oleObj spid="_x0000_s13015" name="公式" r:id="rId10" imgW="761365" imgH="215900" progId="Equation.3">
                  <p:embed/>
                </p:oleObj>
              </mc:Choice>
              <mc:Fallback>
                <p:oleObj name="公式" r:id="rId10" imgW="761365" imgH="215900" progId="Equation.3">
                  <p:embed/>
                  <p:pic>
                    <p:nvPicPr>
                      <p:cNvPr id="0" name="图片 130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59113" y="4465414"/>
                        <a:ext cx="16573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8" name="Object 5"/>
          <p:cNvGraphicFramePr>
            <a:graphicFrameLocks noChangeAspect="1"/>
          </p:cNvGraphicFramePr>
          <p:nvPr/>
        </p:nvGraphicFramePr>
        <p:xfrm>
          <a:off x="4787900" y="4543202"/>
          <a:ext cx="1800225" cy="476250"/>
        </p:xfrm>
        <a:graphic>
          <a:graphicData uri="http://schemas.openxmlformats.org/presentationml/2006/ole">
            <mc:AlternateContent xmlns:mc="http://schemas.openxmlformats.org/markup-compatibility/2006">
              <mc:Choice xmlns:v="urn:schemas-microsoft-com:vml" Requires="v">
                <p:oleObj spid="_x0000_s13016" name="公式" r:id="rId12" imgW="824865" imgH="215900" progId="Equation.3">
                  <p:embed/>
                </p:oleObj>
              </mc:Choice>
              <mc:Fallback>
                <p:oleObj name="公式" r:id="rId12" imgW="824865" imgH="215900" progId="Equation.3">
                  <p:embed/>
                  <p:pic>
                    <p:nvPicPr>
                      <p:cNvPr id="0" name="图片 130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87900" y="4543202"/>
                        <a:ext cx="18002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9" name="Object 4"/>
          <p:cNvGraphicFramePr>
            <a:graphicFrameLocks noChangeAspect="1"/>
          </p:cNvGraphicFramePr>
          <p:nvPr/>
        </p:nvGraphicFramePr>
        <p:xfrm>
          <a:off x="6732588" y="4508277"/>
          <a:ext cx="1584325" cy="414337"/>
        </p:xfrm>
        <a:graphic>
          <a:graphicData uri="http://schemas.openxmlformats.org/presentationml/2006/ole">
            <mc:AlternateContent xmlns:mc="http://schemas.openxmlformats.org/markup-compatibility/2006">
              <mc:Choice xmlns:v="urn:schemas-microsoft-com:vml" Requires="v">
                <p:oleObj spid="_x0000_s13017" name="公式" r:id="rId14" imgW="837565" imgH="215900" progId="Equation.3">
                  <p:embed/>
                </p:oleObj>
              </mc:Choice>
              <mc:Fallback>
                <p:oleObj name="公式" r:id="rId14" imgW="837565" imgH="215900" progId="Equation.3">
                  <p:embed/>
                  <p:pic>
                    <p:nvPicPr>
                      <p:cNvPr id="0" name="图片 130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32588" y="4508277"/>
                        <a:ext cx="158432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0" name="Rectangle 16"/>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1" name="Rectangle 18"/>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2" name="Rectangle 20"/>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3" name="Rectangle 22"/>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4" name="Rectangle 28"/>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5" name="Rectangle 30"/>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6" name="Rectangle 32"/>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37" name="Rectangle 34"/>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765" name="Group 125"/>
          <p:cNvGraphicFramePr>
            <a:graphicFrameLocks noGrp="1"/>
          </p:cNvGraphicFramePr>
          <p:nvPr/>
        </p:nvGraphicFramePr>
        <p:xfrm>
          <a:off x="1042988" y="1196752"/>
          <a:ext cx="7416800" cy="4149726"/>
        </p:xfrm>
        <a:graphic>
          <a:graphicData uri="http://schemas.openxmlformats.org/drawingml/2006/table">
            <a:tbl>
              <a:tblPr/>
              <a:tblGrid>
                <a:gridCol w="1854200"/>
                <a:gridCol w="1855787"/>
                <a:gridCol w="1852613"/>
                <a:gridCol w="1854200"/>
              </a:tblGrid>
              <a:tr h="106881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rPr>
                        <a:t>整流电路</a:t>
                      </a:r>
                      <a:endPar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rPr>
                        <a:t>单相全波</a:t>
                      </a:r>
                      <a:endPar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rPr>
                        <a:t>三相半波</a:t>
                      </a:r>
                      <a:endParaRPr kumimoji="1" lang="zh-CN" altLang="en-US" sz="2800" b="0" i="0" u="none" strike="noStrike" cap="none" normalizeH="0" baseline="0" dirty="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a:ln>
                            <a:noFill/>
                          </a:ln>
                          <a:solidFill>
                            <a:schemeClr val="tx1"/>
                          </a:solidFill>
                          <a:effectLst/>
                          <a:latin typeface="Times New Roman" panose="02020503050405090304" pitchFamily="18" charset="0"/>
                          <a:ea typeface="宋体" pitchFamily="2" charset="-122"/>
                        </a:rPr>
                        <a:t>三相桥式（全波）</a:t>
                      </a:r>
                      <a:endParaRPr kumimoji="1" lang="zh-CN" altLang="en-US" sz="28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88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rPr>
                        <a:t>m</a:t>
                      </a:r>
                      <a:endPar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rPr>
                        <a:t>2</a:t>
                      </a:r>
                      <a:endPar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rPr>
                        <a:t>3</a:t>
                      </a:r>
                      <a:endParaRPr kumimoji="1" lang="en-US" altLang="zh-CN" sz="28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a:ln>
                            <a:noFill/>
                          </a:ln>
                          <a:solidFill>
                            <a:schemeClr val="tx1"/>
                          </a:solidFill>
                          <a:effectLst/>
                          <a:latin typeface="Times New Roman" panose="02020503050405090304" pitchFamily="18" charset="0"/>
                          <a:ea typeface="宋体" pitchFamily="2" charset="-122"/>
                        </a:rPr>
                        <a:t>6</a:t>
                      </a:r>
                      <a:endParaRPr kumimoji="1" lang="en-US" altLang="zh-CN" sz="2800" b="0" i="0" u="none" strike="noStrike" cap="none" normalizeH="0" baseline="0" dirty="0">
                        <a:ln>
                          <a:noFill/>
                        </a:ln>
                        <a:solidFill>
                          <a:schemeClr val="tx1"/>
                        </a:solidFill>
                        <a:effectLst/>
                        <a:latin typeface="Times New Roman" panose="02020503050405090304" pitchFamily="18"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804030504040204" pitchFamily="34" charset="0"/>
                        <a:ea typeface="宋体"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6365" name="Text Box 126"/>
          <p:cNvSpPr txBox="1"/>
          <p:nvPr/>
        </p:nvSpPr>
        <p:spPr bwMode="auto">
          <a:xfrm>
            <a:off x="503424" y="715317"/>
            <a:ext cx="85689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表</a:t>
            </a:r>
            <a:r>
              <a:rPr lang="en-US" altLang="zh-CN" sz="2000" dirty="0">
                <a:solidFill>
                  <a:schemeClr val="tx1"/>
                </a:solidFill>
              </a:rPr>
              <a:t>2-1</a:t>
            </a:r>
            <a:r>
              <a:rPr lang="zh-CN" altLang="en-US" sz="2000" dirty="0">
                <a:solidFill>
                  <a:schemeClr val="tx1"/>
                </a:solidFill>
              </a:rPr>
              <a:t>不同整流电路的整流电压波峰值、脉冲数及平均整流电压</a:t>
            </a:r>
            <a:endParaRPr lang="zh-CN" altLang="en-US" sz="2000" dirty="0">
              <a:solidFill>
                <a:schemeClr val="tx1"/>
              </a:solidFill>
            </a:endParaRPr>
          </a:p>
        </p:txBody>
      </p:sp>
      <p:sp>
        <p:nvSpPr>
          <p:cNvPr id="2" name="Text Box 126"/>
          <p:cNvSpPr txBox="1"/>
          <p:nvPr/>
        </p:nvSpPr>
        <p:spPr bwMode="auto">
          <a:xfrm>
            <a:off x="685426" y="5491007"/>
            <a:ext cx="7847014" cy="707886"/>
          </a:xfrm>
          <a:prstGeom prst="rect">
            <a:avLst/>
          </a:prstGeom>
          <a:blipFill rotWithShape="1">
            <a:blip r:embed="rId16"/>
            <a:stretch>
              <a:fillRect l="-776" t="-6897" r="-776" b="-1293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p:nvPr>
            <p:ph type="title"/>
          </p:nvPr>
        </p:nvSpPr>
        <p:spPr>
          <a:xfrm>
            <a:off x="576114" y="548680"/>
            <a:ext cx="8566150" cy="701675"/>
          </a:xfrm>
        </p:spPr>
        <p:txBody>
          <a:bodyPr/>
          <a:lstStyle/>
          <a:p>
            <a:r>
              <a:rPr lang="en-US" altLang="zh-CN" dirty="0">
                <a:latin typeface="Times New Roman" panose="02020503050405090304" pitchFamily="18" charset="0"/>
              </a:rPr>
              <a:t>2</a:t>
            </a:r>
            <a:r>
              <a:rPr lang="zh-CN" altLang="en-US" dirty="0">
                <a:latin typeface="Times New Roman" panose="02020503050405090304" pitchFamily="18" charset="0"/>
              </a:rPr>
              <a:t>．电流脉动及其波形的连续与断续</a:t>
            </a:r>
            <a:endParaRPr lang="zh-CN" altLang="en-US" dirty="0">
              <a:latin typeface="Times New Roman" panose="02020503050405090304" pitchFamily="18" charset="0"/>
            </a:endParaRPr>
          </a:p>
        </p:txBody>
      </p:sp>
      <p:sp>
        <p:nvSpPr>
          <p:cNvPr id="57347" name="Rectangle 3"/>
          <p:cNvSpPr/>
          <p:nvPr>
            <p:ph idx="1"/>
          </p:nvPr>
        </p:nvSpPr>
        <p:spPr>
          <a:xfrm>
            <a:off x="611560" y="1916832"/>
            <a:ext cx="7848600" cy="4829175"/>
          </a:xfrm>
        </p:spPr>
        <p:txBody>
          <a:bodyPr/>
          <a:lstStyle/>
          <a:p>
            <a:r>
              <a:rPr lang="zh-CN" altLang="en-US" dirty="0">
                <a:latin typeface="Times New Roman" panose="02020503050405090304" pitchFamily="18" charset="0"/>
              </a:rPr>
              <a:t>在整流变压器二次侧额定相电压</a:t>
            </a:r>
            <a:r>
              <a:rPr lang="en-US" altLang="zh-CN" i="1" dirty="0">
                <a:latin typeface="Times New Roman" panose="02020503050405090304" pitchFamily="18" charset="0"/>
              </a:rPr>
              <a:t>u</a:t>
            </a:r>
            <a:r>
              <a:rPr lang="en-US" altLang="zh-CN" i="1" baseline="-25000" dirty="0">
                <a:latin typeface="Times New Roman" panose="02020503050405090304" pitchFamily="18" charset="0"/>
              </a:rPr>
              <a:t>2</a:t>
            </a:r>
            <a:r>
              <a:rPr lang="zh-CN" altLang="en-US" dirty="0">
                <a:latin typeface="Times New Roman" panose="02020503050405090304" pitchFamily="18" charset="0"/>
              </a:rPr>
              <a:t>的瞬时值大于反电动势</a:t>
            </a:r>
            <a:r>
              <a:rPr lang="en-US" altLang="zh-CN" i="1" dirty="0">
                <a:latin typeface="Times New Roman" panose="02020503050405090304" pitchFamily="18" charset="0"/>
              </a:rPr>
              <a:t>E</a:t>
            </a:r>
            <a:r>
              <a:rPr lang="zh-CN" altLang="en-US" dirty="0">
                <a:latin typeface="Times New Roman" panose="02020503050405090304" pitchFamily="18" charset="0"/>
              </a:rPr>
              <a:t>时，晶闸管才可能被触发导通。</a:t>
            </a:r>
            <a:endParaRPr lang="zh-CN" altLang="en-US" dirty="0">
              <a:latin typeface="Times New Roman" panose="02020503050405090304" pitchFamily="18" charset="0"/>
            </a:endParaRPr>
          </a:p>
          <a:p>
            <a:r>
              <a:rPr lang="zh-CN" altLang="en-US" dirty="0">
                <a:latin typeface="Times New Roman" panose="02020503050405090304" pitchFamily="18" charset="0"/>
              </a:rPr>
              <a:t>导通后如果</a:t>
            </a:r>
            <a:r>
              <a:rPr lang="en-US" altLang="zh-CN" i="1" dirty="0">
                <a:latin typeface="Times New Roman" panose="02020503050405090304" pitchFamily="18" charset="0"/>
              </a:rPr>
              <a:t>u</a:t>
            </a:r>
            <a:r>
              <a:rPr lang="en-US" altLang="zh-CN" i="1" baseline="-25000" dirty="0">
                <a:latin typeface="Times New Roman" panose="02020503050405090304" pitchFamily="18" charset="0"/>
              </a:rPr>
              <a:t>2</a:t>
            </a:r>
            <a:r>
              <a:rPr lang="zh-CN" altLang="en-US" dirty="0">
                <a:latin typeface="Times New Roman" panose="02020503050405090304" pitchFamily="18" charset="0"/>
              </a:rPr>
              <a:t>降低到</a:t>
            </a:r>
            <a:r>
              <a:rPr lang="en-US" altLang="zh-CN" i="1" dirty="0">
                <a:latin typeface="Times New Roman" panose="02020503050405090304" pitchFamily="18" charset="0"/>
              </a:rPr>
              <a:t>E</a:t>
            </a:r>
            <a:r>
              <a:rPr lang="zh-CN" altLang="en-US" dirty="0">
                <a:latin typeface="Times New Roman" panose="02020503050405090304" pitchFamily="18" charset="0"/>
              </a:rPr>
              <a:t>以下，靠电感作用可以维持电流</a:t>
            </a:r>
            <a:r>
              <a:rPr lang="en-US" altLang="zh-CN" i="1" dirty="0">
                <a:latin typeface="Times New Roman" panose="02020503050405090304" pitchFamily="18" charset="0"/>
              </a:rPr>
              <a:t>i</a:t>
            </a:r>
            <a:r>
              <a:rPr lang="en-US" altLang="zh-CN" i="1" baseline="-25000" dirty="0">
                <a:latin typeface="Times New Roman" panose="02020503050405090304" pitchFamily="18" charset="0"/>
              </a:rPr>
              <a:t>d</a:t>
            </a:r>
            <a:r>
              <a:rPr lang="zh-CN" altLang="en-US" dirty="0">
                <a:latin typeface="Times New Roman" panose="02020503050405090304" pitchFamily="18" charset="0"/>
              </a:rPr>
              <a:t>继续流通。</a:t>
            </a:r>
            <a:endParaRPr lang="zh-CN" altLang="en-US" dirty="0">
              <a:latin typeface="Times New Roman" panose="02020503050405090304" pitchFamily="18" charset="0"/>
            </a:endParaRPr>
          </a:p>
          <a:p>
            <a:r>
              <a:rPr lang="zh-CN" altLang="en-US" dirty="0">
                <a:latin typeface="Times New Roman" panose="02020503050405090304" pitchFamily="18" charset="0"/>
              </a:rPr>
              <a:t>由于电压波形的脉动，造成了电流波形的脉动。 </a:t>
            </a:r>
            <a:endParaRPr lang="zh-CN" altLang="en-US" dirty="0">
              <a:latin typeface="Times New Roman" panose="02020503050405090304" pitchFamily="18" charset="0"/>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8371" name="Text Box 6"/>
          <p:cNvSpPr txBox="1"/>
          <p:nvPr/>
        </p:nvSpPr>
        <p:spPr bwMode="auto">
          <a:xfrm>
            <a:off x="611188" y="5013176"/>
            <a:ext cx="81359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3   </a:t>
            </a:r>
            <a:r>
              <a:rPr lang="zh-CN" altLang="en-US" sz="3200" dirty="0">
                <a:solidFill>
                  <a:schemeClr val="tx1"/>
                </a:solidFill>
              </a:rPr>
              <a:t>带负载单相全控桥式整流电路的输出电压和电流波形</a:t>
            </a:r>
            <a:endParaRPr lang="zh-CN" altLang="en-US" sz="3200" dirty="0">
              <a:solidFill>
                <a:schemeClr val="tx1"/>
              </a:solidFill>
            </a:endParaRPr>
          </a:p>
        </p:txBody>
      </p:sp>
      <p:pic>
        <p:nvPicPr>
          <p:cNvPr id="58372" name="Picture 7" descr="02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750" y="1340768"/>
            <a:ext cx="8243888"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p:nvPr/>
        </p:nvSpPr>
        <p:spPr bwMode="auto">
          <a:xfrm>
            <a:off x="5364163" y="1844675"/>
            <a:ext cx="3529012"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3600" dirty="0">
                <a:solidFill>
                  <a:schemeClr val="tx1"/>
                </a:solidFill>
              </a:rPr>
              <a:t>在</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上升阶段，电感储能；</a:t>
            </a:r>
            <a:endParaRPr kumimoji="0" lang="zh-CN" altLang="en-US" sz="3600" dirty="0">
              <a:solidFill>
                <a:schemeClr val="tx1"/>
              </a:solidFill>
            </a:endParaRPr>
          </a:p>
          <a:p>
            <a:pPr algn="l" eaLnBrk="1" hangingPunct="1"/>
            <a:r>
              <a:rPr kumimoji="0" lang="zh-CN" altLang="en-US" sz="3600" dirty="0">
                <a:solidFill>
                  <a:schemeClr val="tx1"/>
                </a:solidFill>
              </a:rPr>
              <a:t>在</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下降阶段，电感中的能量将释放出来维持电流连续。</a:t>
            </a:r>
            <a:endParaRPr kumimoji="0" lang="zh-CN" altLang="en-US" sz="3600" dirty="0">
              <a:solidFill>
                <a:schemeClr val="tx1"/>
              </a:solidFill>
            </a:endParaRPr>
          </a:p>
        </p:txBody>
      </p:sp>
      <p:sp>
        <p:nvSpPr>
          <p:cNvPr id="59395" name="Rectangle 4"/>
          <p:cNvSpPr/>
          <p:nvPr/>
        </p:nvSpPr>
        <p:spPr bwMode="auto">
          <a:xfrm>
            <a:off x="1" y="5009347"/>
            <a:ext cx="529208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sz="2800" dirty="0">
                <a:solidFill>
                  <a:schemeClr val="tx1"/>
                </a:solidFill>
              </a:rPr>
              <a:t>图</a:t>
            </a:r>
            <a:r>
              <a:rPr kumimoji="0" lang="en-US" altLang="zh-CN" sz="2800" dirty="0">
                <a:solidFill>
                  <a:schemeClr val="tx1"/>
                </a:solidFill>
              </a:rPr>
              <a:t>2</a:t>
            </a:r>
            <a:r>
              <a:rPr kumimoji="0" lang="zh-CN" altLang="en-US" sz="2800" dirty="0">
                <a:solidFill>
                  <a:schemeClr val="tx1"/>
                </a:solidFill>
              </a:rPr>
              <a:t>－</a:t>
            </a:r>
            <a:r>
              <a:rPr kumimoji="0" lang="en-US" altLang="zh-CN" sz="2800" dirty="0">
                <a:solidFill>
                  <a:schemeClr val="tx1"/>
                </a:solidFill>
              </a:rPr>
              <a:t>4  V-M</a:t>
            </a:r>
            <a:r>
              <a:rPr kumimoji="0" lang="zh-CN" altLang="en-US" sz="2800" dirty="0">
                <a:solidFill>
                  <a:schemeClr val="tx1"/>
                </a:solidFill>
              </a:rPr>
              <a:t>系统的电流波形</a:t>
            </a:r>
            <a:endParaRPr kumimoji="0" lang="zh-CN" altLang="en-US" sz="2800" dirty="0">
              <a:solidFill>
                <a:schemeClr val="tx1"/>
              </a:solidFill>
            </a:endParaRPr>
          </a:p>
          <a:p>
            <a:pPr eaLnBrk="1" hangingPunct="1"/>
            <a:r>
              <a:rPr kumimoji="0" lang="en-US" altLang="zh-CN" sz="2800" dirty="0">
                <a:solidFill>
                  <a:schemeClr val="tx1"/>
                </a:solidFill>
              </a:rPr>
              <a:t>(a) </a:t>
            </a:r>
            <a:r>
              <a:rPr kumimoji="0" lang="zh-CN" altLang="en-US" sz="2800" dirty="0">
                <a:solidFill>
                  <a:schemeClr val="tx1"/>
                </a:solidFill>
              </a:rPr>
              <a:t>电流连续	</a:t>
            </a:r>
            <a:endParaRPr kumimoji="0" lang="zh-CN" altLang="en-US" sz="2800" dirty="0">
              <a:solidFill>
                <a:schemeClr val="tx1"/>
              </a:solidFill>
            </a:endParaRPr>
          </a:p>
        </p:txBody>
      </p:sp>
      <p:pic>
        <p:nvPicPr>
          <p:cNvPr id="59396" name="Picture 5" descr="0204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1412875"/>
            <a:ext cx="4824412" cy="33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3"/>
          <p:cNvSpPr/>
          <p:nvPr/>
        </p:nvSpPr>
        <p:spPr bwMode="auto">
          <a:xfrm>
            <a:off x="455874" y="620688"/>
            <a:ext cx="60603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sz="2800" b="1" dirty="0">
                <a:solidFill>
                  <a:schemeClr val="tx2"/>
                </a:solidFill>
              </a:rPr>
              <a:t>（</a:t>
            </a:r>
            <a:r>
              <a:rPr kumimoji="0" lang="en-US" altLang="zh-CN" sz="2800" b="1" dirty="0">
                <a:solidFill>
                  <a:schemeClr val="tx2"/>
                </a:solidFill>
              </a:rPr>
              <a:t>1</a:t>
            </a:r>
            <a:r>
              <a:rPr kumimoji="0" lang="zh-CN" altLang="en-US" sz="2800" b="1" dirty="0">
                <a:solidFill>
                  <a:schemeClr val="tx2"/>
                </a:solidFill>
              </a:rPr>
              <a:t>）电感较大、负载电流足够大：</a:t>
            </a:r>
            <a:endParaRPr kumimoji="0" lang="zh-CN" altLang="en-US" sz="2800" b="1" dirty="0">
              <a:solidFill>
                <a:schemeClr val="tx2"/>
              </a:solidFill>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p:nvPr/>
        </p:nvSpPr>
        <p:spPr bwMode="auto">
          <a:xfrm>
            <a:off x="250826" y="4937910"/>
            <a:ext cx="50419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sz="2800" dirty="0">
                <a:solidFill>
                  <a:schemeClr val="tx1"/>
                </a:solidFill>
              </a:rPr>
              <a:t>图</a:t>
            </a:r>
            <a:r>
              <a:rPr kumimoji="0" lang="en-US" altLang="zh-CN" sz="2800" dirty="0">
                <a:solidFill>
                  <a:schemeClr val="tx1"/>
                </a:solidFill>
              </a:rPr>
              <a:t>2</a:t>
            </a:r>
            <a:r>
              <a:rPr kumimoji="0" lang="zh-CN" altLang="en-US" sz="2800" dirty="0">
                <a:solidFill>
                  <a:schemeClr val="tx1"/>
                </a:solidFill>
              </a:rPr>
              <a:t>－</a:t>
            </a:r>
            <a:r>
              <a:rPr kumimoji="0" lang="en-US" altLang="zh-CN" sz="2800" dirty="0">
                <a:solidFill>
                  <a:schemeClr val="tx1"/>
                </a:solidFill>
              </a:rPr>
              <a:t>4  V-M</a:t>
            </a:r>
            <a:r>
              <a:rPr kumimoji="0" lang="zh-CN" altLang="en-US" sz="2800" dirty="0">
                <a:solidFill>
                  <a:schemeClr val="tx1"/>
                </a:solidFill>
              </a:rPr>
              <a:t>系统的电流波形     </a:t>
            </a:r>
            <a:endParaRPr kumimoji="0" lang="zh-CN" altLang="en-US" sz="2800" dirty="0">
              <a:solidFill>
                <a:schemeClr val="tx1"/>
              </a:solidFill>
            </a:endParaRPr>
          </a:p>
          <a:p>
            <a:pPr eaLnBrk="1" hangingPunct="1"/>
            <a:r>
              <a:rPr kumimoji="0" lang="zh-CN" altLang="en-US" sz="2800" dirty="0">
                <a:solidFill>
                  <a:schemeClr val="tx1"/>
                </a:solidFill>
              </a:rPr>
              <a:t>（</a:t>
            </a:r>
            <a:r>
              <a:rPr kumimoji="0" lang="en-US" altLang="zh-CN" sz="2800" dirty="0">
                <a:solidFill>
                  <a:schemeClr val="tx1"/>
                </a:solidFill>
              </a:rPr>
              <a:t>b</a:t>
            </a:r>
            <a:r>
              <a:rPr kumimoji="0" lang="zh-CN" altLang="en-US" sz="2800" dirty="0">
                <a:solidFill>
                  <a:schemeClr val="tx1"/>
                </a:solidFill>
              </a:rPr>
              <a:t>）电流断续</a:t>
            </a:r>
            <a:endParaRPr kumimoji="0" lang="zh-CN" altLang="en-US" sz="2800" dirty="0">
              <a:solidFill>
                <a:schemeClr val="tx1"/>
              </a:solidFill>
            </a:endParaRPr>
          </a:p>
        </p:txBody>
      </p:sp>
      <p:sp>
        <p:nvSpPr>
          <p:cNvPr id="60419" name="Rectangle 4"/>
          <p:cNvSpPr/>
          <p:nvPr/>
        </p:nvSpPr>
        <p:spPr bwMode="auto">
          <a:xfrm>
            <a:off x="5508625" y="1844675"/>
            <a:ext cx="3421063"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3600" dirty="0">
                <a:solidFill>
                  <a:schemeClr val="tx1"/>
                </a:solidFill>
              </a:rPr>
              <a:t>当负载电流较小时，电感中的储能较少，</a:t>
            </a:r>
            <a:endParaRPr kumimoji="0" lang="zh-CN" altLang="en-US" sz="3600" dirty="0">
              <a:solidFill>
                <a:schemeClr val="tx1"/>
              </a:solidFill>
            </a:endParaRPr>
          </a:p>
          <a:p>
            <a:pPr algn="l" eaLnBrk="1" hangingPunct="1"/>
            <a:r>
              <a:rPr kumimoji="0" lang="zh-CN" altLang="en-US" sz="3600" dirty="0">
                <a:solidFill>
                  <a:schemeClr val="tx1"/>
                </a:solidFill>
              </a:rPr>
              <a:t>等到</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下降到零时，造成电流波形断续。</a:t>
            </a:r>
            <a:endParaRPr kumimoji="0" lang="zh-CN" altLang="en-US" sz="3600" dirty="0">
              <a:solidFill>
                <a:schemeClr val="tx1"/>
              </a:solidFill>
            </a:endParaRPr>
          </a:p>
        </p:txBody>
      </p:sp>
      <p:pic>
        <p:nvPicPr>
          <p:cNvPr id="60420" name="Picture 5" descr="0204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1341438"/>
            <a:ext cx="4824412"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p:nvPr/>
        </p:nvSpPr>
        <p:spPr bwMode="auto">
          <a:xfrm>
            <a:off x="455874" y="620688"/>
            <a:ext cx="56282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sz="2800" b="1" dirty="0">
                <a:solidFill>
                  <a:schemeClr val="tx2"/>
                </a:solidFill>
              </a:rPr>
              <a:t>（</a:t>
            </a:r>
            <a:r>
              <a:rPr kumimoji="0" lang="en-US" altLang="zh-CN" sz="2800" b="1" dirty="0">
                <a:solidFill>
                  <a:schemeClr val="tx2"/>
                </a:solidFill>
              </a:rPr>
              <a:t>2</a:t>
            </a:r>
            <a:r>
              <a:rPr kumimoji="0" lang="zh-CN" altLang="en-US" sz="2800" b="1" dirty="0">
                <a:solidFill>
                  <a:schemeClr val="tx2"/>
                </a:solidFill>
              </a:rPr>
              <a:t>）电感较小、负载电流较小：</a:t>
            </a:r>
            <a:endParaRPr kumimoji="0" lang="zh-CN" altLang="en-US" sz="2800" b="1" dirty="0">
              <a:solidFill>
                <a:schemeClr val="tx2"/>
              </a:solidFill>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p:nvPr>
            <p:ph type="title"/>
          </p:nvPr>
        </p:nvSpPr>
        <p:spPr>
          <a:xfrm>
            <a:off x="468313" y="812800"/>
            <a:ext cx="8459787" cy="708025"/>
          </a:xfrm>
          <a:solidFill>
            <a:srgbClr val="666699"/>
          </a:solidFill>
        </p:spPr>
        <p:txBody>
          <a:bodyPr/>
          <a:lstStyle/>
          <a:p>
            <a:r>
              <a:rPr lang="en-US" altLang="zh-CN" b="1">
                <a:solidFill>
                  <a:srgbClr val="FFFFFF"/>
                </a:solidFill>
                <a:ea typeface="隶书" pitchFamily="49" charset="-122"/>
              </a:rPr>
              <a:t>    1.1 </a:t>
            </a:r>
            <a:r>
              <a:rPr lang="zh-CN" altLang="en-US">
                <a:solidFill>
                  <a:srgbClr val="FFFFFF"/>
                </a:solidFill>
                <a:ea typeface="黑体" pitchFamily="49" charset="-122"/>
              </a:rPr>
              <a:t>什么是运动控制系统</a:t>
            </a:r>
            <a:endParaRPr lang="zh-CN" altLang="en-US">
              <a:solidFill>
                <a:srgbClr val="FFFFFF"/>
              </a:solidFill>
              <a:ea typeface="黑体" pitchFamily="49" charset="-122"/>
            </a:endParaRPr>
          </a:p>
        </p:txBody>
      </p:sp>
      <p:sp>
        <p:nvSpPr>
          <p:cNvPr id="105477" name="Text Box 5"/>
          <p:cNvSpPr txBox="1"/>
          <p:nvPr/>
        </p:nvSpPr>
        <p:spPr bwMode="auto">
          <a:xfrm>
            <a:off x="642938" y="2060575"/>
            <a:ext cx="7921625" cy="3539430"/>
          </a:xfrm>
          <a:prstGeom prst="rect">
            <a:avLst/>
          </a:prstGeom>
          <a:noFill/>
          <a:ln w="12700" cap="sq">
            <a:noFill/>
            <a:miter lim="800000"/>
            <a:headEnd type="none" w="sm" len="sm"/>
            <a:tailEnd type="none" w="sm" len="sm"/>
          </a:ln>
          <a:effectLst/>
        </p:spPr>
        <p:txBody>
          <a:bodyPr>
            <a:spAutoFit/>
          </a:bodyPr>
          <a:lstStyle/>
          <a:p>
            <a:pPr algn="l">
              <a:defRPr/>
            </a:pPr>
            <a:endParaRPr lang="en-US" altLang="zh-CN" sz="2800" b="1" dirty="0">
              <a:solidFill>
                <a:schemeClr val="tx2"/>
              </a:solidFill>
              <a:effectLst>
                <a:outerShdw blurRad="38100" dist="38100" dir="2700000" algn="tl">
                  <a:srgbClr val="FFFFFF"/>
                </a:outerShdw>
              </a:effectLst>
              <a:ea typeface="宋体" pitchFamily="2" charset="-122"/>
            </a:endParaRPr>
          </a:p>
          <a:p>
            <a:pPr algn="l">
              <a:defRPr/>
            </a:pPr>
            <a:r>
              <a:rPr lang="zh-CN" altLang="en-US" sz="2800" b="1" dirty="0">
                <a:solidFill>
                  <a:schemeClr val="tx2"/>
                </a:solidFill>
                <a:effectLst>
                  <a:outerShdw blurRad="38100" dist="38100" dir="2700000" algn="tl">
                    <a:srgbClr val="FFFFFF"/>
                  </a:outerShdw>
                </a:effectLst>
                <a:ea typeface="宋体" pitchFamily="2" charset="-122"/>
              </a:rPr>
              <a:t>运动控制系统（</a:t>
            </a:r>
            <a:r>
              <a:rPr lang="en-US" altLang="zh-CN" sz="2800" b="1" dirty="0">
                <a:solidFill>
                  <a:schemeClr val="tx2"/>
                </a:solidFill>
                <a:effectLst>
                  <a:outerShdw blurRad="38100" dist="38100" dir="2700000" algn="tl">
                    <a:srgbClr val="FFFFFF"/>
                  </a:outerShdw>
                </a:effectLst>
                <a:ea typeface="宋体" pitchFamily="2" charset="-122"/>
              </a:rPr>
              <a:t>motion control system</a:t>
            </a:r>
            <a:r>
              <a:rPr lang="zh-CN" altLang="en-US" sz="2800" b="1" dirty="0">
                <a:solidFill>
                  <a:schemeClr val="tx2"/>
                </a:solidFill>
                <a:effectLst>
                  <a:outerShdw blurRad="38100" dist="38100" dir="2700000" algn="tl">
                    <a:srgbClr val="FFFFFF"/>
                  </a:outerShdw>
                </a:effectLst>
                <a:ea typeface="宋体" pitchFamily="2" charset="-122"/>
              </a:rPr>
              <a:t>）：</a:t>
            </a:r>
            <a:r>
              <a:rPr lang="zh-CN" altLang="en-US" sz="2800" dirty="0">
                <a:solidFill>
                  <a:schemeClr val="tx2"/>
                </a:solidFill>
                <a:effectLst>
                  <a:outerShdw blurRad="38100" dist="38100" dir="2700000" algn="tl">
                    <a:srgbClr val="FFFFFF"/>
                  </a:outerShdw>
                </a:effectLst>
                <a:ea typeface="宋体" pitchFamily="2" charset="-122"/>
              </a:rPr>
              <a:t>控制</a:t>
            </a:r>
            <a:r>
              <a:rPr lang="zh-CN" altLang="en-US" sz="2800" dirty="0">
                <a:solidFill>
                  <a:srgbClr val="FF0000"/>
                </a:solidFill>
                <a:effectLst>
                  <a:outerShdw blurRad="38100" dist="38100" dir="2700000" algn="tl">
                    <a:srgbClr val="FFFFFF"/>
                  </a:outerShdw>
                </a:effectLst>
                <a:ea typeface="宋体" pitchFamily="2" charset="-122"/>
              </a:rPr>
              <a:t>机械运动</a:t>
            </a:r>
            <a:r>
              <a:rPr lang="en-US" altLang="zh-CN" sz="2800" dirty="0">
                <a:solidFill>
                  <a:schemeClr val="tx2"/>
                </a:solidFill>
                <a:effectLst>
                  <a:outerShdw blurRad="38100" dist="38100" dir="2700000" algn="tl">
                    <a:srgbClr val="FFFFFF"/>
                  </a:outerShdw>
                </a:effectLst>
                <a:ea typeface="宋体" pitchFamily="2" charset="-122"/>
              </a:rPr>
              <a:t>(</a:t>
            </a:r>
            <a:r>
              <a:rPr lang="zh-CN" altLang="en-US" sz="2800" dirty="0">
                <a:solidFill>
                  <a:schemeClr val="tx2"/>
                </a:solidFill>
                <a:effectLst>
                  <a:outerShdw blurRad="38100" dist="38100" dir="2700000" algn="tl">
                    <a:srgbClr val="FFFFFF"/>
                  </a:outerShdw>
                </a:effectLst>
                <a:ea typeface="宋体" pitchFamily="2" charset="-122"/>
              </a:rPr>
              <a:t>速度，加速度，位移等机械量</a:t>
            </a:r>
            <a:r>
              <a:rPr lang="en-US" altLang="zh-CN" sz="2800" dirty="0">
                <a:solidFill>
                  <a:schemeClr val="tx2"/>
                </a:solidFill>
                <a:effectLst>
                  <a:outerShdw blurRad="38100" dist="38100" dir="2700000" algn="tl">
                    <a:srgbClr val="FFFFFF"/>
                  </a:outerShdw>
                </a:effectLst>
                <a:ea typeface="宋体" pitchFamily="2" charset="-122"/>
              </a:rPr>
              <a:t>)</a:t>
            </a:r>
            <a:r>
              <a:rPr lang="zh-CN" altLang="en-US" sz="2800" dirty="0">
                <a:solidFill>
                  <a:schemeClr val="tx2"/>
                </a:solidFill>
                <a:effectLst>
                  <a:outerShdw blurRad="38100" dist="38100" dir="2700000" algn="tl">
                    <a:srgbClr val="FFFFFF"/>
                  </a:outerShdw>
                </a:effectLst>
                <a:ea typeface="宋体" pitchFamily="2" charset="-122"/>
              </a:rPr>
              <a:t>的</a:t>
            </a:r>
            <a:r>
              <a:rPr lang="zh-CN" altLang="en-US" sz="2800" dirty="0">
                <a:solidFill>
                  <a:srgbClr val="FF0000"/>
                </a:solidFill>
                <a:effectLst>
                  <a:outerShdw blurRad="38100" dist="38100" dir="2700000" algn="tl">
                    <a:srgbClr val="FFFFFF"/>
                  </a:outerShdw>
                </a:effectLst>
                <a:ea typeface="宋体" pitchFamily="2" charset="-122"/>
              </a:rPr>
              <a:t>自动控制系统</a:t>
            </a:r>
            <a:r>
              <a:rPr lang="zh-CN" altLang="en-US" sz="2800" dirty="0">
                <a:solidFill>
                  <a:schemeClr val="tx2"/>
                </a:solidFill>
                <a:effectLst>
                  <a:outerShdw blurRad="38100" dist="38100" dir="2700000" algn="tl">
                    <a:srgbClr val="FFFFFF"/>
                  </a:outerShdw>
                </a:effectLst>
                <a:ea typeface="宋体" pitchFamily="2" charset="-122"/>
              </a:rPr>
              <a:t>。（</a:t>
            </a:r>
            <a:r>
              <a:rPr lang="zh-CN" altLang="en-US" sz="2800" dirty="0">
                <a:solidFill>
                  <a:schemeClr val="tx2"/>
                </a:solidFill>
                <a:ea typeface="宋体" pitchFamily="2" charset="-122"/>
              </a:rPr>
              <a:t>解决“电能</a:t>
            </a:r>
            <a:r>
              <a:rPr lang="zh-CN" altLang="en-US" sz="2800" dirty="0">
                <a:solidFill>
                  <a:schemeClr val="tx2"/>
                </a:solidFill>
                <a:ea typeface="宋体" pitchFamily="2" charset="-122"/>
                <a:sym typeface="Wingdings" panose="05000000000000000000" pitchFamily="2" charset="2"/>
              </a:rPr>
              <a:t></a:t>
            </a:r>
            <a:r>
              <a:rPr lang="zh-CN" altLang="en-US" sz="2800" dirty="0">
                <a:solidFill>
                  <a:schemeClr val="tx2"/>
                </a:solidFill>
                <a:ea typeface="宋体" pitchFamily="2" charset="-122"/>
              </a:rPr>
              <a:t>机械能”中的控制问题）</a:t>
            </a:r>
            <a:endParaRPr lang="en-US" altLang="zh-CN" sz="2800" dirty="0">
              <a:solidFill>
                <a:schemeClr val="tx2"/>
              </a:solidFill>
              <a:ea typeface="宋体" pitchFamily="2" charset="-122"/>
            </a:endParaRPr>
          </a:p>
          <a:p>
            <a:pPr algn="l">
              <a:defRPr/>
            </a:pPr>
            <a:endParaRPr lang="en-US" altLang="zh-CN" sz="2800" dirty="0">
              <a:solidFill>
                <a:schemeClr val="tx2"/>
              </a:solidFill>
              <a:ea typeface="宋体" pitchFamily="2" charset="-122"/>
            </a:endParaRPr>
          </a:p>
          <a:p>
            <a:pPr>
              <a:defRPr/>
            </a:pPr>
            <a:r>
              <a:rPr lang="zh-CN" altLang="en-US" sz="2800" b="1" dirty="0">
                <a:solidFill>
                  <a:schemeClr val="tx2"/>
                </a:solidFill>
                <a:effectLst>
                  <a:outerShdw blurRad="38100" dist="38100" dir="2700000" algn="tl">
                    <a:srgbClr val="FFFFFF"/>
                  </a:outerShdw>
                </a:effectLst>
                <a:ea typeface="宋体" pitchFamily="2" charset="-122"/>
              </a:rPr>
              <a:t>被控量</a:t>
            </a:r>
            <a:r>
              <a:rPr lang="zh-CN" altLang="en-US" sz="2800" dirty="0">
                <a:solidFill>
                  <a:schemeClr val="tx2"/>
                </a:solidFill>
                <a:effectLst>
                  <a:outerShdw blurRad="38100" dist="38100" dir="2700000" algn="tl">
                    <a:srgbClr val="FFFFFF"/>
                  </a:outerShdw>
                </a:effectLst>
                <a:ea typeface="宋体" pitchFamily="2" charset="-122"/>
              </a:rPr>
              <a:t>：位移、速度等；</a:t>
            </a:r>
            <a:endParaRPr lang="en-US" altLang="zh-CN" sz="2800" dirty="0">
              <a:solidFill>
                <a:schemeClr val="tx2"/>
              </a:solidFill>
              <a:effectLst>
                <a:outerShdw blurRad="38100" dist="38100" dir="2700000" algn="tl">
                  <a:srgbClr val="FFFFFF"/>
                </a:outerShdw>
              </a:effectLst>
              <a:ea typeface="宋体" pitchFamily="2" charset="-122"/>
            </a:endParaRPr>
          </a:p>
          <a:p>
            <a:pPr>
              <a:defRPr/>
            </a:pPr>
            <a:r>
              <a:rPr lang="zh-CN" altLang="en-US" sz="2800" b="1" dirty="0">
                <a:solidFill>
                  <a:schemeClr val="tx2"/>
                </a:solidFill>
                <a:effectLst>
                  <a:outerShdw blurRad="38100" dist="38100" dir="2700000" algn="tl">
                    <a:srgbClr val="FFFFFF"/>
                  </a:outerShdw>
                </a:effectLst>
                <a:ea typeface="宋体" pitchFamily="2" charset="-122"/>
              </a:rPr>
              <a:t>控制量</a:t>
            </a:r>
            <a:r>
              <a:rPr lang="zh-CN" altLang="en-US" sz="2800" dirty="0">
                <a:solidFill>
                  <a:schemeClr val="tx2"/>
                </a:solidFill>
                <a:effectLst>
                  <a:outerShdw blurRad="38100" dist="38100" dir="2700000" algn="tl">
                    <a:srgbClr val="FFFFFF"/>
                  </a:outerShdw>
                </a:effectLst>
                <a:ea typeface="宋体" pitchFamily="2" charset="-122"/>
              </a:rPr>
              <a:t>：电压、电流、频率等；</a:t>
            </a:r>
            <a:endParaRPr lang="en-US" altLang="zh-CN" sz="2800" dirty="0">
              <a:solidFill>
                <a:schemeClr val="tx2"/>
              </a:solidFill>
              <a:effectLst>
                <a:outerShdw blurRad="38100" dist="38100" dir="2700000" algn="tl">
                  <a:srgbClr val="FFFFFF"/>
                </a:outerShdw>
              </a:effectLst>
              <a:ea typeface="宋体" pitchFamily="2" charset="-122"/>
            </a:endParaRPr>
          </a:p>
        </p:txBody>
      </p:sp>
      <p:sp>
        <p:nvSpPr>
          <p:cNvPr id="17413" name="矩形 6"/>
          <p:cNvSpPr/>
          <p:nvPr/>
        </p:nvSpPr>
        <p:spPr bwMode="auto">
          <a:xfrm>
            <a:off x="255588" y="1844675"/>
            <a:ext cx="4200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en-US" altLang="zh-CN" sz="3200" b="1"/>
              <a:t>1</a:t>
            </a:r>
            <a:r>
              <a:rPr lang="zh-CN" altLang="en-US" sz="3200" b="1"/>
              <a:t>） 认识运动控制系统</a:t>
            </a:r>
            <a:endParaRPr lang="zh-CN" altLang="en-US" sz="3200"/>
          </a:p>
        </p:txBody>
      </p:sp>
      <p:sp>
        <p:nvSpPr>
          <p:cNvPr id="8" name="Text Box 5"/>
          <p:cNvSpPr txBox="1"/>
          <p:nvPr/>
        </p:nvSpPr>
        <p:spPr bwMode="auto">
          <a:xfrm>
            <a:off x="607055" y="4077072"/>
            <a:ext cx="7921625" cy="800219"/>
          </a:xfrm>
          <a:prstGeom prst="rect">
            <a:avLst/>
          </a:prstGeom>
          <a:noFill/>
          <a:ln w="12700" cap="sq">
            <a:noFill/>
            <a:miter lim="800000"/>
            <a:headEnd type="none" w="sm" len="sm"/>
            <a:tailEnd type="none" w="sm" len="sm"/>
          </a:ln>
          <a:effectLst/>
        </p:spPr>
        <p:txBody>
          <a:bodyPr>
            <a:spAutoFit/>
          </a:bodyPr>
          <a:lstStyle/>
          <a:p>
            <a:pPr algn="l">
              <a:defRPr/>
            </a:pPr>
            <a:endParaRPr lang="en-US" altLang="zh-CN" sz="2800" b="1" dirty="0">
              <a:solidFill>
                <a:schemeClr val="tx2"/>
              </a:solidFill>
              <a:effectLst>
                <a:outerShdw blurRad="38100" dist="38100" dir="2700000" algn="tl">
                  <a:srgbClr val="FFFFFF"/>
                </a:outerShdw>
              </a:effectLst>
              <a:ea typeface="宋体" pitchFamily="2" charset="-122"/>
            </a:endParaRPr>
          </a:p>
          <a:p>
            <a:pPr>
              <a:defRPr/>
            </a:pPr>
            <a:endParaRPr lang="zh-CN" altLang="en-US" dirty="0">
              <a:solidFill>
                <a:schemeClr val="tx2"/>
              </a:solidFill>
              <a:effectLst>
                <a:outerShdw blurRad="38100" dist="38100" dir="2700000" algn="tl">
                  <a:srgbClr val="FFFFFF"/>
                </a:outerShdw>
              </a:effectLst>
              <a:ea typeface="宋体"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7"/>
                                        </p:tgtEl>
                                        <p:attrNameLst>
                                          <p:attrName>style.visibility</p:attrName>
                                        </p:attrNameLst>
                                      </p:cBhvr>
                                      <p:to>
                                        <p:strVal val="visible"/>
                                      </p:to>
                                    </p:set>
                                    <p:animEffect transition="in" filter="blinds(horizontal)">
                                      <p:cBhvr>
                                        <p:cTn id="7" dur="500"/>
                                        <p:tgtEl>
                                          <p:spTgt spid="1054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nodePh="1">
                                  <p:stCondLst>
                                    <p:cond delay="0"/>
                                  </p:stCondLst>
                                  <p:endCondLst>
                                    <p:cond evt="begin" delay="0">
                                      <p:tn val="10"/>
                                    </p:cond>
                                  </p:end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7" grpId="0"/>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p:nvPr>
            <p:ph type="title"/>
          </p:nvPr>
        </p:nvSpPr>
        <p:spPr>
          <a:xfrm>
            <a:off x="718343" y="3645024"/>
            <a:ext cx="7707313" cy="612775"/>
          </a:xfrm>
        </p:spPr>
        <p:txBody>
          <a:bodyPr/>
          <a:lstStyle/>
          <a:p>
            <a:r>
              <a:rPr lang="zh-CN" altLang="en-US" dirty="0"/>
              <a:t>抑制电流脉动的措施 </a:t>
            </a:r>
            <a:endParaRPr lang="zh-CN" altLang="en-US" dirty="0"/>
          </a:p>
        </p:txBody>
      </p:sp>
      <p:sp>
        <p:nvSpPr>
          <p:cNvPr id="61443" name="Rectangle 3"/>
          <p:cNvSpPr/>
          <p:nvPr>
            <p:ph idx="1"/>
          </p:nvPr>
        </p:nvSpPr>
        <p:spPr>
          <a:xfrm>
            <a:off x="539552" y="4653136"/>
            <a:ext cx="7187579" cy="1379984"/>
          </a:xfrm>
        </p:spPr>
        <p:txBody>
          <a:bodyPr/>
          <a:lstStyle/>
          <a:p>
            <a:pPr>
              <a:buFont typeface="Wingdings" panose="05000000000000000000" pitchFamily="2" charset="2"/>
              <a:buNone/>
            </a:pPr>
            <a:r>
              <a:rPr lang="zh-CN" altLang="en-US" dirty="0">
                <a:latin typeface="Times New Roman" panose="02020503050405090304" pitchFamily="18" charset="0"/>
              </a:rPr>
              <a:t>（</a:t>
            </a:r>
            <a:r>
              <a:rPr lang="en-US" altLang="zh-CN" dirty="0">
                <a:latin typeface="Times New Roman" panose="02020503050405090304" pitchFamily="18" charset="0"/>
              </a:rPr>
              <a:t>1</a:t>
            </a:r>
            <a:r>
              <a:rPr lang="zh-CN" altLang="en-US" dirty="0">
                <a:latin typeface="Times New Roman" panose="02020503050405090304" pitchFamily="18" charset="0"/>
              </a:rPr>
              <a:t>）增加整流电路相数，或采用多重化技术；</a:t>
            </a: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a:t>
            </a:r>
            <a:r>
              <a:rPr lang="en-US" altLang="zh-CN" dirty="0">
                <a:latin typeface="Times New Roman" panose="02020503050405090304" pitchFamily="18" charset="0"/>
              </a:rPr>
              <a:t>2</a:t>
            </a:r>
            <a:r>
              <a:rPr lang="zh-CN" altLang="en-US" dirty="0">
                <a:latin typeface="Times New Roman" panose="02020503050405090304" pitchFamily="18" charset="0"/>
              </a:rPr>
              <a:t>）设置电感量足够大的平波电抗器。</a:t>
            </a:r>
            <a:endParaRPr lang="zh-CN" altLang="en-US" dirty="0">
              <a:latin typeface="Times New Roman" panose="02020503050405090304" pitchFamily="18" charset="0"/>
            </a:endParaRPr>
          </a:p>
        </p:txBody>
      </p:sp>
      <p:sp>
        <p:nvSpPr>
          <p:cNvPr id="4" name="Rectangle 2"/>
          <p:cNvSpPr txBox="1"/>
          <p:nvPr/>
        </p:nvSpPr>
        <p:spPr bwMode="auto">
          <a:xfrm>
            <a:off x="611560" y="82488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itchFamily="18" charset="0"/>
                <a:ea typeface="宋体" pitchFamily="2" charset="-122"/>
              </a:defRPr>
            </a:lvl9pPr>
          </a:lstStyle>
          <a:p>
            <a:r>
              <a:rPr lang="zh-CN" altLang="en-US" dirty="0">
                <a:solidFill>
                  <a:schemeClr val="tx1"/>
                </a:solidFill>
              </a:rPr>
              <a:t>电流脉动的影响</a:t>
            </a:r>
            <a:endParaRPr lang="zh-CN" altLang="en-US" dirty="0">
              <a:solidFill>
                <a:schemeClr val="tx1"/>
              </a:solidFill>
            </a:endParaRPr>
          </a:p>
        </p:txBody>
      </p:sp>
      <p:sp>
        <p:nvSpPr>
          <p:cNvPr id="2" name="Rectangle 4"/>
          <p:cNvSpPr/>
          <p:nvPr/>
        </p:nvSpPr>
        <p:spPr bwMode="auto">
          <a:xfrm>
            <a:off x="611560" y="1616191"/>
            <a:ext cx="748883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marL="457200" indent="-457200" algn="l" eaLnBrk="1" hangingPunct="1">
              <a:buFont typeface="Wingdings" panose="05000000000000000000" pitchFamily="2" charset="2"/>
              <a:buChar char="Ø"/>
            </a:pPr>
            <a:r>
              <a:rPr kumimoji="0" lang="zh-CN" altLang="en-US" sz="2800" dirty="0">
                <a:solidFill>
                  <a:schemeClr val="tx1"/>
                </a:solidFill>
              </a:rPr>
              <a:t>增加电动机的发热；</a:t>
            </a:r>
            <a:endParaRPr kumimoji="0" lang="en-US" altLang="zh-CN" sz="2800" dirty="0">
              <a:solidFill>
                <a:schemeClr val="tx1"/>
              </a:solidFill>
            </a:endParaRPr>
          </a:p>
          <a:p>
            <a:pPr marL="457200" indent="-457200" algn="l" eaLnBrk="1" hangingPunct="1">
              <a:buFont typeface="Wingdings" panose="05000000000000000000" pitchFamily="2" charset="2"/>
              <a:buChar char="Ø"/>
            </a:pPr>
            <a:r>
              <a:rPr kumimoji="0" lang="zh-CN" altLang="en-US" sz="2800" dirty="0">
                <a:solidFill>
                  <a:schemeClr val="tx1"/>
                </a:solidFill>
              </a:rPr>
              <a:t>产生脉动转矩，对生产机械不利；</a:t>
            </a:r>
            <a:endParaRPr kumimoji="0" lang="en-US" altLang="zh-CN" sz="2800" dirty="0">
              <a:solidFill>
                <a:schemeClr val="tx1"/>
              </a:solidFill>
            </a:endParaRPr>
          </a:p>
          <a:p>
            <a:pPr marL="457200" indent="-457200" algn="l" eaLnBrk="1" hangingPunct="1">
              <a:buFont typeface="Wingdings" panose="05000000000000000000" pitchFamily="2" charset="2"/>
              <a:buChar char="Ø"/>
            </a:pPr>
            <a:r>
              <a:rPr kumimoji="0" lang="zh-CN" altLang="en-US" sz="2800" dirty="0">
                <a:solidFill>
                  <a:schemeClr val="tx1"/>
                </a:solidFill>
              </a:rPr>
              <a:t>给用平均值描述的系统带来非线性因素，引起机械特性的非线性，影响系统性能。</a:t>
            </a:r>
            <a:endParaRPr kumimoji="0" lang="zh-CN" altLang="en-US" sz="2800" dirty="0">
              <a:solidFill>
                <a:schemeClr val="tx1"/>
              </a:solidFill>
            </a:endParaRPr>
          </a:p>
        </p:txBody>
      </p:sp>
      <mc:AlternateContent xmlns:mc="http://schemas.openxmlformats.org/markup-compatibility/2006" xmlns:p14="http://schemas.microsoft.com/office/powerpoint/2010/main">
        <mc:Choice Requires="p14">
          <p:contentPart r:id="rId1" p14:bwMode="auto">
            <p14:nvContentPartPr>
              <p14:cNvPr id="3" name="墨迹 2"/>
              <p14:cNvContentPartPr/>
              <p14:nvPr/>
            </p14:nvContentPartPr>
            <p14:xfrm>
              <a:off x="6811085" y="5405449"/>
              <a:ext cx="48265" cy="31835"/>
            </p14:xfrm>
          </p:contentPart>
        </mc:Choice>
        <mc:Fallback xmlns="">
          <p:pic>
            <p:nvPicPr>
              <p:cNvPr id="3" name="墨迹 2"/>
            </p:nvPicPr>
            <p:blipFill>
              <a:blip r:embed="rId2"/>
            </p:blipFill>
            <p:spPr>
              <a:xfrm>
                <a:off x="6811085" y="5405449"/>
                <a:ext cx="48265" cy="318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5" name="墨迹 4"/>
              <p14:cNvContentPartPr/>
              <p14:nvPr/>
            </p14:nvContentPartPr>
            <p14:xfrm>
              <a:off x="6828429" y="5379698"/>
              <a:ext cx="44569" cy="111021"/>
            </p14:xfrm>
          </p:contentPart>
        </mc:Choice>
        <mc:Fallback xmlns="">
          <p:pic>
            <p:nvPicPr>
              <p:cNvPr id="5" name="墨迹 4"/>
            </p:nvPicPr>
            <p:blipFill>
              <a:blip r:embed="rId4"/>
            </p:blipFill>
            <p:spPr>
              <a:xfrm>
                <a:off x="6828429" y="5379698"/>
                <a:ext cx="44569" cy="111021"/>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墨迹 5"/>
              <p14:cNvContentPartPr/>
              <p14:nvPr/>
            </p14:nvContentPartPr>
            <p14:xfrm>
              <a:off x="6892865" y="5319042"/>
              <a:ext cx="19263" cy="10915"/>
            </p14:xfrm>
          </p:contentPart>
        </mc:Choice>
        <mc:Fallback xmlns="">
          <p:pic>
            <p:nvPicPr>
              <p:cNvPr id="6" name="墨迹 5"/>
            </p:nvPicPr>
            <p:blipFill>
              <a:blip r:embed="rId6"/>
            </p:blipFill>
            <p:spPr>
              <a:xfrm>
                <a:off x="6892865" y="5319042"/>
                <a:ext cx="19263" cy="1091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7" name="墨迹 6"/>
              <p14:cNvContentPartPr/>
              <p14:nvPr/>
            </p14:nvContentPartPr>
            <p14:xfrm>
              <a:off x="6906690" y="5311766"/>
              <a:ext cx="45493" cy="22738"/>
            </p14:xfrm>
          </p:contentPart>
        </mc:Choice>
        <mc:Fallback xmlns="">
          <p:pic>
            <p:nvPicPr>
              <p:cNvPr id="7" name="墨迹 6"/>
            </p:nvPicPr>
            <p:blipFill>
              <a:blip r:embed="rId8"/>
            </p:blipFill>
            <p:spPr>
              <a:xfrm>
                <a:off x="6906690" y="5311766"/>
                <a:ext cx="45493" cy="22738"/>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8" name="墨迹 7"/>
              <p14:cNvContentPartPr/>
              <p14:nvPr/>
            </p14:nvContentPartPr>
            <p14:xfrm>
              <a:off x="6873922" y="5359063"/>
              <a:ext cx="19121" cy="38201"/>
            </p14:xfrm>
          </p:contentPart>
        </mc:Choice>
        <mc:Fallback xmlns="">
          <p:pic>
            <p:nvPicPr>
              <p:cNvPr id="8" name="墨迹 7"/>
            </p:nvPicPr>
            <p:blipFill>
              <a:blip r:embed="rId10"/>
            </p:blipFill>
            <p:spPr>
              <a:xfrm>
                <a:off x="6873922" y="5359063"/>
                <a:ext cx="19121" cy="38201"/>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9" name="墨迹 8"/>
              <p14:cNvContentPartPr/>
              <p14:nvPr/>
            </p14:nvContentPartPr>
            <p14:xfrm>
              <a:off x="6906690" y="5348148"/>
              <a:ext cx="58216" cy="65488"/>
            </p14:xfrm>
          </p:contentPart>
        </mc:Choice>
        <mc:Fallback xmlns="">
          <p:pic>
            <p:nvPicPr>
              <p:cNvPr id="9" name="墨迹 8"/>
            </p:nvPicPr>
            <p:blipFill>
              <a:blip r:embed="rId12"/>
            </p:blipFill>
            <p:spPr>
              <a:xfrm>
                <a:off x="6906690" y="5348148"/>
                <a:ext cx="58216" cy="65488"/>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0" name="墨迹 9"/>
              <p14:cNvContentPartPr/>
              <p14:nvPr/>
            </p14:nvContentPartPr>
            <p14:xfrm>
              <a:off x="6888494" y="5378163"/>
              <a:ext cx="45492" cy="10006"/>
            </p14:xfrm>
          </p:contentPart>
        </mc:Choice>
        <mc:Fallback xmlns="">
          <p:pic>
            <p:nvPicPr>
              <p:cNvPr id="10" name="墨迹 9"/>
            </p:nvPicPr>
            <p:blipFill>
              <a:blip r:embed="rId14"/>
            </p:blipFill>
            <p:spPr>
              <a:xfrm>
                <a:off x="6888494" y="5378163"/>
                <a:ext cx="45492" cy="10006"/>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1" name="墨迹 10"/>
              <p14:cNvContentPartPr/>
              <p14:nvPr/>
            </p14:nvContentPartPr>
            <p14:xfrm>
              <a:off x="6886646" y="5369977"/>
              <a:ext cx="54591" cy="40020"/>
            </p14:xfrm>
          </p:contentPart>
        </mc:Choice>
        <mc:Fallback xmlns="">
          <p:pic>
            <p:nvPicPr>
              <p:cNvPr id="11" name="墨迹 10"/>
            </p:nvPicPr>
            <p:blipFill>
              <a:blip r:embed="rId16"/>
            </p:blipFill>
            <p:spPr>
              <a:xfrm>
                <a:off x="6886646" y="5369977"/>
                <a:ext cx="54591" cy="4002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2" name="墨迹 11"/>
              <p14:cNvContentPartPr/>
              <p14:nvPr/>
            </p14:nvContentPartPr>
            <p14:xfrm>
              <a:off x="6917602" y="5357869"/>
              <a:ext cx="7286" cy="34847"/>
            </p14:xfrm>
          </p:contentPart>
        </mc:Choice>
        <mc:Fallback xmlns="">
          <p:pic>
            <p:nvPicPr>
              <p:cNvPr id="12" name="墨迹 11"/>
            </p:nvPicPr>
            <p:blipFill>
              <a:blip r:embed="rId18"/>
            </p:blipFill>
            <p:spPr>
              <a:xfrm>
                <a:off x="6917602" y="5357869"/>
                <a:ext cx="7286" cy="34847"/>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3" name="墨迹 12"/>
              <p14:cNvContentPartPr/>
              <p14:nvPr/>
            </p14:nvContentPartPr>
            <p14:xfrm>
              <a:off x="6893896" y="5442741"/>
              <a:ext cx="960" cy="39111"/>
            </p14:xfrm>
          </p:contentPart>
        </mc:Choice>
        <mc:Fallback xmlns="">
          <p:pic>
            <p:nvPicPr>
              <p:cNvPr id="13" name="墨迹 12"/>
            </p:nvPicPr>
            <p:blipFill>
              <a:blip r:embed="rId20"/>
            </p:blipFill>
            <p:spPr>
              <a:xfrm>
                <a:off x="6893896" y="5442741"/>
                <a:ext cx="960" cy="39111"/>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4" name="墨迹 13"/>
              <p14:cNvContentPartPr/>
              <p14:nvPr/>
            </p14:nvContentPartPr>
            <p14:xfrm>
              <a:off x="6908503" y="5419832"/>
              <a:ext cx="38207" cy="80211"/>
            </p14:xfrm>
          </p:contentPart>
        </mc:Choice>
        <mc:Fallback xmlns="">
          <p:pic>
            <p:nvPicPr>
              <p:cNvPr id="14" name="墨迹 13"/>
            </p:nvPicPr>
            <p:blipFill>
              <a:blip r:embed="rId22"/>
            </p:blipFill>
            <p:spPr>
              <a:xfrm>
                <a:off x="6908503" y="5419832"/>
                <a:ext cx="38207" cy="80211"/>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5" name="墨迹 14"/>
              <p14:cNvContentPartPr/>
              <p14:nvPr/>
            </p14:nvContentPartPr>
            <p14:xfrm>
              <a:off x="6913941" y="5451837"/>
              <a:ext cx="11835" cy="6366"/>
            </p14:xfrm>
          </p:contentPart>
        </mc:Choice>
        <mc:Fallback xmlns="">
          <p:pic>
            <p:nvPicPr>
              <p:cNvPr id="15" name="墨迹 14"/>
            </p:nvPicPr>
            <p:blipFill>
              <a:blip r:embed="rId24"/>
            </p:blipFill>
            <p:spPr>
              <a:xfrm>
                <a:off x="6913941" y="5451837"/>
                <a:ext cx="11835" cy="6366"/>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6" name="墨迹 15"/>
              <p14:cNvContentPartPr/>
              <p14:nvPr/>
            </p14:nvContentPartPr>
            <p14:xfrm>
              <a:off x="6920090" y="5479123"/>
              <a:ext cx="15709" cy="10460"/>
            </p14:xfrm>
          </p:contentPart>
        </mc:Choice>
        <mc:Fallback xmlns="">
          <p:pic>
            <p:nvPicPr>
              <p:cNvPr id="16" name="墨迹 15"/>
            </p:nvPicPr>
            <p:blipFill>
              <a:blip r:embed="rId26"/>
            </p:blipFill>
            <p:spPr>
              <a:xfrm>
                <a:off x="6920090" y="5479123"/>
                <a:ext cx="15709" cy="104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7" name="墨迹 16"/>
              <p14:cNvContentPartPr/>
              <p14:nvPr/>
            </p14:nvContentPartPr>
            <p14:xfrm>
              <a:off x="7005566" y="5397264"/>
              <a:ext cx="73996" cy="73843"/>
            </p14:xfrm>
          </p:contentPart>
        </mc:Choice>
        <mc:Fallback xmlns="">
          <p:pic>
            <p:nvPicPr>
              <p:cNvPr id="17" name="墨迹 16"/>
            </p:nvPicPr>
            <p:blipFill>
              <a:blip r:embed="rId28"/>
            </p:blipFill>
            <p:spPr>
              <a:xfrm>
                <a:off x="7005566" y="5397264"/>
                <a:ext cx="73996" cy="73843"/>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8" name="墨迹 17"/>
              <p14:cNvContentPartPr/>
              <p14:nvPr/>
            </p14:nvContentPartPr>
            <p14:xfrm>
              <a:off x="7027672" y="5372933"/>
              <a:ext cx="24595" cy="70717"/>
            </p14:xfrm>
          </p:contentPart>
        </mc:Choice>
        <mc:Fallback xmlns="">
          <p:pic>
            <p:nvPicPr>
              <p:cNvPr id="18" name="墨迹 17"/>
            </p:nvPicPr>
            <p:blipFill>
              <a:blip r:embed="rId30"/>
            </p:blipFill>
            <p:spPr>
              <a:xfrm>
                <a:off x="7027672" y="5372933"/>
                <a:ext cx="24595" cy="70717"/>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9" name="墨迹 18"/>
              <p14:cNvContentPartPr/>
              <p14:nvPr/>
            </p14:nvContentPartPr>
            <p14:xfrm>
              <a:off x="7086813" y="5409088"/>
              <a:ext cx="6397" cy="23648"/>
            </p14:xfrm>
          </p:contentPart>
        </mc:Choice>
        <mc:Fallback xmlns="">
          <p:pic>
            <p:nvPicPr>
              <p:cNvPr id="19" name="墨迹 18"/>
            </p:nvPicPr>
            <p:blipFill>
              <a:blip r:embed="rId32"/>
            </p:blipFill>
            <p:spPr>
              <a:xfrm>
                <a:off x="7086813" y="5409088"/>
                <a:ext cx="6397" cy="23648"/>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0" name="墨迹 19"/>
              <p14:cNvContentPartPr/>
              <p14:nvPr/>
            </p14:nvContentPartPr>
            <p14:xfrm>
              <a:off x="7100176" y="5391806"/>
              <a:ext cx="21218" cy="52129"/>
            </p14:xfrm>
          </p:contentPart>
        </mc:Choice>
        <mc:Fallback xmlns="">
          <p:pic>
            <p:nvPicPr>
              <p:cNvPr id="20" name="墨迹 19"/>
            </p:nvPicPr>
            <p:blipFill>
              <a:blip r:embed="rId34"/>
            </p:blipFill>
            <p:spPr>
              <a:xfrm>
                <a:off x="7100176" y="5391806"/>
                <a:ext cx="21218" cy="52129"/>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1" name="墨迹 20"/>
              <p14:cNvContentPartPr/>
              <p14:nvPr/>
            </p14:nvContentPartPr>
            <p14:xfrm>
              <a:off x="7163261" y="5388851"/>
              <a:ext cx="3626" cy="35074"/>
            </p14:xfrm>
          </p:contentPart>
        </mc:Choice>
        <mc:Fallback xmlns="">
          <p:pic>
            <p:nvPicPr>
              <p:cNvPr id="21" name="墨迹 20"/>
            </p:nvPicPr>
            <p:blipFill>
              <a:blip r:embed="rId36"/>
            </p:blipFill>
            <p:spPr>
              <a:xfrm>
                <a:off x="7163261" y="5388851"/>
                <a:ext cx="3626" cy="35074"/>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2" name="墨迹 21"/>
              <p14:cNvContentPartPr/>
              <p14:nvPr/>
            </p14:nvContentPartPr>
            <p14:xfrm>
              <a:off x="7174172" y="5349968"/>
              <a:ext cx="57754" cy="84872"/>
            </p14:xfrm>
          </p:contentPart>
        </mc:Choice>
        <mc:Fallback xmlns="">
          <p:pic>
            <p:nvPicPr>
              <p:cNvPr id="22" name="墨迹 21"/>
            </p:nvPicPr>
            <p:blipFill>
              <a:blip r:embed="rId38"/>
            </p:blipFill>
            <p:spPr>
              <a:xfrm>
                <a:off x="7174172" y="5349968"/>
                <a:ext cx="57754" cy="84872"/>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3" name="墨迹 22"/>
              <p14:cNvContentPartPr/>
              <p14:nvPr/>
            </p14:nvContentPartPr>
            <p14:xfrm>
              <a:off x="7177229" y="5391806"/>
              <a:ext cx="31063" cy="43033"/>
            </p14:xfrm>
          </p:contentPart>
        </mc:Choice>
        <mc:Fallback xmlns="">
          <p:pic>
            <p:nvPicPr>
              <p:cNvPr id="23" name="墨迹 22"/>
            </p:nvPicPr>
            <p:blipFill>
              <a:blip r:embed="rId40"/>
            </p:blipFill>
            <p:spPr>
              <a:xfrm>
                <a:off x="7177229" y="5391806"/>
                <a:ext cx="31063" cy="43033"/>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4" name="墨迹 23"/>
              <p14:cNvContentPartPr/>
              <p14:nvPr/>
            </p14:nvContentPartPr>
            <p14:xfrm>
              <a:off x="7192370" y="5326944"/>
              <a:ext cx="50041" cy="137626"/>
            </p14:xfrm>
          </p:contentPart>
        </mc:Choice>
        <mc:Fallback xmlns="">
          <p:pic>
            <p:nvPicPr>
              <p:cNvPr id="24" name="墨迹 23"/>
            </p:nvPicPr>
            <p:blipFill>
              <a:blip r:embed="rId42"/>
            </p:blipFill>
            <p:spPr>
              <a:xfrm>
                <a:off x="7192370" y="5326944"/>
                <a:ext cx="50041" cy="137626"/>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5" name="墨迹 24"/>
              <p14:cNvContentPartPr/>
              <p14:nvPr/>
            </p14:nvContentPartPr>
            <p14:xfrm>
              <a:off x="7276069" y="5299032"/>
              <a:ext cx="56403" cy="18191"/>
            </p14:xfrm>
          </p:contentPart>
        </mc:Choice>
        <mc:Fallback xmlns="">
          <p:pic>
            <p:nvPicPr>
              <p:cNvPr id="25" name="墨迹 24"/>
            </p:nvPicPr>
            <p:blipFill>
              <a:blip r:embed="rId44"/>
            </p:blipFill>
            <p:spPr>
              <a:xfrm>
                <a:off x="7276069" y="5299032"/>
                <a:ext cx="56403" cy="18191"/>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6" name="墨迹 25"/>
              <p14:cNvContentPartPr/>
              <p14:nvPr/>
            </p14:nvContentPartPr>
            <p14:xfrm>
              <a:off x="7257872" y="5340872"/>
              <a:ext cx="16384" cy="75265"/>
            </p14:xfrm>
          </p:contentPart>
        </mc:Choice>
        <mc:Fallback xmlns="">
          <p:pic>
            <p:nvPicPr>
              <p:cNvPr id="26" name="墨迹 25"/>
            </p:nvPicPr>
            <p:blipFill>
              <a:blip r:embed="rId46"/>
            </p:blipFill>
            <p:spPr>
              <a:xfrm>
                <a:off x="7257872" y="5340872"/>
                <a:ext cx="16384" cy="7526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7" name="墨迹 26"/>
              <p14:cNvContentPartPr/>
              <p14:nvPr/>
            </p14:nvContentPartPr>
            <p14:xfrm>
              <a:off x="7277881" y="5349968"/>
              <a:ext cx="25484" cy="5457"/>
            </p14:xfrm>
          </p:contentPart>
        </mc:Choice>
        <mc:Fallback xmlns="">
          <p:pic>
            <p:nvPicPr>
              <p:cNvPr id="27" name="墨迹 26"/>
            </p:nvPicPr>
            <p:blipFill>
              <a:blip r:embed="rId48"/>
            </p:blipFill>
            <p:spPr>
              <a:xfrm>
                <a:off x="7277881" y="5349968"/>
                <a:ext cx="25484" cy="5457"/>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8" name="墨迹 27"/>
              <p14:cNvContentPartPr/>
              <p14:nvPr/>
            </p14:nvContentPartPr>
            <p14:xfrm>
              <a:off x="7280369" y="5373615"/>
              <a:ext cx="19370" cy="26661"/>
            </p14:xfrm>
          </p:contentPart>
        </mc:Choice>
        <mc:Fallback xmlns="">
          <p:pic>
            <p:nvPicPr>
              <p:cNvPr id="28" name="墨迹 27"/>
            </p:nvPicPr>
            <p:blipFill>
              <a:blip r:embed="rId50"/>
            </p:blipFill>
            <p:spPr>
              <a:xfrm>
                <a:off x="7280369" y="5373615"/>
                <a:ext cx="19370" cy="26661"/>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9" name="墨迹 28"/>
              <p14:cNvContentPartPr/>
              <p14:nvPr/>
            </p14:nvContentPartPr>
            <p14:xfrm>
              <a:off x="7294266" y="5284479"/>
              <a:ext cx="80642" cy="110966"/>
            </p14:xfrm>
          </p:contentPart>
        </mc:Choice>
        <mc:Fallback xmlns="">
          <p:pic>
            <p:nvPicPr>
              <p:cNvPr id="29" name="墨迹 28"/>
            </p:nvPicPr>
            <p:blipFill>
              <a:blip r:embed="rId52"/>
            </p:blipFill>
            <p:spPr>
              <a:xfrm>
                <a:off x="7294266" y="5284479"/>
                <a:ext cx="80642" cy="110966"/>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0" name="墨迹 29"/>
              <p14:cNvContentPartPr/>
              <p14:nvPr/>
            </p14:nvContentPartPr>
            <p14:xfrm>
              <a:off x="7308838" y="5342009"/>
              <a:ext cx="27331" cy="55255"/>
            </p14:xfrm>
          </p:contentPart>
        </mc:Choice>
        <mc:Fallback xmlns="">
          <p:pic>
            <p:nvPicPr>
              <p:cNvPr id="30" name="墨迹 29"/>
            </p:nvPicPr>
            <p:blipFill>
              <a:blip r:embed="rId54"/>
            </p:blipFill>
            <p:spPr>
              <a:xfrm>
                <a:off x="7308838" y="5342009"/>
                <a:ext cx="27331" cy="5525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1" name="墨迹 30"/>
              <p14:cNvContentPartPr/>
              <p14:nvPr/>
            </p14:nvContentPartPr>
            <p14:xfrm>
              <a:off x="7337946" y="5262650"/>
              <a:ext cx="13648" cy="31834"/>
            </p14:xfrm>
          </p:contentPart>
        </mc:Choice>
        <mc:Fallback xmlns="">
          <p:pic>
            <p:nvPicPr>
              <p:cNvPr id="31" name="墨迹 30"/>
            </p:nvPicPr>
            <p:blipFill>
              <a:blip r:embed="rId56"/>
            </p:blipFill>
            <p:spPr>
              <a:xfrm>
                <a:off x="7337946" y="5262650"/>
                <a:ext cx="13648" cy="31834"/>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2" name="墨迹 31"/>
              <p14:cNvContentPartPr/>
              <p14:nvPr/>
            </p14:nvContentPartPr>
            <p14:xfrm>
              <a:off x="7255135" y="5424550"/>
              <a:ext cx="28220" cy="30925"/>
            </p14:xfrm>
          </p:contentPart>
        </mc:Choice>
        <mc:Fallback xmlns="">
          <p:pic>
            <p:nvPicPr>
              <p:cNvPr id="32" name="墨迹 31"/>
            </p:nvPicPr>
            <p:blipFill>
              <a:blip r:embed="rId58"/>
            </p:blipFill>
            <p:spPr>
              <a:xfrm>
                <a:off x="7255135" y="5424550"/>
                <a:ext cx="28220" cy="3092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3" name="墨迹 32"/>
              <p14:cNvContentPartPr/>
              <p14:nvPr/>
            </p14:nvContentPartPr>
            <p14:xfrm>
              <a:off x="7297927" y="5424550"/>
              <a:ext cx="45030" cy="20010"/>
            </p14:xfrm>
          </p:contentPart>
        </mc:Choice>
        <mc:Fallback xmlns="">
          <p:pic>
            <p:nvPicPr>
              <p:cNvPr id="33" name="墨迹 32"/>
            </p:nvPicPr>
            <p:blipFill>
              <a:blip r:embed="rId60"/>
            </p:blipFill>
            <p:spPr>
              <a:xfrm>
                <a:off x="7297927" y="5424550"/>
                <a:ext cx="45030" cy="2001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4" name="墨迹 33"/>
              <p14:cNvContentPartPr/>
              <p14:nvPr/>
            </p14:nvContentPartPr>
            <p14:xfrm>
              <a:off x="7321561" y="5400901"/>
              <a:ext cx="17309" cy="10007"/>
            </p14:xfrm>
          </p:contentPart>
        </mc:Choice>
        <mc:Fallback xmlns="">
          <p:pic>
            <p:nvPicPr>
              <p:cNvPr id="34" name="墨迹 33"/>
            </p:nvPicPr>
            <p:blipFill>
              <a:blip r:embed="rId62"/>
            </p:blipFill>
            <p:spPr>
              <a:xfrm>
                <a:off x="7321561" y="5400901"/>
                <a:ext cx="17309" cy="10007"/>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5" name="墨迹 34"/>
              <p14:cNvContentPartPr/>
              <p14:nvPr/>
            </p14:nvContentPartPr>
            <p14:xfrm>
              <a:off x="7359768" y="5406359"/>
              <a:ext cx="15496" cy="13643"/>
            </p14:xfrm>
          </p:contentPart>
        </mc:Choice>
        <mc:Fallback xmlns="">
          <p:pic>
            <p:nvPicPr>
              <p:cNvPr id="35" name="墨迹 34"/>
            </p:nvPicPr>
            <p:blipFill>
              <a:blip r:embed="rId64"/>
            </p:blipFill>
            <p:spPr>
              <a:xfrm>
                <a:off x="7359768" y="5406359"/>
                <a:ext cx="15496" cy="13643"/>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6" name="墨迹 35"/>
              <p14:cNvContentPartPr/>
              <p14:nvPr/>
            </p14:nvContentPartPr>
            <p14:xfrm>
              <a:off x="7768064" y="4838229"/>
              <a:ext cx="7712" cy="32153"/>
            </p14:xfrm>
          </p:contentPart>
        </mc:Choice>
        <mc:Fallback xmlns="">
          <p:pic>
            <p:nvPicPr>
              <p:cNvPr id="36" name="墨迹 35"/>
            </p:nvPicPr>
            <p:blipFill>
              <a:blip r:embed="rId66"/>
            </p:blipFill>
            <p:spPr>
              <a:xfrm>
                <a:off x="7768064" y="4838229"/>
                <a:ext cx="7712" cy="32153"/>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7" name="墨迹 36"/>
              <p14:cNvContentPartPr/>
              <p14:nvPr/>
            </p14:nvContentPartPr>
            <p14:xfrm>
              <a:off x="7786758" y="4825983"/>
              <a:ext cx="67706" cy="57911"/>
            </p14:xfrm>
          </p:contentPart>
        </mc:Choice>
        <mc:Fallback xmlns="">
          <p:pic>
            <p:nvPicPr>
              <p:cNvPr id="37" name="墨迹 36"/>
            </p:nvPicPr>
            <p:blipFill>
              <a:blip r:embed="rId68"/>
            </p:blipFill>
            <p:spPr>
              <a:xfrm>
                <a:off x="7786758" y="4825983"/>
                <a:ext cx="67706" cy="57911"/>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8" name="墨迹 37"/>
              <p14:cNvContentPartPr/>
              <p14:nvPr/>
            </p14:nvContentPartPr>
            <p14:xfrm>
              <a:off x="7800868" y="4770001"/>
              <a:ext cx="16420" cy="199796"/>
            </p14:xfrm>
          </p:contentPart>
        </mc:Choice>
        <mc:Fallback xmlns="">
          <p:pic>
            <p:nvPicPr>
              <p:cNvPr id="38" name="墨迹 37"/>
            </p:nvPicPr>
            <p:blipFill>
              <a:blip r:embed="rId70"/>
            </p:blipFill>
            <p:spPr>
              <a:xfrm>
                <a:off x="7800868" y="4770001"/>
                <a:ext cx="16420" cy="199796"/>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9" name="墨迹 38"/>
              <p14:cNvContentPartPr/>
              <p14:nvPr/>
            </p14:nvContentPartPr>
            <p14:xfrm>
              <a:off x="7859759" y="4781584"/>
              <a:ext cx="36714" cy="17373"/>
            </p14:xfrm>
          </p:contentPart>
        </mc:Choice>
        <mc:Fallback xmlns="">
          <p:pic>
            <p:nvPicPr>
              <p:cNvPr id="39" name="墨迹 38"/>
            </p:nvPicPr>
            <p:blipFill>
              <a:blip r:embed="rId72"/>
            </p:blipFill>
            <p:spPr>
              <a:xfrm>
                <a:off x="7859759" y="4781584"/>
                <a:ext cx="36714" cy="17373"/>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0" name="墨迹 39"/>
              <p14:cNvContentPartPr/>
              <p14:nvPr/>
            </p14:nvContentPartPr>
            <p14:xfrm>
              <a:off x="7873123" y="4816331"/>
              <a:ext cx="22390" cy="15443"/>
            </p14:xfrm>
          </p:contentPart>
        </mc:Choice>
        <mc:Fallback xmlns="">
          <p:pic>
            <p:nvPicPr>
              <p:cNvPr id="40" name="墨迹 39"/>
            </p:nvPicPr>
            <p:blipFill>
              <a:blip r:embed="rId74"/>
            </p:blipFill>
            <p:spPr>
              <a:xfrm>
                <a:off x="7873123" y="4816331"/>
                <a:ext cx="22390" cy="15443"/>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1" name="墨迹 40"/>
              <p14:cNvContentPartPr/>
              <p14:nvPr/>
            </p14:nvContentPartPr>
            <p14:xfrm>
              <a:off x="7834170" y="4874243"/>
              <a:ext cx="14003" cy="60446"/>
            </p14:xfrm>
          </p:contentPart>
        </mc:Choice>
        <mc:Fallback xmlns="">
          <p:pic>
            <p:nvPicPr>
              <p:cNvPr id="41" name="墨迹 40"/>
            </p:nvPicPr>
            <p:blipFill>
              <a:blip r:embed="rId76"/>
            </p:blipFill>
            <p:spPr>
              <a:xfrm>
                <a:off x="7834170" y="4874243"/>
                <a:ext cx="14003" cy="60446"/>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2" name="墨迹 41"/>
              <p14:cNvContentPartPr/>
              <p14:nvPr/>
            </p14:nvContentPartPr>
            <p14:xfrm>
              <a:off x="7862674" y="4854939"/>
              <a:ext cx="63725" cy="86867"/>
            </p14:xfrm>
          </p:contentPart>
        </mc:Choice>
        <mc:Fallback xmlns="">
          <p:pic>
            <p:nvPicPr>
              <p:cNvPr id="42" name="墨迹 41"/>
            </p:nvPicPr>
            <p:blipFill>
              <a:blip r:embed="rId78"/>
            </p:blipFill>
            <p:spPr>
              <a:xfrm>
                <a:off x="7862674" y="4854939"/>
                <a:ext cx="63725" cy="86867"/>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3" name="墨迹 42"/>
              <p14:cNvContentPartPr/>
              <p14:nvPr/>
            </p14:nvContentPartPr>
            <p14:xfrm>
              <a:off x="7863172" y="4871709"/>
              <a:ext cx="45847" cy="58032"/>
            </p14:xfrm>
          </p:contentPart>
        </mc:Choice>
        <mc:Fallback xmlns="">
          <p:pic>
            <p:nvPicPr>
              <p:cNvPr id="43" name="墨迹 42"/>
            </p:nvPicPr>
            <p:blipFill>
              <a:blip r:embed="rId80"/>
            </p:blipFill>
            <p:spPr>
              <a:xfrm>
                <a:off x="7863172" y="4871709"/>
                <a:ext cx="45847" cy="58032"/>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4" name="墨迹 43"/>
              <p14:cNvContentPartPr/>
              <p14:nvPr/>
            </p14:nvContentPartPr>
            <p14:xfrm>
              <a:off x="7948612" y="4782247"/>
              <a:ext cx="53098" cy="142427"/>
            </p14:xfrm>
          </p:contentPart>
        </mc:Choice>
        <mc:Fallback xmlns="">
          <p:pic>
            <p:nvPicPr>
              <p:cNvPr id="44" name="墨迹 43"/>
            </p:nvPicPr>
            <p:blipFill>
              <a:blip r:embed="rId82"/>
            </p:blipFill>
            <p:spPr>
              <a:xfrm>
                <a:off x="7948612" y="4782247"/>
                <a:ext cx="53098" cy="142427"/>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5" name="墨迹 44"/>
              <p14:cNvContentPartPr/>
              <p14:nvPr/>
            </p14:nvContentPartPr>
            <p14:xfrm>
              <a:off x="7993962" y="4806679"/>
              <a:ext cx="64721" cy="25095"/>
            </p14:xfrm>
          </p:contentPart>
        </mc:Choice>
        <mc:Fallback xmlns="">
          <p:pic>
            <p:nvPicPr>
              <p:cNvPr id="45" name="墨迹 44"/>
            </p:nvPicPr>
            <p:blipFill>
              <a:blip r:embed="rId84"/>
            </p:blipFill>
            <p:spPr>
              <a:xfrm>
                <a:off x="7993962" y="4806679"/>
                <a:ext cx="64721" cy="2509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6" name="墨迹 45"/>
              <p14:cNvContentPartPr/>
              <p14:nvPr/>
            </p14:nvContentPartPr>
            <p14:xfrm>
              <a:off x="7994638" y="4794614"/>
              <a:ext cx="49544" cy="124028"/>
            </p14:xfrm>
          </p:contentPart>
        </mc:Choice>
        <mc:Fallback xmlns="">
          <p:pic>
            <p:nvPicPr>
              <p:cNvPr id="46" name="墨迹 45"/>
            </p:nvPicPr>
            <p:blipFill>
              <a:blip r:embed="rId86"/>
            </p:blipFill>
            <p:spPr>
              <a:xfrm>
                <a:off x="7994638" y="4794614"/>
                <a:ext cx="49544" cy="124028"/>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7" name="墨迹 46"/>
              <p14:cNvContentPartPr/>
              <p14:nvPr/>
            </p14:nvContentPartPr>
            <p14:xfrm>
              <a:off x="8030676" y="4837565"/>
              <a:ext cx="38598" cy="83248"/>
            </p14:xfrm>
          </p:contentPart>
        </mc:Choice>
        <mc:Fallback xmlns="">
          <p:pic>
            <p:nvPicPr>
              <p:cNvPr id="47" name="墨迹 46"/>
            </p:nvPicPr>
            <p:blipFill>
              <a:blip r:embed="rId88"/>
            </p:blipFill>
            <p:spPr>
              <a:xfrm>
                <a:off x="8030676" y="4837565"/>
                <a:ext cx="38598" cy="83248"/>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8" name="墨迹 47"/>
              <p14:cNvContentPartPr/>
              <p14:nvPr/>
            </p14:nvContentPartPr>
            <p14:xfrm>
              <a:off x="7990941" y="4856869"/>
              <a:ext cx="104669" cy="79146"/>
            </p14:xfrm>
          </p:contentPart>
        </mc:Choice>
        <mc:Fallback xmlns="">
          <p:pic>
            <p:nvPicPr>
              <p:cNvPr id="48" name="墨迹 47"/>
            </p:nvPicPr>
            <p:blipFill>
              <a:blip r:embed="rId90"/>
            </p:blipFill>
            <p:spPr>
              <a:xfrm>
                <a:off x="7990941" y="4856869"/>
                <a:ext cx="104669" cy="79146"/>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9" name="墨迹 48"/>
              <p14:cNvContentPartPr/>
              <p14:nvPr/>
            </p14:nvContentPartPr>
            <p14:xfrm>
              <a:off x="8118285" y="4834187"/>
              <a:ext cx="11835" cy="52604"/>
            </p14:xfrm>
          </p:contentPart>
        </mc:Choice>
        <mc:Fallback xmlns="">
          <p:pic>
            <p:nvPicPr>
              <p:cNvPr id="49" name="墨迹 48"/>
            </p:nvPicPr>
            <p:blipFill>
              <a:blip r:embed="rId92"/>
            </p:blipFill>
            <p:spPr>
              <a:xfrm>
                <a:off x="8118285" y="4834187"/>
                <a:ext cx="11835" cy="52604"/>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0" name="墨迹 49"/>
              <p14:cNvContentPartPr/>
              <p14:nvPr/>
            </p14:nvContentPartPr>
            <p14:xfrm>
              <a:off x="8137513" y="4800888"/>
              <a:ext cx="61166" cy="79146"/>
            </p14:xfrm>
          </p:contentPart>
        </mc:Choice>
        <mc:Fallback xmlns="">
          <p:pic>
            <p:nvPicPr>
              <p:cNvPr id="50" name="墨迹 49"/>
            </p:nvPicPr>
            <p:blipFill>
              <a:blip r:embed="rId94"/>
            </p:blipFill>
            <p:spPr>
              <a:xfrm>
                <a:off x="8137513" y="4800888"/>
                <a:ext cx="61166" cy="79146"/>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1" name="墨迹 50"/>
              <p14:cNvContentPartPr/>
              <p14:nvPr/>
            </p14:nvContentPartPr>
            <p14:xfrm>
              <a:off x="8137833" y="4847217"/>
              <a:ext cx="29925" cy="41745"/>
            </p14:xfrm>
          </p:contentPart>
        </mc:Choice>
        <mc:Fallback xmlns="">
          <p:pic>
            <p:nvPicPr>
              <p:cNvPr id="51" name="墨迹 50"/>
            </p:nvPicPr>
            <p:blipFill>
              <a:blip r:embed="rId96"/>
            </p:blipFill>
            <p:spPr>
              <a:xfrm>
                <a:off x="8137833" y="4847217"/>
                <a:ext cx="29925" cy="4174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2" name="墨迹 51"/>
              <p14:cNvContentPartPr/>
              <p14:nvPr/>
            </p14:nvContentPartPr>
            <p14:xfrm>
              <a:off x="8152334" y="4765537"/>
              <a:ext cx="69518" cy="156966"/>
            </p14:xfrm>
          </p:contentPart>
        </mc:Choice>
        <mc:Fallback xmlns="">
          <p:pic>
            <p:nvPicPr>
              <p:cNvPr id="52" name="墨迹 51"/>
            </p:nvPicPr>
            <p:blipFill>
              <a:blip r:embed="rId98"/>
            </p:blipFill>
            <p:spPr>
              <a:xfrm>
                <a:off x="8152334" y="4765537"/>
                <a:ext cx="69518" cy="156966"/>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3" name="墨迹 52"/>
              <p14:cNvContentPartPr/>
              <p14:nvPr/>
            </p14:nvContentPartPr>
            <p14:xfrm>
              <a:off x="8216769" y="4760832"/>
              <a:ext cx="79719" cy="182120"/>
            </p14:xfrm>
          </p:contentPart>
        </mc:Choice>
        <mc:Fallback xmlns="">
          <p:pic>
            <p:nvPicPr>
              <p:cNvPr id="53" name="墨迹 52"/>
            </p:nvPicPr>
            <p:blipFill>
              <a:blip r:embed="rId100"/>
            </p:blipFill>
            <p:spPr>
              <a:xfrm>
                <a:off x="8216769" y="4760832"/>
                <a:ext cx="79719" cy="18212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4" name="墨迹 53"/>
              <p14:cNvContentPartPr/>
              <p14:nvPr/>
            </p14:nvContentPartPr>
            <p14:xfrm>
              <a:off x="8258530" y="4810540"/>
              <a:ext cx="38668" cy="40538"/>
            </p14:xfrm>
          </p:contentPart>
        </mc:Choice>
        <mc:Fallback xmlns="">
          <p:pic>
            <p:nvPicPr>
              <p:cNvPr id="54" name="墨迹 53"/>
            </p:nvPicPr>
            <p:blipFill>
              <a:blip r:embed="rId102"/>
            </p:blipFill>
            <p:spPr>
              <a:xfrm>
                <a:off x="8258530" y="4810540"/>
                <a:ext cx="38668" cy="40538"/>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5" name="墨迹 54"/>
              <p14:cNvContentPartPr/>
              <p14:nvPr/>
            </p14:nvContentPartPr>
            <p14:xfrm>
              <a:off x="8253199" y="4816331"/>
              <a:ext cx="44923" cy="85902"/>
            </p14:xfrm>
          </p:contentPart>
        </mc:Choice>
        <mc:Fallback xmlns="">
          <p:pic>
            <p:nvPicPr>
              <p:cNvPr id="55" name="墨迹 54"/>
            </p:nvPicPr>
            <p:blipFill>
              <a:blip r:embed="rId104"/>
            </p:blipFill>
            <p:spPr>
              <a:xfrm>
                <a:off x="8253199" y="4816331"/>
                <a:ext cx="44923" cy="85902"/>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6" name="墨迹 55"/>
              <p14:cNvContentPartPr/>
              <p14:nvPr/>
            </p14:nvContentPartPr>
            <p14:xfrm>
              <a:off x="8295884" y="4855602"/>
              <a:ext cx="16704" cy="17675"/>
            </p14:xfrm>
          </p:contentPart>
        </mc:Choice>
        <mc:Fallback xmlns="">
          <p:pic>
            <p:nvPicPr>
              <p:cNvPr id="56" name="墨迹 55"/>
            </p:nvPicPr>
            <p:blipFill>
              <a:blip r:embed="rId106"/>
            </p:blipFill>
            <p:spPr>
              <a:xfrm>
                <a:off x="8295884" y="4855602"/>
                <a:ext cx="16704" cy="1767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7" name="墨迹 56"/>
              <p14:cNvContentPartPr/>
              <p14:nvPr/>
            </p14:nvContentPartPr>
            <p14:xfrm>
              <a:off x="8333841" y="4809574"/>
              <a:ext cx="54058" cy="26061"/>
            </p14:xfrm>
          </p:contentPart>
        </mc:Choice>
        <mc:Fallback xmlns="">
          <p:pic>
            <p:nvPicPr>
              <p:cNvPr id="57" name="墨迹 56"/>
            </p:nvPicPr>
            <p:blipFill>
              <a:blip r:embed="rId108"/>
            </p:blipFill>
            <p:spPr>
              <a:xfrm>
                <a:off x="8333841" y="4809574"/>
                <a:ext cx="54058" cy="26061"/>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8" name="墨迹 57"/>
              <p14:cNvContentPartPr/>
              <p14:nvPr/>
            </p14:nvContentPartPr>
            <p14:xfrm>
              <a:off x="8357476" y="4799621"/>
              <a:ext cx="38172" cy="87170"/>
            </p14:xfrm>
          </p:contentPart>
        </mc:Choice>
        <mc:Fallback xmlns="">
          <p:pic>
            <p:nvPicPr>
              <p:cNvPr id="58" name="墨迹 57"/>
            </p:nvPicPr>
            <p:blipFill>
              <a:blip r:embed="rId110"/>
            </p:blipFill>
            <p:spPr>
              <a:xfrm>
                <a:off x="8357476" y="4799621"/>
                <a:ext cx="38172" cy="8717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9" name="墨迹 58"/>
              <p14:cNvContentPartPr/>
              <p14:nvPr/>
            </p14:nvContentPartPr>
            <p14:xfrm>
              <a:off x="8414946" y="4733324"/>
              <a:ext cx="33800" cy="20269"/>
            </p14:xfrm>
          </p:contentPart>
        </mc:Choice>
        <mc:Fallback xmlns="">
          <p:pic>
            <p:nvPicPr>
              <p:cNvPr id="59" name="墨迹 58"/>
            </p:nvPicPr>
            <p:blipFill>
              <a:blip r:embed="rId112"/>
            </p:blipFill>
            <p:spPr>
              <a:xfrm>
                <a:off x="8414946" y="4733324"/>
                <a:ext cx="33800" cy="20269"/>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0" name="墨迹 59"/>
              <p14:cNvContentPartPr/>
              <p14:nvPr/>
            </p14:nvContentPartPr>
            <p14:xfrm>
              <a:off x="8393692" y="4741046"/>
              <a:ext cx="75312" cy="55015"/>
            </p14:xfrm>
          </p:contentPart>
        </mc:Choice>
        <mc:Fallback xmlns="">
          <p:pic>
            <p:nvPicPr>
              <p:cNvPr id="60" name="墨迹 59"/>
            </p:nvPicPr>
            <p:blipFill>
              <a:blip r:embed="rId114"/>
            </p:blipFill>
            <p:spPr>
              <a:xfrm>
                <a:off x="8393692" y="4741046"/>
                <a:ext cx="75312" cy="5501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1" name="墨迹 60"/>
              <p14:cNvContentPartPr/>
              <p14:nvPr/>
            </p14:nvContentPartPr>
            <p14:xfrm>
              <a:off x="8405279" y="4789306"/>
              <a:ext cx="19334" cy="28955"/>
            </p14:xfrm>
          </p:contentPart>
        </mc:Choice>
        <mc:Fallback xmlns="">
          <p:pic>
            <p:nvPicPr>
              <p:cNvPr id="61" name="墨迹 60"/>
            </p:nvPicPr>
            <p:blipFill>
              <a:blip r:embed="rId116"/>
            </p:blipFill>
            <p:spPr>
              <a:xfrm>
                <a:off x="8405279" y="4789306"/>
                <a:ext cx="19334" cy="28955"/>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2" name="墨迹 61"/>
              <p14:cNvContentPartPr/>
              <p14:nvPr/>
            </p14:nvContentPartPr>
            <p14:xfrm>
              <a:off x="8416865" y="4777723"/>
              <a:ext cx="75311" cy="52120"/>
            </p14:xfrm>
          </p:contentPart>
        </mc:Choice>
        <mc:Fallback xmlns="">
          <p:pic>
            <p:nvPicPr>
              <p:cNvPr id="62" name="墨迹 61"/>
            </p:nvPicPr>
            <p:blipFill>
              <a:blip r:embed="rId118"/>
            </p:blipFill>
            <p:spPr>
              <a:xfrm>
                <a:off x="8416865" y="4777723"/>
                <a:ext cx="75311" cy="5212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3" name="墨迹 62"/>
              <p14:cNvContentPartPr/>
              <p14:nvPr/>
            </p14:nvContentPartPr>
            <p14:xfrm>
              <a:off x="8438119" y="4793166"/>
              <a:ext cx="17379" cy="3861"/>
            </p14:xfrm>
          </p:contentPart>
        </mc:Choice>
        <mc:Fallback xmlns="">
          <p:pic>
            <p:nvPicPr>
              <p:cNvPr id="63" name="墨迹 62"/>
            </p:nvPicPr>
            <p:blipFill>
              <a:blip r:embed="rId120"/>
            </p:blipFill>
            <p:spPr>
              <a:xfrm>
                <a:off x="8438119" y="4793166"/>
                <a:ext cx="17379" cy="3861"/>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4" name="墨迹 63"/>
              <p14:cNvContentPartPr/>
              <p14:nvPr/>
            </p14:nvContentPartPr>
            <p14:xfrm>
              <a:off x="8420739" y="4802818"/>
              <a:ext cx="44427" cy="30886"/>
            </p14:xfrm>
          </p:contentPart>
        </mc:Choice>
        <mc:Fallback xmlns="">
          <p:pic>
            <p:nvPicPr>
              <p:cNvPr id="64" name="墨迹 63"/>
            </p:nvPicPr>
            <p:blipFill>
              <a:blip r:embed="rId122"/>
            </p:blipFill>
            <p:spPr>
              <a:xfrm>
                <a:off x="8420739" y="4802818"/>
                <a:ext cx="44427" cy="30886"/>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5" name="墨迹 64"/>
              <p14:cNvContentPartPr/>
              <p14:nvPr/>
            </p14:nvContentPartPr>
            <p14:xfrm>
              <a:off x="8448746" y="4793166"/>
              <a:ext cx="8672" cy="23165"/>
            </p14:xfrm>
          </p:contentPart>
        </mc:Choice>
        <mc:Fallback xmlns="">
          <p:pic>
            <p:nvPicPr>
              <p:cNvPr id="65" name="墨迹 64"/>
            </p:nvPicPr>
            <p:blipFill>
              <a:blip r:embed="rId124"/>
            </p:blipFill>
            <p:spPr>
              <a:xfrm>
                <a:off x="8448746" y="4793166"/>
                <a:ext cx="8672" cy="2316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6" name="墨迹 65"/>
              <p14:cNvContentPartPr/>
              <p14:nvPr/>
            </p14:nvContentPartPr>
            <p14:xfrm>
              <a:off x="8434245" y="4854939"/>
              <a:ext cx="3874" cy="24130"/>
            </p14:xfrm>
          </p:contentPart>
        </mc:Choice>
        <mc:Fallback xmlns="">
          <p:pic>
            <p:nvPicPr>
              <p:cNvPr id="66" name="墨迹 65"/>
            </p:nvPicPr>
            <p:blipFill>
              <a:blip r:embed="rId126"/>
            </p:blipFill>
            <p:spPr>
              <a:xfrm>
                <a:off x="8434245" y="4854939"/>
                <a:ext cx="3874" cy="2413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7" name="墨迹 66"/>
              <p14:cNvContentPartPr/>
              <p14:nvPr/>
            </p14:nvContentPartPr>
            <p14:xfrm>
              <a:off x="8455498" y="4831774"/>
              <a:ext cx="27083" cy="69012"/>
            </p14:xfrm>
          </p:contentPart>
        </mc:Choice>
        <mc:Fallback xmlns="">
          <p:pic>
            <p:nvPicPr>
              <p:cNvPr id="67" name="墨迹 66"/>
            </p:nvPicPr>
            <p:blipFill>
              <a:blip r:embed="rId128"/>
            </p:blipFill>
            <p:spPr>
              <a:xfrm>
                <a:off x="8455498" y="4831774"/>
                <a:ext cx="27083" cy="69012"/>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8" name="墨迹 67"/>
              <p14:cNvContentPartPr/>
              <p14:nvPr/>
            </p14:nvContentPartPr>
            <p14:xfrm>
              <a:off x="8463211" y="4864591"/>
              <a:ext cx="1954" cy="10617"/>
            </p14:xfrm>
          </p:contentPart>
        </mc:Choice>
        <mc:Fallback xmlns="">
          <p:pic>
            <p:nvPicPr>
              <p:cNvPr id="68" name="墨迹 67"/>
            </p:nvPicPr>
            <p:blipFill>
              <a:blip r:embed="rId130"/>
            </p:blipFill>
            <p:spPr>
              <a:xfrm>
                <a:off x="8463211" y="4864591"/>
                <a:ext cx="1954" cy="10617"/>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9" name="墨迹 68"/>
              <p14:cNvContentPartPr/>
              <p14:nvPr/>
            </p14:nvContentPartPr>
            <p14:xfrm>
              <a:off x="8452371" y="4881964"/>
              <a:ext cx="22427" cy="11583"/>
            </p14:xfrm>
          </p:contentPart>
        </mc:Choice>
        <mc:Fallback xmlns="">
          <p:pic>
            <p:nvPicPr>
              <p:cNvPr id="69" name="墨迹 68"/>
            </p:nvPicPr>
            <p:blipFill>
              <a:blip r:embed="rId132"/>
            </p:blipFill>
            <p:spPr>
              <a:xfrm>
                <a:off x="8452371" y="4881964"/>
                <a:ext cx="22427" cy="11583"/>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0" name="墨迹 69"/>
              <p14:cNvContentPartPr/>
              <p14:nvPr/>
            </p14:nvContentPartPr>
            <p14:xfrm>
              <a:off x="8532018" y="4779653"/>
              <a:ext cx="77231" cy="36678"/>
            </p14:xfrm>
          </p:contentPart>
        </mc:Choice>
        <mc:Fallback xmlns="">
          <p:pic>
            <p:nvPicPr>
              <p:cNvPr id="70" name="墨迹 69"/>
            </p:nvPicPr>
            <p:blipFill>
              <a:blip r:embed="rId134"/>
            </p:blipFill>
            <p:spPr>
              <a:xfrm>
                <a:off x="8532018" y="4779653"/>
                <a:ext cx="77231" cy="36678"/>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1" name="墨迹 70"/>
              <p14:cNvContentPartPr/>
              <p14:nvPr/>
            </p14:nvContentPartPr>
            <p14:xfrm>
              <a:off x="8512471" y="4755523"/>
              <a:ext cx="56972" cy="125958"/>
            </p14:xfrm>
          </p:contentPart>
        </mc:Choice>
        <mc:Fallback xmlns="">
          <p:pic>
            <p:nvPicPr>
              <p:cNvPr id="71" name="墨迹 70"/>
            </p:nvPicPr>
            <p:blipFill>
              <a:blip r:embed="rId136"/>
            </p:blipFill>
            <p:spPr>
              <a:xfrm>
                <a:off x="8512471" y="4755523"/>
                <a:ext cx="56972" cy="125958"/>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2" name="墨迹 71"/>
              <p14:cNvContentPartPr/>
              <p14:nvPr/>
            </p14:nvContentPartPr>
            <p14:xfrm>
              <a:off x="8567488" y="4849147"/>
              <a:ext cx="49260" cy="74321"/>
            </p14:xfrm>
          </p:contentPart>
        </mc:Choice>
        <mc:Fallback xmlns="">
          <p:pic>
            <p:nvPicPr>
              <p:cNvPr id="72" name="墨迹 71"/>
            </p:nvPicPr>
            <p:blipFill>
              <a:blip r:embed="rId138"/>
            </p:blipFill>
            <p:spPr>
              <a:xfrm>
                <a:off x="8567488" y="4849147"/>
                <a:ext cx="49260" cy="74321"/>
              </a:xfrm>
              <a:prstGeom prst="rect"/>
            </p:spPr>
          </p:pic>
        </mc:Fallback>
      </mc:AlternateContent>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p:nvPr>
            <p:ph type="title"/>
          </p:nvPr>
        </p:nvSpPr>
        <p:spPr>
          <a:xfrm>
            <a:off x="395288" y="982663"/>
            <a:ext cx="8639175" cy="641350"/>
          </a:xfrm>
        </p:spPr>
        <p:txBody>
          <a:bodyPr/>
          <a:lstStyle/>
          <a:p>
            <a:r>
              <a:rPr lang="en-US" altLang="zh-CN" sz="3600">
                <a:latin typeface="Times New Roman" panose="02020503050405090304" pitchFamily="18" charset="0"/>
              </a:rPr>
              <a:t>3</a:t>
            </a:r>
            <a:r>
              <a:rPr lang="zh-CN" altLang="en-US" sz="3600">
                <a:latin typeface="Times New Roman" panose="02020503050405090304" pitchFamily="18" charset="0"/>
              </a:rPr>
              <a:t>．晶闸管整流器</a:t>
            </a:r>
            <a:r>
              <a:rPr lang="en-US" altLang="zh-CN" sz="3600">
                <a:latin typeface="Times New Roman" panose="02020503050405090304" pitchFamily="18" charset="0"/>
              </a:rPr>
              <a:t>-</a:t>
            </a:r>
            <a:r>
              <a:rPr lang="zh-CN" altLang="en-US" sz="3600">
                <a:latin typeface="Times New Roman" panose="02020503050405090304" pitchFamily="18" charset="0"/>
              </a:rPr>
              <a:t>电动机系统的机械特性</a:t>
            </a:r>
            <a:endParaRPr lang="zh-CN" altLang="en-US" sz="3600">
              <a:latin typeface="Times New Roman" panose="02020503050405090304" pitchFamily="18" charset="0"/>
            </a:endParaRPr>
          </a:p>
        </p:txBody>
      </p:sp>
      <p:sp>
        <p:nvSpPr>
          <p:cNvPr id="62467" name="Rectangle 3"/>
          <p:cNvSpPr/>
          <p:nvPr>
            <p:ph idx="1"/>
          </p:nvPr>
        </p:nvSpPr>
        <p:spPr>
          <a:xfrm>
            <a:off x="912813" y="1905000"/>
            <a:ext cx="8110537" cy="3540125"/>
          </a:xfrm>
        </p:spPr>
        <p:txBody>
          <a:bodyPr/>
          <a:lstStyle/>
          <a:p>
            <a:r>
              <a:rPr lang="zh-CN" altLang="en-US">
                <a:latin typeface="Times New Roman" panose="02020503050405090304" pitchFamily="18" charset="0"/>
              </a:rPr>
              <a:t>当电流波形连续时，</a:t>
            </a:r>
            <a:r>
              <a:rPr lang="en-US" altLang="zh-CN">
                <a:latin typeface="Times New Roman" panose="02020503050405090304" pitchFamily="18" charset="0"/>
              </a:rPr>
              <a:t>V-M</a:t>
            </a:r>
            <a:r>
              <a:rPr lang="zh-CN" altLang="en-US">
                <a:latin typeface="Times New Roman" panose="02020503050405090304" pitchFamily="18" charset="0"/>
              </a:rPr>
              <a:t>系统的机械特性方程式为</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a:t>
            </a:r>
            <a:r>
              <a:rPr lang="en-US" altLang="zh-CN">
                <a:latin typeface="Times New Roman" panose="02020503050405090304" pitchFamily="18" charset="0"/>
              </a:rPr>
              <a:t>2-7</a:t>
            </a:r>
            <a:r>
              <a:rPr lang="zh-CN" altLang="en-US">
                <a:latin typeface="Times New Roman" panose="02020503050405090304" pitchFamily="18" charset="0"/>
              </a:rPr>
              <a:t>）</a:t>
            </a:r>
            <a:endParaRPr lang="zh-CN" altLang="en-US">
              <a:latin typeface="Times New Roman" panose="02020503050405090304" pitchFamily="18" charset="0"/>
            </a:endParaRPr>
          </a:p>
          <a:p>
            <a:pPr>
              <a:buFont typeface="Wingdings" panose="05000000000000000000" pitchFamily="2" charset="2"/>
              <a:buNone/>
            </a:pP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式中，</a:t>
            </a:r>
            <a:r>
              <a:rPr lang="en-US" altLang="zh-CN" i="1">
                <a:latin typeface="Times New Roman" panose="02020503050405090304" pitchFamily="18" charset="0"/>
              </a:rPr>
              <a:t>C</a:t>
            </a:r>
            <a:r>
              <a:rPr lang="en-US" altLang="zh-CN" i="1" baseline="-25000">
                <a:latin typeface="Times New Roman" panose="02020503050405090304" pitchFamily="18" charset="0"/>
              </a:rPr>
              <a:t>e</a:t>
            </a:r>
            <a:r>
              <a:rPr lang="en-US" altLang="zh-CN">
                <a:latin typeface="Times New Roman" panose="02020503050405090304" pitchFamily="18" charset="0"/>
              </a:rPr>
              <a:t>——</a:t>
            </a:r>
            <a:r>
              <a:rPr lang="zh-CN" altLang="en-US">
                <a:latin typeface="Times New Roman" panose="02020503050405090304" pitchFamily="18" charset="0"/>
              </a:rPr>
              <a:t>电动机在额定磁通下的电动势               </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系数</a:t>
            </a:r>
            <a:endParaRPr lang="zh-CN" altLang="en-US">
              <a:latin typeface="Times New Roman" panose="02020503050405090304" pitchFamily="18" charset="0"/>
            </a:endParaRPr>
          </a:p>
        </p:txBody>
      </p:sp>
      <p:sp>
        <p:nvSpPr>
          <p:cNvPr id="62468" name="Rectangle 5"/>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69" name="Object 4"/>
          <p:cNvGraphicFramePr>
            <a:graphicFrameLocks noChangeAspect="1"/>
          </p:cNvGraphicFramePr>
          <p:nvPr/>
        </p:nvGraphicFramePr>
        <p:xfrm>
          <a:off x="1907704" y="2586831"/>
          <a:ext cx="3600450" cy="1255713"/>
        </p:xfrm>
        <a:graphic>
          <a:graphicData uri="http://schemas.openxmlformats.org/presentationml/2006/ole">
            <mc:AlternateContent xmlns:mc="http://schemas.openxmlformats.org/markup-compatibility/2006">
              <mc:Choice xmlns:v="urn:schemas-microsoft-com:vml" Requires="v">
                <p:oleObj spid="_x0000_s13518" name="公式" r:id="rId1" imgW="1231265" imgH="431800" progId="Equation.3">
                  <p:embed/>
                </p:oleObj>
              </mc:Choice>
              <mc:Fallback>
                <p:oleObj name="公式" r:id="rId1" imgW="1231265" imgH="431800" progId="Equation.3">
                  <p:embed/>
                  <p:pic>
                    <p:nvPicPr>
                      <p:cNvPr id="0" name="图片 135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586831"/>
                        <a:ext cx="360045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Rectangle 7"/>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71" name="Object 6"/>
          <p:cNvGraphicFramePr>
            <a:graphicFrameLocks noChangeAspect="1"/>
          </p:cNvGraphicFramePr>
          <p:nvPr/>
        </p:nvGraphicFramePr>
        <p:xfrm>
          <a:off x="2484438" y="5300663"/>
          <a:ext cx="2232025" cy="776287"/>
        </p:xfrm>
        <a:graphic>
          <a:graphicData uri="http://schemas.openxmlformats.org/presentationml/2006/ole">
            <mc:AlternateContent xmlns:mc="http://schemas.openxmlformats.org/markup-compatibility/2006">
              <mc:Choice xmlns:v="urn:schemas-microsoft-com:vml" Requires="v">
                <p:oleObj spid="_x0000_s13519" name="公式" r:id="rId3" imgW="660400" imgH="228600" progId="Equation.3">
                  <p:embed/>
                </p:oleObj>
              </mc:Choice>
              <mc:Fallback>
                <p:oleObj name="公式" r:id="rId3" imgW="660400" imgH="228600" progId="Equation.3">
                  <p:embed/>
                  <p:pic>
                    <p:nvPicPr>
                      <p:cNvPr id="0" name="图片 135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5300663"/>
                        <a:ext cx="223202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2024382" y="2838605"/>
              <a:ext cx="16171" cy="165402"/>
            </p14:xfrm>
          </p:contentPart>
        </mc:Choice>
        <mc:Fallback xmlns="">
          <p:pic>
            <p:nvPicPr>
              <p:cNvPr id="2" name="墨迹 1"/>
            </p:nvPicPr>
            <p:blipFill>
              <a:blip r:embed="rId6"/>
            </p:blipFill>
            <p:spPr>
              <a:xfrm>
                <a:off x="2024382" y="2838605"/>
                <a:ext cx="16171" cy="165402"/>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1988557" y="2855499"/>
              <a:ext cx="24274" cy="71619"/>
            </p14:xfrm>
          </p:contentPart>
        </mc:Choice>
        <mc:Fallback xmlns="">
          <p:pic>
            <p:nvPicPr>
              <p:cNvPr id="3" name="墨迹 2"/>
            </p:nvPicPr>
            <p:blipFill>
              <a:blip r:embed="rId8"/>
            </p:blipFill>
            <p:spPr>
              <a:xfrm>
                <a:off x="1988557" y="2855499"/>
                <a:ext cx="24274" cy="71619"/>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2038243" y="2857810"/>
              <a:ext cx="26585" cy="28878"/>
            </p14:xfrm>
          </p:contentPart>
        </mc:Choice>
        <mc:Fallback xmlns="">
          <p:pic>
            <p:nvPicPr>
              <p:cNvPr id="4" name="墨迹 3"/>
            </p:nvPicPr>
            <p:blipFill>
              <a:blip r:embed="rId10"/>
            </p:blipFill>
            <p:spPr>
              <a:xfrm>
                <a:off x="2038243" y="2857810"/>
                <a:ext cx="26585" cy="28878"/>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2030175" y="2700711"/>
              <a:ext cx="49651" cy="13861"/>
            </p14:xfrm>
          </p:contentPart>
        </mc:Choice>
        <mc:Fallback xmlns="">
          <p:pic>
            <p:nvPicPr>
              <p:cNvPr id="5" name="墨迹 4"/>
            </p:nvPicPr>
            <p:blipFill>
              <a:blip r:embed="rId12"/>
            </p:blipFill>
            <p:spPr>
              <a:xfrm>
                <a:off x="2030175" y="2700711"/>
                <a:ext cx="49651" cy="13861"/>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墨迹 5"/>
              <p14:cNvContentPartPr/>
              <p14:nvPr/>
            </p14:nvContentPartPr>
            <p14:xfrm>
              <a:off x="2025235" y="2678185"/>
              <a:ext cx="82348" cy="91256"/>
            </p14:xfrm>
          </p:contentPart>
        </mc:Choice>
        <mc:Fallback xmlns="">
          <p:pic>
            <p:nvPicPr>
              <p:cNvPr id="6" name="墨迹 5"/>
            </p:nvPicPr>
            <p:blipFill>
              <a:blip r:embed="rId14"/>
            </p:blipFill>
            <p:spPr>
              <a:xfrm>
                <a:off x="2025235" y="2678185"/>
                <a:ext cx="82348" cy="91256"/>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墨迹 6"/>
              <p14:cNvContentPartPr/>
              <p14:nvPr/>
            </p14:nvContentPartPr>
            <p14:xfrm>
              <a:off x="2073464" y="2726918"/>
              <a:ext cx="13292" cy="110099"/>
            </p14:xfrm>
          </p:contentPart>
        </mc:Choice>
        <mc:Fallback xmlns="">
          <p:pic>
            <p:nvPicPr>
              <p:cNvPr id="7" name="墨迹 6"/>
            </p:nvPicPr>
            <p:blipFill>
              <a:blip r:embed="rId16"/>
            </p:blipFill>
            <p:spPr>
              <a:xfrm>
                <a:off x="2073464" y="2726918"/>
                <a:ext cx="13292" cy="110099"/>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墨迹 7"/>
              <p14:cNvContentPartPr/>
              <p14:nvPr/>
            </p14:nvContentPartPr>
            <p14:xfrm>
              <a:off x="2052104" y="2783880"/>
              <a:ext cx="28895" cy="13862"/>
            </p14:xfrm>
          </p:contentPart>
        </mc:Choice>
        <mc:Fallback xmlns="">
          <p:pic>
            <p:nvPicPr>
              <p:cNvPr id="8" name="墨迹 7"/>
            </p:nvPicPr>
            <p:blipFill>
              <a:blip r:embed="rId18"/>
            </p:blipFill>
            <p:spPr>
              <a:xfrm>
                <a:off x="2052104" y="2783880"/>
                <a:ext cx="28895" cy="13862"/>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9" name="墨迹 8"/>
              <p14:cNvContentPartPr/>
              <p14:nvPr/>
            </p14:nvContentPartPr>
            <p14:xfrm>
              <a:off x="2099764" y="2692625"/>
              <a:ext cx="37852" cy="12706"/>
            </p14:xfrm>
          </p:contentPart>
        </mc:Choice>
        <mc:Fallback xmlns="">
          <p:pic>
            <p:nvPicPr>
              <p:cNvPr id="9" name="墨迹 8"/>
            </p:nvPicPr>
            <p:blipFill>
              <a:blip r:embed="rId20"/>
            </p:blipFill>
            <p:spPr>
              <a:xfrm>
                <a:off x="2099764" y="2692625"/>
                <a:ext cx="37852" cy="12706"/>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 name="墨迹 9"/>
              <p14:cNvContentPartPr/>
              <p14:nvPr/>
            </p14:nvContentPartPr>
            <p14:xfrm>
              <a:off x="2096814" y="2729589"/>
              <a:ext cx="53490" cy="35809"/>
            </p14:xfrm>
          </p:contentPart>
        </mc:Choice>
        <mc:Fallback xmlns="">
          <p:pic>
            <p:nvPicPr>
              <p:cNvPr id="10" name="墨迹 9"/>
            </p:nvPicPr>
            <p:blipFill>
              <a:blip r:embed="rId22"/>
            </p:blipFill>
            <p:spPr>
              <a:xfrm>
                <a:off x="2096814" y="2729589"/>
                <a:ext cx="53490" cy="35809"/>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1" name="墨迹 10"/>
              <p14:cNvContentPartPr/>
              <p14:nvPr/>
            </p14:nvContentPartPr>
            <p14:xfrm>
              <a:off x="2112204" y="2659126"/>
              <a:ext cx="11551" cy="99342"/>
            </p14:xfrm>
          </p:contentPart>
        </mc:Choice>
        <mc:Fallback xmlns="">
          <p:pic>
            <p:nvPicPr>
              <p:cNvPr id="11" name="墨迹 10"/>
            </p:nvPicPr>
            <p:blipFill>
              <a:blip r:embed="rId24"/>
            </p:blipFill>
            <p:spPr>
              <a:xfrm>
                <a:off x="2112204" y="2659126"/>
                <a:ext cx="11551" cy="99342"/>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2" name="墨迹 11"/>
              <p14:cNvContentPartPr/>
              <p14:nvPr/>
            </p14:nvContentPartPr>
            <p14:xfrm>
              <a:off x="2105842" y="2793122"/>
              <a:ext cx="77977" cy="34654"/>
            </p14:xfrm>
          </p:contentPart>
        </mc:Choice>
        <mc:Fallback xmlns="">
          <p:pic>
            <p:nvPicPr>
              <p:cNvPr id="12" name="墨迹 11"/>
            </p:nvPicPr>
            <p:blipFill>
              <a:blip r:embed="rId26"/>
            </p:blipFill>
            <p:spPr>
              <a:xfrm>
                <a:off x="2105842" y="2793122"/>
                <a:ext cx="77977" cy="34654"/>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3" name="墨迹 12"/>
              <p14:cNvContentPartPr/>
              <p14:nvPr/>
            </p14:nvContentPartPr>
            <p14:xfrm>
              <a:off x="2233541" y="2641799"/>
              <a:ext cx="41583" cy="12707"/>
            </p14:xfrm>
          </p:contentPart>
        </mc:Choice>
        <mc:Fallback xmlns="">
          <p:pic>
            <p:nvPicPr>
              <p:cNvPr id="13" name="墨迹 12"/>
            </p:nvPicPr>
            <p:blipFill>
              <a:blip r:embed="rId28"/>
            </p:blipFill>
            <p:spPr>
              <a:xfrm>
                <a:off x="2233541" y="2641799"/>
                <a:ext cx="41583" cy="12707"/>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4" name="墨迹 13"/>
              <p14:cNvContentPartPr/>
              <p14:nvPr/>
            </p14:nvContentPartPr>
            <p14:xfrm>
              <a:off x="2232333" y="2672987"/>
              <a:ext cx="62445" cy="59490"/>
            </p14:xfrm>
          </p:contentPart>
        </mc:Choice>
        <mc:Fallback xmlns="">
          <p:pic>
            <p:nvPicPr>
              <p:cNvPr id="14" name="墨迹 13"/>
            </p:nvPicPr>
            <p:blipFill>
              <a:blip r:embed="rId30"/>
            </p:blipFill>
            <p:spPr>
              <a:xfrm>
                <a:off x="2232333" y="2672987"/>
                <a:ext cx="62445" cy="5949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5" name="墨迹 14"/>
              <p14:cNvContentPartPr/>
              <p14:nvPr/>
            </p14:nvContentPartPr>
            <p14:xfrm>
              <a:off x="2242177" y="2582887"/>
              <a:ext cx="43325" cy="220342"/>
            </p14:xfrm>
          </p:contentPart>
        </mc:Choice>
        <mc:Fallback xmlns="">
          <p:pic>
            <p:nvPicPr>
              <p:cNvPr id="15" name="墨迹 14"/>
            </p:nvPicPr>
            <p:blipFill>
              <a:blip r:embed="rId32"/>
            </p:blipFill>
            <p:spPr>
              <a:xfrm>
                <a:off x="2242177" y="2582887"/>
                <a:ext cx="43325" cy="220342"/>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6" name="墨迹 15"/>
              <p14:cNvContentPartPr/>
              <p14:nvPr/>
            </p14:nvContentPartPr>
            <p14:xfrm>
              <a:off x="2237877" y="2722081"/>
              <a:ext cx="26833" cy="62666"/>
            </p14:xfrm>
          </p:contentPart>
        </mc:Choice>
        <mc:Fallback xmlns="">
          <p:pic>
            <p:nvPicPr>
              <p:cNvPr id="16" name="墨迹 15"/>
            </p:nvPicPr>
            <p:blipFill>
              <a:blip r:embed="rId34"/>
            </p:blipFill>
            <p:spPr>
              <a:xfrm>
                <a:off x="2237877" y="2722081"/>
                <a:ext cx="26833" cy="62666"/>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7" name="墨迹 16"/>
              <p14:cNvContentPartPr/>
              <p14:nvPr/>
            </p14:nvContentPartPr>
            <p14:xfrm>
              <a:off x="2299399" y="2733055"/>
              <a:ext cx="19618" cy="2310"/>
            </p14:xfrm>
          </p:contentPart>
        </mc:Choice>
        <mc:Fallback xmlns="">
          <p:pic>
            <p:nvPicPr>
              <p:cNvPr id="17" name="墨迹 16"/>
            </p:nvPicPr>
            <p:blipFill>
              <a:blip r:embed="rId36"/>
            </p:blipFill>
            <p:spPr>
              <a:xfrm>
                <a:off x="2299399" y="2733055"/>
                <a:ext cx="19618" cy="231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8" name="墨迹 17"/>
              <p14:cNvContentPartPr/>
              <p14:nvPr/>
            </p14:nvContentPartPr>
            <p14:xfrm>
              <a:off x="2172268" y="2633713"/>
              <a:ext cx="21965" cy="50826"/>
            </p14:xfrm>
          </p:contentPart>
        </mc:Choice>
        <mc:Fallback xmlns="">
          <p:pic>
            <p:nvPicPr>
              <p:cNvPr id="18" name="墨迹 17"/>
            </p:nvPicPr>
            <p:blipFill>
              <a:blip r:embed="rId38"/>
            </p:blipFill>
            <p:spPr>
              <a:xfrm>
                <a:off x="2172268" y="2633713"/>
                <a:ext cx="21965" cy="50826"/>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19" name="墨迹 18"/>
              <p14:cNvContentPartPr/>
              <p14:nvPr/>
            </p14:nvContentPartPr>
            <p14:xfrm>
              <a:off x="2176888" y="2709952"/>
              <a:ext cx="218400" cy="101652"/>
            </p14:xfrm>
          </p:contentPart>
        </mc:Choice>
        <mc:Fallback xmlns="">
          <p:pic>
            <p:nvPicPr>
              <p:cNvPr id="19" name="墨迹 18"/>
            </p:nvPicPr>
            <p:blipFill>
              <a:blip r:embed="rId40"/>
            </p:blipFill>
            <p:spPr>
              <a:xfrm>
                <a:off x="2176888" y="2709952"/>
                <a:ext cx="218400" cy="101652"/>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0" name="墨迹 19"/>
              <p14:cNvContentPartPr/>
              <p14:nvPr/>
            </p14:nvContentPartPr>
            <p14:xfrm>
              <a:off x="4715336" y="2757332"/>
              <a:ext cx="5332" cy="182259"/>
            </p14:xfrm>
          </p:contentPart>
        </mc:Choice>
        <mc:Fallback xmlns="">
          <p:pic>
            <p:nvPicPr>
              <p:cNvPr id="20" name="墨迹 19"/>
            </p:nvPicPr>
            <p:blipFill>
              <a:blip r:embed="rId42"/>
            </p:blipFill>
            <p:spPr>
              <a:xfrm>
                <a:off x="4715336" y="2757332"/>
                <a:ext cx="5332" cy="182259"/>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1" name="墨迹 20"/>
              <p14:cNvContentPartPr/>
              <p14:nvPr/>
            </p14:nvContentPartPr>
            <p14:xfrm>
              <a:off x="4655272" y="2759996"/>
              <a:ext cx="48336" cy="93262"/>
            </p14:xfrm>
          </p:contentPart>
        </mc:Choice>
        <mc:Fallback xmlns="">
          <p:pic>
            <p:nvPicPr>
              <p:cNvPr id="21" name="墨迹 20"/>
            </p:nvPicPr>
            <p:blipFill>
              <a:blip r:embed="rId44"/>
            </p:blipFill>
            <p:spPr>
              <a:xfrm>
                <a:off x="4655272" y="2759996"/>
                <a:ext cx="48336" cy="93262"/>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2" name="墨迹 21"/>
              <p14:cNvContentPartPr/>
              <p14:nvPr/>
            </p14:nvContentPartPr>
            <p14:xfrm>
              <a:off x="4722800" y="2777583"/>
              <a:ext cx="38385" cy="38370"/>
            </p14:xfrm>
          </p:contentPart>
        </mc:Choice>
        <mc:Fallback xmlns="">
          <p:pic>
            <p:nvPicPr>
              <p:cNvPr id="22" name="墨迹 21"/>
            </p:nvPicPr>
            <p:blipFill>
              <a:blip r:embed="rId46"/>
            </p:blipFill>
            <p:spPr>
              <a:xfrm>
                <a:off x="4722800" y="2777583"/>
                <a:ext cx="38385" cy="3837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3" name="墨迹 22"/>
              <p14:cNvContentPartPr/>
              <p14:nvPr/>
            </p14:nvContentPartPr>
            <p14:xfrm>
              <a:off x="4743059" y="2548160"/>
              <a:ext cx="39450" cy="75942"/>
            </p14:xfrm>
          </p:contentPart>
        </mc:Choice>
        <mc:Fallback xmlns="">
          <p:pic>
            <p:nvPicPr>
              <p:cNvPr id="23" name="墨迹 22"/>
            </p:nvPicPr>
            <p:blipFill>
              <a:blip r:embed="rId48"/>
            </p:blipFill>
            <p:spPr>
              <a:xfrm>
                <a:off x="4743059" y="2548160"/>
                <a:ext cx="39450" cy="75942"/>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4" name="墨迹 23"/>
              <p14:cNvContentPartPr/>
              <p14:nvPr/>
            </p14:nvContentPartPr>
            <p14:xfrm>
              <a:off x="4740606" y="2572941"/>
              <a:ext cx="62695" cy="96992"/>
            </p14:xfrm>
          </p:contentPart>
        </mc:Choice>
        <mc:Fallback xmlns="">
          <p:pic>
            <p:nvPicPr>
              <p:cNvPr id="24" name="墨迹 23"/>
            </p:nvPicPr>
            <p:blipFill>
              <a:blip r:embed="rId50"/>
            </p:blipFill>
            <p:spPr>
              <a:xfrm>
                <a:off x="4740606" y="2572941"/>
                <a:ext cx="62695" cy="96992"/>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5" name="墨迹 24"/>
              <p14:cNvContentPartPr/>
              <p14:nvPr/>
            </p14:nvContentPartPr>
            <p14:xfrm>
              <a:off x="4755853" y="2604916"/>
              <a:ext cx="50113" cy="100189"/>
            </p14:xfrm>
          </p:contentPart>
        </mc:Choice>
        <mc:Fallback xmlns="">
          <p:pic>
            <p:nvPicPr>
              <p:cNvPr id="25" name="墨迹 24"/>
            </p:nvPicPr>
            <p:blipFill>
              <a:blip r:embed="rId52"/>
            </p:blipFill>
            <p:spPr>
              <a:xfrm>
                <a:off x="4755853" y="2604916"/>
                <a:ext cx="50113" cy="100189"/>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6" name="墨迹 25"/>
              <p14:cNvContentPartPr/>
              <p14:nvPr/>
            </p14:nvContentPartPr>
            <p14:xfrm>
              <a:off x="4799569" y="2662472"/>
              <a:ext cx="39450" cy="30909"/>
            </p14:xfrm>
          </p:contentPart>
        </mc:Choice>
        <mc:Fallback xmlns="">
          <p:pic>
            <p:nvPicPr>
              <p:cNvPr id="26" name="墨迹 25"/>
            </p:nvPicPr>
            <p:blipFill>
              <a:blip r:embed="rId54"/>
            </p:blipFill>
            <p:spPr>
              <a:xfrm>
                <a:off x="4799569" y="2662472"/>
                <a:ext cx="39450" cy="30909"/>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7" name="墨迹 26"/>
              <p14:cNvContentPartPr/>
              <p14:nvPr/>
            </p14:nvContentPartPr>
            <p14:xfrm>
              <a:off x="4834221" y="2565480"/>
              <a:ext cx="39984" cy="22383"/>
            </p14:xfrm>
          </p:contentPart>
        </mc:Choice>
        <mc:Fallback xmlns="">
          <p:pic>
            <p:nvPicPr>
              <p:cNvPr id="27" name="墨迹 26"/>
            </p:nvPicPr>
            <p:blipFill>
              <a:blip r:embed="rId56"/>
            </p:blipFill>
            <p:spPr>
              <a:xfrm>
                <a:off x="4834221" y="2565480"/>
                <a:ext cx="39984" cy="22383"/>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28" name="墨迹 27"/>
              <p14:cNvContentPartPr/>
              <p14:nvPr/>
            </p14:nvContentPartPr>
            <p14:xfrm>
              <a:off x="4821960" y="2560884"/>
              <a:ext cx="111918" cy="69080"/>
            </p14:xfrm>
          </p:contentPart>
        </mc:Choice>
        <mc:Fallback xmlns="">
          <p:pic>
            <p:nvPicPr>
              <p:cNvPr id="28" name="墨迹 27"/>
            </p:nvPicPr>
            <p:blipFill>
              <a:blip r:embed="rId58"/>
            </p:blipFill>
            <p:spPr>
              <a:xfrm>
                <a:off x="4821960" y="2560884"/>
                <a:ext cx="111918" cy="6908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29" name="墨迹 28"/>
              <p14:cNvContentPartPr/>
              <p14:nvPr/>
            </p14:nvContentPartPr>
            <p14:xfrm>
              <a:off x="4880602" y="2523912"/>
              <a:ext cx="72469" cy="187589"/>
            </p14:xfrm>
          </p:contentPart>
        </mc:Choice>
        <mc:Fallback xmlns="">
          <p:pic>
            <p:nvPicPr>
              <p:cNvPr id="29" name="墨迹 28"/>
            </p:nvPicPr>
            <p:blipFill>
              <a:blip r:embed="rId60"/>
            </p:blipFill>
            <p:spPr>
              <a:xfrm>
                <a:off x="4880602" y="2523912"/>
                <a:ext cx="72469" cy="187589"/>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0" name="墨迹 29"/>
              <p14:cNvContentPartPr/>
              <p14:nvPr/>
            </p14:nvContentPartPr>
            <p14:xfrm>
              <a:off x="4899795" y="2589195"/>
              <a:ext cx="40481" cy="58355"/>
            </p14:xfrm>
          </p:contentPart>
        </mc:Choice>
        <mc:Fallback xmlns="">
          <p:pic>
            <p:nvPicPr>
              <p:cNvPr id="30" name="墨迹 29"/>
            </p:nvPicPr>
            <p:blipFill>
              <a:blip r:embed="rId62"/>
            </p:blipFill>
            <p:spPr>
              <a:xfrm>
                <a:off x="4899795" y="2589195"/>
                <a:ext cx="40481" cy="5835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1" name="墨迹 30"/>
              <p14:cNvContentPartPr/>
              <p14:nvPr/>
            </p14:nvContentPartPr>
            <p14:xfrm>
              <a:off x="4918951" y="2528176"/>
              <a:ext cx="1066" cy="19185"/>
            </p14:xfrm>
          </p:contentPart>
        </mc:Choice>
        <mc:Fallback xmlns="">
          <p:pic>
            <p:nvPicPr>
              <p:cNvPr id="31" name="墨迹 30"/>
            </p:nvPicPr>
            <p:blipFill>
              <a:blip r:embed="rId64"/>
            </p:blipFill>
            <p:spPr>
              <a:xfrm>
                <a:off x="4918951" y="2528176"/>
                <a:ext cx="1066" cy="1918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2" name="墨迹 31"/>
              <p14:cNvContentPartPr/>
              <p14:nvPr/>
            </p14:nvContentPartPr>
            <p14:xfrm>
              <a:off x="4846448" y="2621970"/>
              <a:ext cx="36287" cy="31975"/>
            </p14:xfrm>
          </p:contentPart>
        </mc:Choice>
        <mc:Fallback xmlns="">
          <p:pic>
            <p:nvPicPr>
              <p:cNvPr id="32" name="墨迹 31"/>
            </p:nvPicPr>
            <p:blipFill>
              <a:blip r:embed="rId66"/>
            </p:blipFill>
            <p:spPr>
              <a:xfrm>
                <a:off x="4846448" y="2621970"/>
                <a:ext cx="36287" cy="3197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3" name="墨迹 32"/>
              <p14:cNvContentPartPr/>
              <p14:nvPr/>
            </p14:nvContentPartPr>
            <p14:xfrm>
              <a:off x="4849362" y="2617707"/>
              <a:ext cx="38704" cy="56823"/>
            </p14:xfrm>
          </p:contentPart>
        </mc:Choice>
        <mc:Fallback xmlns="">
          <p:pic>
            <p:nvPicPr>
              <p:cNvPr id="33" name="墨迹 32"/>
            </p:nvPicPr>
            <p:blipFill>
              <a:blip r:embed="rId68"/>
            </p:blipFill>
            <p:spPr>
              <a:xfrm>
                <a:off x="4849362" y="2617707"/>
                <a:ext cx="38704" cy="56823"/>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4" name="墨迹 33"/>
              <p14:cNvContentPartPr/>
              <p14:nvPr/>
            </p14:nvContentPartPr>
            <p14:xfrm>
              <a:off x="4879536" y="2645418"/>
              <a:ext cx="3199" cy="72478"/>
            </p14:xfrm>
          </p:contentPart>
        </mc:Choice>
        <mc:Fallback xmlns="">
          <p:pic>
            <p:nvPicPr>
              <p:cNvPr id="34" name="墨迹 33"/>
            </p:nvPicPr>
            <p:blipFill>
              <a:blip r:embed="rId70"/>
            </p:blipFill>
            <p:spPr>
              <a:xfrm>
                <a:off x="4879536" y="2645418"/>
                <a:ext cx="3199" cy="72478"/>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5" name="墨迹 34"/>
              <p14:cNvContentPartPr/>
              <p14:nvPr/>
            </p14:nvContentPartPr>
            <p14:xfrm>
              <a:off x="4860344" y="2677394"/>
              <a:ext cx="28788" cy="21317"/>
            </p14:xfrm>
          </p:contentPart>
        </mc:Choice>
        <mc:Fallback xmlns="">
          <p:pic>
            <p:nvPicPr>
              <p:cNvPr id="35" name="墨迹 34"/>
            </p:nvPicPr>
            <p:blipFill>
              <a:blip r:embed="rId72"/>
            </p:blipFill>
            <p:spPr>
              <a:xfrm>
                <a:off x="4860344" y="2677394"/>
                <a:ext cx="28788" cy="21317"/>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6" name="墨迹 35"/>
              <p14:cNvContentPartPr/>
              <p14:nvPr/>
            </p14:nvContentPartPr>
            <p14:xfrm>
              <a:off x="4965439" y="2592859"/>
              <a:ext cx="11089" cy="49695"/>
            </p14:xfrm>
          </p:contentPart>
        </mc:Choice>
        <mc:Fallback xmlns="">
          <p:pic>
            <p:nvPicPr>
              <p:cNvPr id="36" name="墨迹 35"/>
            </p:nvPicPr>
            <p:blipFill>
              <a:blip r:embed="rId74"/>
            </p:blipFill>
            <p:spPr>
              <a:xfrm>
                <a:off x="4965439" y="2592859"/>
                <a:ext cx="11089" cy="4969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7" name="墨迹 36"/>
              <p14:cNvContentPartPr/>
              <p14:nvPr/>
            </p14:nvContentPartPr>
            <p14:xfrm>
              <a:off x="4980011" y="2558019"/>
              <a:ext cx="81815" cy="94860"/>
            </p14:xfrm>
          </p:contentPart>
        </mc:Choice>
        <mc:Fallback xmlns="">
          <p:pic>
            <p:nvPicPr>
              <p:cNvPr id="37" name="墨迹 36"/>
            </p:nvPicPr>
            <p:blipFill>
              <a:blip r:embed="rId76"/>
            </p:blipFill>
            <p:spPr>
              <a:xfrm>
                <a:off x="4980011" y="2558019"/>
                <a:ext cx="81815" cy="9486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38" name="墨迹 37"/>
              <p14:cNvContentPartPr/>
              <p14:nvPr/>
            </p14:nvContentPartPr>
            <p14:xfrm>
              <a:off x="4990176" y="2621970"/>
              <a:ext cx="23670" cy="2131"/>
            </p14:xfrm>
          </p:contentPart>
        </mc:Choice>
        <mc:Fallback xmlns="">
          <p:pic>
            <p:nvPicPr>
              <p:cNvPr id="38" name="墨迹 37"/>
            </p:nvPicPr>
            <p:blipFill>
              <a:blip r:embed="rId78"/>
            </p:blipFill>
            <p:spPr>
              <a:xfrm>
                <a:off x="4990176" y="2621970"/>
                <a:ext cx="23670" cy="2131"/>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39" name="墨迹 38"/>
              <p14:cNvContentPartPr/>
              <p14:nvPr/>
            </p14:nvContentPartPr>
            <p14:xfrm>
              <a:off x="4991988" y="2643287"/>
              <a:ext cx="20792" cy="22716"/>
            </p14:xfrm>
          </p:contentPart>
        </mc:Choice>
        <mc:Fallback xmlns="">
          <p:pic>
            <p:nvPicPr>
              <p:cNvPr id="39" name="墨迹 38"/>
            </p:nvPicPr>
            <p:blipFill>
              <a:blip r:embed="rId80"/>
            </p:blipFill>
            <p:spPr>
              <a:xfrm>
                <a:off x="4991988" y="2643287"/>
                <a:ext cx="20792" cy="22716"/>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0" name="墨迹 39"/>
              <p14:cNvContentPartPr/>
              <p14:nvPr/>
            </p14:nvContentPartPr>
            <p14:xfrm>
              <a:off x="5004250" y="2525245"/>
              <a:ext cx="69305" cy="173465"/>
            </p14:xfrm>
          </p:contentPart>
        </mc:Choice>
        <mc:Fallback xmlns="">
          <p:pic>
            <p:nvPicPr>
              <p:cNvPr id="40" name="墨迹 39"/>
            </p:nvPicPr>
            <p:blipFill>
              <a:blip r:embed="rId82"/>
            </p:blipFill>
            <p:spPr>
              <a:xfrm>
                <a:off x="5004250" y="2525245"/>
                <a:ext cx="69305" cy="17346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1" name="墨迹 40"/>
              <p14:cNvContentPartPr/>
              <p14:nvPr/>
            </p14:nvContentPartPr>
            <p14:xfrm>
              <a:off x="5080236" y="2534571"/>
              <a:ext cx="10378" cy="4263"/>
            </p14:xfrm>
          </p:contentPart>
        </mc:Choice>
        <mc:Fallback xmlns="">
          <p:pic>
            <p:nvPicPr>
              <p:cNvPr id="41" name="墨迹 40"/>
            </p:nvPicPr>
            <p:blipFill>
              <a:blip r:embed="rId84"/>
            </p:blipFill>
            <p:spPr>
              <a:xfrm>
                <a:off x="5080236" y="2534571"/>
                <a:ext cx="10378" cy="4263"/>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2" name="墨迹 41"/>
              <p14:cNvContentPartPr/>
              <p14:nvPr/>
            </p14:nvContentPartPr>
            <p14:xfrm>
              <a:off x="5087416" y="2589995"/>
              <a:ext cx="2132" cy="22382"/>
            </p14:xfrm>
          </p:contentPart>
        </mc:Choice>
        <mc:Fallback xmlns="">
          <p:pic>
            <p:nvPicPr>
              <p:cNvPr id="42" name="墨迹 41"/>
            </p:nvPicPr>
            <p:blipFill>
              <a:blip r:embed="rId86"/>
            </p:blipFill>
            <p:spPr>
              <a:xfrm>
                <a:off x="5087416" y="2589995"/>
                <a:ext cx="2132" cy="22382"/>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3" name="墨迹 42"/>
              <p14:cNvContentPartPr/>
              <p14:nvPr/>
            </p14:nvContentPartPr>
            <p14:xfrm>
              <a:off x="5091681" y="2657143"/>
              <a:ext cx="6397" cy="20251"/>
            </p14:xfrm>
          </p:contentPart>
        </mc:Choice>
        <mc:Fallback xmlns="">
          <p:pic>
            <p:nvPicPr>
              <p:cNvPr id="43" name="墨迹 42"/>
            </p:nvPicPr>
            <p:blipFill>
              <a:blip r:embed="rId88"/>
            </p:blipFill>
            <p:spPr>
              <a:xfrm>
                <a:off x="5091681" y="2657143"/>
                <a:ext cx="6397" cy="20251"/>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4" name="墨迹 43"/>
              <p14:cNvContentPartPr/>
              <p14:nvPr/>
            </p14:nvContentPartPr>
            <p14:xfrm>
              <a:off x="5114463" y="2498332"/>
              <a:ext cx="56119" cy="106584"/>
            </p14:xfrm>
          </p:contentPart>
        </mc:Choice>
        <mc:Fallback xmlns="">
          <p:pic>
            <p:nvPicPr>
              <p:cNvPr id="44" name="墨迹 43"/>
            </p:nvPicPr>
            <p:blipFill>
              <a:blip r:embed="rId90"/>
            </p:blipFill>
            <p:spPr>
              <a:xfrm>
                <a:off x="5114463" y="2498332"/>
                <a:ext cx="56119" cy="106584"/>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5" name="墨迹 44"/>
              <p14:cNvContentPartPr/>
              <p14:nvPr/>
            </p14:nvContentPartPr>
            <p14:xfrm>
              <a:off x="5115138" y="2626233"/>
              <a:ext cx="12795" cy="15988"/>
            </p14:xfrm>
          </p:contentPart>
        </mc:Choice>
        <mc:Fallback xmlns="">
          <p:pic>
            <p:nvPicPr>
              <p:cNvPr id="45" name="墨迹 44"/>
            </p:nvPicPr>
            <p:blipFill>
              <a:blip r:embed="rId92"/>
            </p:blipFill>
            <p:spPr>
              <a:xfrm>
                <a:off x="5115138" y="2626233"/>
                <a:ext cx="12795" cy="15988"/>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6" name="墨迹 45"/>
              <p14:cNvContentPartPr/>
              <p14:nvPr/>
            </p14:nvContentPartPr>
            <p14:xfrm>
              <a:off x="5147125" y="2604916"/>
              <a:ext cx="6397" cy="36239"/>
            </p14:xfrm>
          </p:contentPart>
        </mc:Choice>
        <mc:Fallback xmlns="">
          <p:pic>
            <p:nvPicPr>
              <p:cNvPr id="46" name="墨迹 45"/>
            </p:nvPicPr>
            <p:blipFill>
              <a:blip r:embed="rId94"/>
            </p:blipFill>
            <p:spPr>
              <a:xfrm>
                <a:off x="5147125" y="2604916"/>
                <a:ext cx="6397" cy="36239"/>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47" name="墨迹 46"/>
              <p14:cNvContentPartPr/>
              <p14:nvPr/>
            </p14:nvContentPartPr>
            <p14:xfrm>
              <a:off x="5176979" y="2579336"/>
              <a:ext cx="56511" cy="63951"/>
            </p14:xfrm>
          </p:contentPart>
        </mc:Choice>
        <mc:Fallback xmlns="">
          <p:pic>
            <p:nvPicPr>
              <p:cNvPr id="47" name="墨迹 46"/>
            </p:nvPicPr>
            <p:blipFill>
              <a:blip r:embed="rId96"/>
            </p:blipFill>
            <p:spPr>
              <a:xfrm>
                <a:off x="5176979" y="2579336"/>
                <a:ext cx="56511" cy="63951"/>
              </a:xfrm>
              <a:prstGeom prst="rect"/>
            </p:spPr>
          </p:pic>
        </mc:Fallback>
      </mc:AlternateContent>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p:nvPr>
            <p:ph idx="1"/>
          </p:nvPr>
        </p:nvSpPr>
        <p:spPr>
          <a:xfrm>
            <a:off x="647700" y="1014412"/>
            <a:ext cx="7848600" cy="4829175"/>
          </a:xfrm>
          <a:blipFill rotWithShape="1">
            <a:blip r:embed="rId1"/>
            <a:stretch>
              <a:fillRect l="-1553" t="-2144"/>
            </a:stretch>
          </a:blipFill>
        </p:spPr>
        <p:txBody>
          <a:bodyPr/>
          <a:lstStyle/>
          <a:p>
            <a:r>
              <a:rPr lang="zh-CN" altLang="en-US">
                <a:noFill/>
              </a:rPr>
              <a:t> </a:t>
            </a:r>
            <a:endParaRPr lang="zh-CN" altLang="en-US">
              <a:noFill/>
            </a:endParaRPr>
          </a:p>
        </p:txBody>
      </p:sp>
      <p:sp>
        <p:nvSpPr>
          <p:cNvPr id="51203" name="Rectangle 5"/>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4406805" y="2110153"/>
              <a:ext cx="1309332" cy="145528"/>
            </p14:xfrm>
          </p:contentPart>
        </mc:Choice>
        <mc:Fallback xmlns="">
          <p:pic>
            <p:nvPicPr>
              <p:cNvPr id="2" name="墨迹 1"/>
            </p:nvPicPr>
            <p:blipFill>
              <a:blip r:embed="rId3"/>
            </p:blipFill>
            <p:spPr>
              <a:xfrm>
                <a:off x="4406805" y="2110153"/>
                <a:ext cx="1309332" cy="145528"/>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6475400" y="1000117"/>
              <a:ext cx="177066" cy="427758"/>
            </p14:xfrm>
          </p:contentPart>
        </mc:Choice>
        <mc:Fallback xmlns="">
          <p:pic>
            <p:nvPicPr>
              <p:cNvPr id="3" name="墨迹 2"/>
            </p:nvPicPr>
            <p:blipFill>
              <a:blip r:embed="rId5"/>
            </p:blipFill>
            <p:spPr>
              <a:xfrm>
                <a:off x="6475400" y="1000117"/>
                <a:ext cx="177066" cy="427758"/>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2478632" y="1419271"/>
              <a:ext cx="155528" cy="437900"/>
            </p14:xfrm>
          </p:contentPart>
        </mc:Choice>
        <mc:Fallback xmlns="">
          <p:pic>
            <p:nvPicPr>
              <p:cNvPr id="4" name="墨迹 3"/>
            </p:nvPicPr>
            <p:blipFill>
              <a:blip r:embed="rId7"/>
            </p:blipFill>
            <p:spPr>
              <a:xfrm>
                <a:off x="2478632" y="1419271"/>
                <a:ext cx="155528" cy="437900"/>
              </a:xfrm>
              <a:prstGeom prst="rect"/>
            </p:spPr>
          </p:pic>
        </mc:Fallback>
      </mc:AlternateContent>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63491" name="Text Box 6"/>
          <p:cNvSpPr txBox="1"/>
          <p:nvPr/>
        </p:nvSpPr>
        <p:spPr bwMode="auto">
          <a:xfrm>
            <a:off x="4572000" y="4816536"/>
            <a:ext cx="396044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5    </a:t>
            </a:r>
            <a:r>
              <a:rPr lang="zh-CN" altLang="en-US" sz="3200" dirty="0">
                <a:solidFill>
                  <a:schemeClr val="tx1"/>
                </a:solidFill>
              </a:rPr>
              <a:t>电流连续时</a:t>
            </a:r>
            <a:r>
              <a:rPr lang="en-US" altLang="zh-CN" sz="3200" dirty="0">
                <a:solidFill>
                  <a:schemeClr val="tx1"/>
                </a:solidFill>
              </a:rPr>
              <a:t>V-M</a:t>
            </a:r>
            <a:r>
              <a:rPr lang="zh-CN" altLang="en-US" sz="3200" dirty="0">
                <a:solidFill>
                  <a:schemeClr val="tx1"/>
                </a:solidFill>
              </a:rPr>
              <a:t>系统的机械特性</a:t>
            </a:r>
            <a:endParaRPr lang="zh-CN" altLang="en-US" sz="3200" dirty="0">
              <a:solidFill>
                <a:schemeClr val="tx1"/>
              </a:solidFill>
            </a:endParaRPr>
          </a:p>
        </p:txBody>
      </p:sp>
      <p:sp>
        <p:nvSpPr>
          <p:cNvPr id="2" name="Rectangle 2"/>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211960" y="1628800"/>
          <a:ext cx="4408066" cy="3219048"/>
        </p:xfrm>
        <a:graphic>
          <a:graphicData uri="http://schemas.openxmlformats.org/presentationml/2006/ole">
            <mc:AlternateContent xmlns:mc="http://schemas.openxmlformats.org/markup-compatibility/2006">
              <mc:Choice xmlns:v="urn:schemas-microsoft-com:vml" Requires="v">
                <p:oleObj spid="_x0000_s39015" name="Visio" r:id="rId1" imgW="5080000" imgH="3695700" progId="Visio.Drawing.11">
                  <p:embed/>
                </p:oleObj>
              </mc:Choice>
              <mc:Fallback>
                <p:oleObj name="Visio" r:id="rId1" imgW="5080000" imgH="3695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628800"/>
                        <a:ext cx="4408066" cy="3219048"/>
                      </a:xfrm>
                      <a:prstGeom prst="rect">
                        <a:avLst/>
                      </a:prstGeom>
                      <a:noFill/>
                    </p:spPr>
                  </p:pic>
                </p:oleObj>
              </mc:Fallback>
            </mc:AlternateContent>
          </a:graphicData>
        </a:graphic>
      </p:graphicFrame>
      <p:sp>
        <p:nvSpPr>
          <p:cNvPr id="4" name="Text Box 6"/>
          <p:cNvSpPr txBox="1"/>
          <p:nvPr/>
        </p:nvSpPr>
        <p:spPr bwMode="auto">
          <a:xfrm>
            <a:off x="323529" y="2413855"/>
            <a:ext cx="3960439" cy="1100686"/>
          </a:xfrm>
          <a:prstGeom prst="rect">
            <a:avLst/>
          </a:prstGeom>
          <a:blipFill rotWithShape="1">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
        <p:nvSpPr>
          <p:cNvPr id="5" name="Text Box 6"/>
          <p:cNvSpPr txBox="1"/>
          <p:nvPr/>
        </p:nvSpPr>
        <p:spPr bwMode="auto">
          <a:xfrm>
            <a:off x="490426" y="1700808"/>
            <a:ext cx="39604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dirty="0">
                <a:solidFill>
                  <a:schemeClr val="tx1"/>
                </a:solidFill>
              </a:rPr>
              <a:t>机械特性方程：</a:t>
            </a:r>
            <a:endParaRPr lang="zh-CN" altLang="en-US" sz="3200" dirty="0">
              <a:solidFill>
                <a:schemeClr val="tx1"/>
              </a:solidFill>
            </a:endParaRPr>
          </a:p>
        </p:txBody>
      </p:sp>
      <p:sp>
        <p:nvSpPr>
          <p:cNvPr id="7" name="Text Box 6"/>
          <p:cNvSpPr txBox="1"/>
          <p:nvPr/>
        </p:nvSpPr>
        <p:spPr bwMode="auto">
          <a:xfrm>
            <a:off x="370973" y="3659138"/>
            <a:ext cx="396044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dirty="0">
                <a:solidFill>
                  <a:schemeClr val="tx1"/>
                </a:solidFill>
              </a:rPr>
              <a:t>图中电流较小部分画成虚线，表明此时电流波形可能断续，特性方程不再适用。</a:t>
            </a:r>
            <a:endParaRPr lang="zh-CN" altLang="en-US" sz="3200" dirty="0">
              <a:solidFill>
                <a:schemeClr val="tx1"/>
              </a:solidFill>
            </a:endParaRPr>
          </a:p>
        </p:txBody>
      </p:sp>
      <mc:AlternateContent xmlns:mc="http://schemas.openxmlformats.org/markup-compatibility/2006" xmlns:p14="http://schemas.microsoft.com/office/powerpoint/2010/main">
        <mc:Choice Requires="p14">
          <p:contentPart r:id="rId4" p14:bwMode="auto">
            <p14:nvContentPartPr>
              <p14:cNvPr id="6" name="墨迹 5"/>
              <p14:cNvContentPartPr/>
              <p14:nvPr/>
            </p14:nvContentPartPr>
            <p14:xfrm>
              <a:off x="5319357" y="1273382"/>
              <a:ext cx="89065" cy="98704"/>
            </p14:xfrm>
          </p:contentPart>
        </mc:Choice>
        <mc:Fallback xmlns="">
          <p:pic>
            <p:nvPicPr>
              <p:cNvPr id="6" name="墨迹 5"/>
            </p:nvPicPr>
            <p:blipFill>
              <a:blip r:embed="rId5"/>
            </p:blipFill>
            <p:spPr>
              <a:xfrm>
                <a:off x="5319357" y="1273382"/>
                <a:ext cx="89065" cy="98704"/>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8" name="墨迹 7"/>
              <p14:cNvContentPartPr/>
              <p14:nvPr/>
            </p14:nvContentPartPr>
            <p14:xfrm>
              <a:off x="5401172" y="1304845"/>
              <a:ext cx="32697" cy="14539"/>
            </p14:xfrm>
          </p:contentPart>
        </mc:Choice>
        <mc:Fallback xmlns="">
          <p:pic>
            <p:nvPicPr>
              <p:cNvPr id="8" name="墨迹 7"/>
            </p:nvPicPr>
            <p:blipFill>
              <a:blip r:embed="rId7"/>
            </p:blipFill>
            <p:spPr>
              <a:xfrm>
                <a:off x="5401172" y="1304845"/>
                <a:ext cx="32697" cy="14539"/>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9" name="墨迹 8"/>
              <p14:cNvContentPartPr/>
              <p14:nvPr/>
            </p14:nvContentPartPr>
            <p14:xfrm>
              <a:off x="5370962" y="1363000"/>
              <a:ext cx="15674" cy="360"/>
            </p14:xfrm>
          </p:contentPart>
        </mc:Choice>
        <mc:Fallback xmlns="">
          <p:pic>
            <p:nvPicPr>
              <p:cNvPr id="9" name="墨迹 8"/>
            </p:nvPicPr>
            <p:blipFill>
              <a:blip r:embed="rId9"/>
            </p:blipFill>
            <p:spPr>
              <a:xfrm>
                <a:off x="5370962" y="1363000"/>
                <a:ext cx="15674"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0" name="墨迹 9"/>
              <p14:cNvContentPartPr/>
              <p14:nvPr/>
            </p14:nvContentPartPr>
            <p14:xfrm>
              <a:off x="5348216" y="1390260"/>
              <a:ext cx="56581" cy="19990"/>
            </p14:xfrm>
          </p:contentPart>
        </mc:Choice>
        <mc:Fallback xmlns="">
          <p:pic>
            <p:nvPicPr>
              <p:cNvPr id="10" name="墨迹 9"/>
            </p:nvPicPr>
            <p:blipFill>
              <a:blip r:embed="rId11"/>
            </p:blipFill>
            <p:spPr>
              <a:xfrm>
                <a:off x="5348216" y="1390260"/>
                <a:ext cx="56581" cy="1999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1" name="墨迹 10"/>
              <p14:cNvContentPartPr/>
              <p14:nvPr/>
            </p14:nvContentPartPr>
            <p14:xfrm>
              <a:off x="5370252" y="1385716"/>
              <a:ext cx="23634" cy="99954"/>
            </p14:xfrm>
          </p:contentPart>
        </mc:Choice>
        <mc:Fallback xmlns="">
          <p:pic>
            <p:nvPicPr>
              <p:cNvPr id="11" name="墨迹 10"/>
            </p:nvPicPr>
            <p:blipFill>
              <a:blip r:embed="rId13"/>
            </p:blipFill>
            <p:spPr>
              <a:xfrm>
                <a:off x="5370252" y="1385716"/>
                <a:ext cx="23634" cy="99954"/>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2" name="墨迹 11"/>
              <p14:cNvContentPartPr/>
              <p14:nvPr/>
            </p14:nvContentPartPr>
            <p14:xfrm>
              <a:off x="5333431" y="1424789"/>
              <a:ext cx="24097" cy="30895"/>
            </p14:xfrm>
          </p:contentPart>
        </mc:Choice>
        <mc:Fallback xmlns="">
          <p:pic>
            <p:nvPicPr>
              <p:cNvPr id="12" name="墨迹 11"/>
            </p:nvPicPr>
            <p:blipFill>
              <a:blip r:embed="rId15"/>
            </p:blipFill>
            <p:spPr>
              <a:xfrm>
                <a:off x="5333431" y="1424789"/>
                <a:ext cx="24097" cy="3089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3" name="墨迹 12"/>
              <p14:cNvContentPartPr/>
              <p14:nvPr/>
            </p14:nvContentPartPr>
            <p14:xfrm>
              <a:off x="5397511" y="1417520"/>
              <a:ext cx="14572" cy="10904"/>
            </p14:xfrm>
          </p:contentPart>
        </mc:Choice>
        <mc:Fallback xmlns="">
          <p:pic>
            <p:nvPicPr>
              <p:cNvPr id="13" name="墨迹 12"/>
            </p:nvPicPr>
            <p:blipFill>
              <a:blip r:embed="rId17"/>
            </p:blipFill>
            <p:spPr>
              <a:xfrm>
                <a:off x="5397511" y="1417520"/>
                <a:ext cx="14572" cy="10904"/>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4" name="墨迹 13"/>
              <p14:cNvContentPartPr/>
              <p14:nvPr/>
            </p14:nvContentPartPr>
            <p14:xfrm>
              <a:off x="5449685" y="1309729"/>
              <a:ext cx="4194" cy="6020"/>
            </p14:xfrm>
          </p:contentPart>
        </mc:Choice>
        <mc:Fallback xmlns="">
          <p:pic>
            <p:nvPicPr>
              <p:cNvPr id="14" name="墨迹 13"/>
            </p:nvPicPr>
            <p:blipFill>
              <a:blip r:embed="rId19"/>
            </p:blipFill>
            <p:spPr>
              <a:xfrm>
                <a:off x="5449685" y="1309729"/>
                <a:ext cx="4194" cy="602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5" name="墨迹 14"/>
              <p14:cNvContentPartPr/>
              <p14:nvPr/>
            </p14:nvContentPartPr>
            <p14:xfrm>
              <a:off x="5409346" y="1341192"/>
              <a:ext cx="82704" cy="79054"/>
            </p14:xfrm>
          </p:contentPart>
        </mc:Choice>
        <mc:Fallback xmlns="">
          <p:pic>
            <p:nvPicPr>
              <p:cNvPr id="15" name="墨迹 14"/>
            </p:nvPicPr>
            <p:blipFill>
              <a:blip r:embed="rId21"/>
            </p:blipFill>
            <p:spPr>
              <a:xfrm>
                <a:off x="5409346" y="1341192"/>
                <a:ext cx="82704" cy="79054"/>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6" name="墨迹 15"/>
              <p14:cNvContentPartPr/>
              <p14:nvPr/>
            </p14:nvContentPartPr>
            <p14:xfrm>
              <a:off x="5470228" y="1338466"/>
              <a:ext cx="16384" cy="178553"/>
            </p14:xfrm>
          </p:contentPart>
        </mc:Choice>
        <mc:Fallback xmlns="">
          <p:pic>
            <p:nvPicPr>
              <p:cNvPr id="16" name="墨迹 15"/>
            </p:nvPicPr>
            <p:blipFill>
              <a:blip r:embed="rId23"/>
            </p:blipFill>
            <p:spPr>
              <a:xfrm>
                <a:off x="5470228" y="1338466"/>
                <a:ext cx="16384" cy="178553"/>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7" name="墨迹 16"/>
              <p14:cNvContentPartPr/>
              <p14:nvPr/>
            </p14:nvContentPartPr>
            <p14:xfrm>
              <a:off x="5558974" y="1272133"/>
              <a:ext cx="5793" cy="12721"/>
            </p14:xfrm>
          </p:contentPart>
        </mc:Choice>
        <mc:Fallback xmlns="">
          <p:pic>
            <p:nvPicPr>
              <p:cNvPr id="17" name="墨迹 16"/>
            </p:nvPicPr>
            <p:blipFill>
              <a:blip r:embed="rId25"/>
            </p:blipFill>
            <p:spPr>
              <a:xfrm>
                <a:off x="5558974" y="1272133"/>
                <a:ext cx="5793" cy="12721"/>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8" name="墨迹 17"/>
              <p14:cNvContentPartPr/>
              <p14:nvPr/>
            </p14:nvContentPartPr>
            <p14:xfrm>
              <a:off x="5500687" y="1315749"/>
              <a:ext cx="88284" cy="122670"/>
            </p14:xfrm>
          </p:contentPart>
        </mc:Choice>
        <mc:Fallback xmlns="">
          <p:pic>
            <p:nvPicPr>
              <p:cNvPr id="18" name="墨迹 17"/>
            </p:nvPicPr>
            <p:blipFill>
              <a:blip r:embed="rId27"/>
            </p:blipFill>
            <p:spPr>
              <a:xfrm>
                <a:off x="5500687" y="1315749"/>
                <a:ext cx="88284" cy="12267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9" name="墨迹 18"/>
              <p14:cNvContentPartPr/>
              <p14:nvPr/>
            </p14:nvContentPartPr>
            <p14:xfrm>
              <a:off x="5546606" y="1393327"/>
              <a:ext cx="18197" cy="107790"/>
            </p14:xfrm>
          </p:contentPart>
        </mc:Choice>
        <mc:Fallback xmlns="">
          <p:pic>
            <p:nvPicPr>
              <p:cNvPr id="19" name="墨迹 18"/>
            </p:nvPicPr>
            <p:blipFill>
              <a:blip r:embed="rId29"/>
            </p:blipFill>
            <p:spPr>
              <a:xfrm>
                <a:off x="5546606" y="1393327"/>
                <a:ext cx="18197" cy="10779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0" name="墨迹 19"/>
              <p14:cNvContentPartPr/>
              <p14:nvPr/>
            </p14:nvContentPartPr>
            <p14:xfrm>
              <a:off x="5626573" y="1370269"/>
              <a:ext cx="70016" cy="39992"/>
            </p14:xfrm>
          </p:contentPart>
        </mc:Choice>
        <mc:Fallback xmlns="">
          <p:pic>
            <p:nvPicPr>
              <p:cNvPr id="20" name="墨迹 19"/>
            </p:nvPicPr>
            <p:blipFill>
              <a:blip r:embed="rId31"/>
            </p:blipFill>
            <p:spPr>
              <a:xfrm>
                <a:off x="5626573" y="1370269"/>
                <a:ext cx="70016" cy="39992"/>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1" name="墨迹 20"/>
              <p14:cNvContentPartPr/>
              <p14:nvPr/>
            </p14:nvContentPartPr>
            <p14:xfrm>
              <a:off x="5609691" y="1410250"/>
              <a:ext cx="20543" cy="23626"/>
            </p14:xfrm>
          </p:contentPart>
        </mc:Choice>
        <mc:Fallback xmlns="">
          <p:pic>
            <p:nvPicPr>
              <p:cNvPr id="21" name="墨迹 20"/>
            </p:nvPicPr>
            <p:blipFill>
              <a:blip r:embed="rId33"/>
            </p:blipFill>
            <p:spPr>
              <a:xfrm>
                <a:off x="5609691" y="1410250"/>
                <a:ext cx="20543" cy="23626"/>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2" name="墨迹 21"/>
              <p14:cNvContentPartPr/>
              <p14:nvPr/>
            </p14:nvContentPartPr>
            <p14:xfrm>
              <a:off x="5724773" y="1330288"/>
              <a:ext cx="192668" cy="32712"/>
            </p14:xfrm>
          </p:contentPart>
        </mc:Choice>
        <mc:Fallback xmlns="">
          <p:pic>
            <p:nvPicPr>
              <p:cNvPr id="22" name="墨迹 21"/>
            </p:nvPicPr>
            <p:blipFill>
              <a:blip r:embed="rId35"/>
            </p:blipFill>
            <p:spPr>
              <a:xfrm>
                <a:off x="5724773" y="1330288"/>
                <a:ext cx="192668" cy="32712"/>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5750221" y="1406616"/>
              <a:ext cx="101790" cy="134482"/>
            </p14:xfrm>
          </p:contentPart>
        </mc:Choice>
        <mc:Fallback xmlns="">
          <p:pic>
            <p:nvPicPr>
              <p:cNvPr id="23" name="墨迹 22"/>
            </p:nvPicPr>
            <p:blipFill>
              <a:blip r:embed="rId37"/>
            </p:blipFill>
            <p:spPr>
              <a:xfrm>
                <a:off x="5750221" y="1406616"/>
                <a:ext cx="101790" cy="134482"/>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4" name="墨迹 23"/>
              <p14:cNvContentPartPr/>
              <p14:nvPr/>
            </p14:nvContentPartPr>
            <p14:xfrm>
              <a:off x="5856915" y="1472040"/>
              <a:ext cx="53276" cy="72693"/>
            </p14:xfrm>
          </p:contentPart>
        </mc:Choice>
        <mc:Fallback xmlns="">
          <p:pic>
            <p:nvPicPr>
              <p:cNvPr id="24" name="墨迹 23"/>
            </p:nvPicPr>
            <p:blipFill>
              <a:blip r:embed="rId39"/>
            </p:blipFill>
            <p:spPr>
              <a:xfrm>
                <a:off x="5856915" y="1472040"/>
                <a:ext cx="53276" cy="72693"/>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5" name="墨迹 24"/>
              <p14:cNvContentPartPr/>
              <p14:nvPr/>
            </p14:nvContentPartPr>
            <p14:xfrm>
              <a:off x="5790204" y="1111299"/>
              <a:ext cx="25447" cy="159471"/>
            </p14:xfrm>
          </p:contentPart>
        </mc:Choice>
        <mc:Fallback xmlns="">
          <p:pic>
            <p:nvPicPr>
              <p:cNvPr id="25" name="墨迹 24"/>
            </p:nvPicPr>
            <p:blipFill>
              <a:blip r:embed="rId41"/>
            </p:blipFill>
            <p:spPr>
              <a:xfrm>
                <a:off x="5790204" y="1111299"/>
                <a:ext cx="25447" cy="159471"/>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6" name="墨迹 25"/>
              <p14:cNvContentPartPr/>
              <p14:nvPr/>
            </p14:nvContentPartPr>
            <p14:xfrm>
              <a:off x="5806553" y="1113684"/>
              <a:ext cx="69092" cy="114833"/>
            </p14:xfrm>
          </p:contentPart>
        </mc:Choice>
        <mc:Fallback xmlns="">
          <p:pic>
            <p:nvPicPr>
              <p:cNvPr id="26" name="墨迹 25"/>
            </p:nvPicPr>
            <p:blipFill>
              <a:blip r:embed="rId43"/>
            </p:blipFill>
            <p:spPr>
              <a:xfrm>
                <a:off x="5806553" y="1113684"/>
                <a:ext cx="69092" cy="114833"/>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7" name="墨迹 26"/>
              <p14:cNvContentPartPr/>
              <p14:nvPr/>
            </p14:nvContentPartPr>
            <p14:xfrm>
              <a:off x="5804740" y="1144920"/>
              <a:ext cx="14537" cy="87232"/>
            </p14:xfrm>
          </p:contentPart>
        </mc:Choice>
        <mc:Fallback xmlns="">
          <p:pic>
            <p:nvPicPr>
              <p:cNvPr id="27" name="墨迹 26"/>
            </p:nvPicPr>
            <p:blipFill>
              <a:blip r:embed="rId45"/>
            </p:blipFill>
            <p:spPr>
              <a:xfrm>
                <a:off x="5804740" y="1144920"/>
                <a:ext cx="14537" cy="87232"/>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8" name="墨迹 27"/>
              <p14:cNvContentPartPr/>
              <p14:nvPr/>
            </p14:nvContentPartPr>
            <p14:xfrm>
              <a:off x="6202018" y="1252679"/>
              <a:ext cx="49793" cy="14634"/>
            </p14:xfrm>
          </p:contentPart>
        </mc:Choice>
        <mc:Fallback xmlns="">
          <p:pic>
            <p:nvPicPr>
              <p:cNvPr id="28" name="墨迹 27"/>
            </p:nvPicPr>
            <p:blipFill>
              <a:blip r:embed="rId47"/>
            </p:blipFill>
            <p:spPr>
              <a:xfrm>
                <a:off x="6202018" y="1252679"/>
                <a:ext cx="49793" cy="14634"/>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9" name="墨迹 28"/>
              <p14:cNvContentPartPr/>
              <p14:nvPr/>
            </p14:nvContentPartPr>
            <p14:xfrm>
              <a:off x="6226897" y="1218563"/>
              <a:ext cx="7322" cy="66311"/>
            </p14:xfrm>
          </p:contentPart>
        </mc:Choice>
        <mc:Fallback xmlns="">
          <p:pic>
            <p:nvPicPr>
              <p:cNvPr id="29" name="墨迹 28"/>
            </p:nvPicPr>
            <p:blipFill>
              <a:blip r:embed="rId49"/>
            </p:blipFill>
            <p:spPr>
              <a:xfrm>
                <a:off x="6226897" y="1218563"/>
                <a:ext cx="7322" cy="66311"/>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30" name="墨迹 29"/>
              <p14:cNvContentPartPr/>
              <p14:nvPr/>
            </p14:nvContentPartPr>
            <p14:xfrm>
              <a:off x="6182542" y="1281947"/>
              <a:ext cx="133670" cy="29268"/>
            </p14:xfrm>
          </p:contentPart>
        </mc:Choice>
        <mc:Fallback xmlns="">
          <p:pic>
            <p:nvPicPr>
              <p:cNvPr id="30" name="墨迹 29"/>
            </p:nvPicPr>
            <p:blipFill>
              <a:blip r:embed="rId51"/>
            </p:blipFill>
            <p:spPr>
              <a:xfrm>
                <a:off x="6182542" y="1281947"/>
                <a:ext cx="133670" cy="29268"/>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1" name="墨迹 30"/>
              <p14:cNvContentPartPr/>
              <p14:nvPr/>
            </p14:nvContentPartPr>
            <p14:xfrm>
              <a:off x="6272283" y="1202923"/>
              <a:ext cx="87858" cy="253627"/>
            </p14:xfrm>
          </p:contentPart>
        </mc:Choice>
        <mc:Fallback xmlns="">
          <p:pic>
            <p:nvPicPr>
              <p:cNvPr id="31" name="墨迹 30"/>
            </p:nvPicPr>
            <p:blipFill>
              <a:blip r:embed="rId53"/>
            </p:blipFill>
            <p:spPr>
              <a:xfrm>
                <a:off x="6272283" y="1202923"/>
                <a:ext cx="87858" cy="253627"/>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2" name="墨迹 31"/>
              <p14:cNvContentPartPr/>
              <p14:nvPr/>
            </p14:nvContentPartPr>
            <p14:xfrm>
              <a:off x="6298654" y="1310117"/>
              <a:ext cx="35115" cy="64025"/>
            </p14:xfrm>
          </p:contentPart>
        </mc:Choice>
        <mc:Fallback xmlns="">
          <p:pic>
            <p:nvPicPr>
              <p:cNvPr id="32" name="墨迹 31"/>
            </p:nvPicPr>
            <p:blipFill>
              <a:blip r:embed="rId55"/>
            </p:blipFill>
            <p:spPr>
              <a:xfrm>
                <a:off x="6298654" y="1310117"/>
                <a:ext cx="35115" cy="6402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3" name="墨迹 32"/>
              <p14:cNvContentPartPr/>
              <p14:nvPr/>
            </p14:nvContentPartPr>
            <p14:xfrm>
              <a:off x="6314755" y="1232191"/>
              <a:ext cx="4371" cy="27805"/>
            </p14:xfrm>
          </p:contentPart>
        </mc:Choice>
        <mc:Fallback xmlns="">
          <p:pic>
            <p:nvPicPr>
              <p:cNvPr id="33" name="墨迹 32"/>
            </p:nvPicPr>
            <p:blipFill>
              <a:blip r:embed="rId57"/>
            </p:blipFill>
            <p:spPr>
              <a:xfrm>
                <a:off x="6314755" y="1232191"/>
                <a:ext cx="4371" cy="2780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4" name="墨迹 33"/>
              <p14:cNvContentPartPr/>
              <p14:nvPr/>
            </p14:nvContentPartPr>
            <p14:xfrm>
              <a:off x="6180054" y="1321825"/>
              <a:ext cx="44640" cy="64024"/>
            </p14:xfrm>
          </p:contentPart>
        </mc:Choice>
        <mc:Fallback xmlns="">
          <p:pic>
            <p:nvPicPr>
              <p:cNvPr id="34" name="墨迹 33"/>
            </p:nvPicPr>
            <p:blipFill>
              <a:blip r:embed="rId59"/>
            </p:blipFill>
            <p:spPr>
              <a:xfrm>
                <a:off x="6180054" y="1321825"/>
                <a:ext cx="44640" cy="64024"/>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5" name="墨迹 34"/>
              <p14:cNvContentPartPr/>
              <p14:nvPr/>
            </p14:nvContentPartPr>
            <p14:xfrm>
              <a:off x="6199104" y="1372678"/>
              <a:ext cx="14643" cy="77744"/>
            </p14:xfrm>
          </p:contentPart>
        </mc:Choice>
        <mc:Fallback xmlns="">
          <p:pic>
            <p:nvPicPr>
              <p:cNvPr id="35" name="墨迹 34"/>
            </p:nvPicPr>
            <p:blipFill>
              <a:blip r:embed="rId61"/>
            </p:blipFill>
            <p:spPr>
              <a:xfrm>
                <a:off x="6199104" y="1372678"/>
                <a:ext cx="14643" cy="77744"/>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6" name="墨迹 35"/>
              <p14:cNvContentPartPr/>
              <p14:nvPr/>
            </p14:nvContentPartPr>
            <p14:xfrm>
              <a:off x="6245947" y="1326855"/>
              <a:ext cx="10236" cy="3384"/>
            </p14:xfrm>
          </p:contentPart>
        </mc:Choice>
        <mc:Fallback xmlns="">
          <p:pic>
            <p:nvPicPr>
              <p:cNvPr id="36" name="墨迹 35"/>
            </p:nvPicPr>
            <p:blipFill>
              <a:blip r:embed="rId63"/>
            </p:blipFill>
            <p:spPr>
              <a:xfrm>
                <a:off x="6245947" y="1326855"/>
                <a:ext cx="10236" cy="3384"/>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7" name="墨迹 36"/>
              <p14:cNvContentPartPr/>
              <p14:nvPr/>
            </p14:nvContentPartPr>
            <p14:xfrm>
              <a:off x="6223521" y="1349263"/>
              <a:ext cx="69270" cy="114147"/>
            </p14:xfrm>
          </p:contentPart>
        </mc:Choice>
        <mc:Fallback xmlns="">
          <p:pic>
            <p:nvPicPr>
              <p:cNvPr id="37" name="墨迹 36"/>
            </p:nvPicPr>
            <p:blipFill>
              <a:blip r:embed="rId65"/>
            </p:blipFill>
            <p:spPr>
              <a:xfrm>
                <a:off x="6223521" y="1349263"/>
                <a:ext cx="69270" cy="114147"/>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8" name="墨迹 37"/>
              <p14:cNvContentPartPr/>
              <p14:nvPr/>
            </p14:nvContentPartPr>
            <p14:xfrm>
              <a:off x="6418677" y="1261459"/>
              <a:ext cx="26336" cy="109756"/>
            </p14:xfrm>
          </p:contentPart>
        </mc:Choice>
        <mc:Fallback xmlns="">
          <p:pic>
            <p:nvPicPr>
              <p:cNvPr id="38" name="墨迹 37"/>
            </p:nvPicPr>
            <p:blipFill>
              <a:blip r:embed="rId67"/>
            </p:blipFill>
            <p:spPr>
              <a:xfrm>
                <a:off x="6418677" y="1261459"/>
                <a:ext cx="26336" cy="109756"/>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9" name="墨迹 38"/>
              <p14:cNvContentPartPr/>
              <p14:nvPr/>
            </p14:nvContentPartPr>
            <p14:xfrm>
              <a:off x="6380612" y="1346337"/>
              <a:ext cx="80536" cy="75365"/>
            </p14:xfrm>
          </p:contentPart>
        </mc:Choice>
        <mc:Fallback xmlns="">
          <p:pic>
            <p:nvPicPr>
              <p:cNvPr id="39" name="墨迹 38"/>
            </p:nvPicPr>
            <p:blipFill>
              <a:blip r:embed="rId69"/>
            </p:blipFill>
            <p:spPr>
              <a:xfrm>
                <a:off x="6380612" y="1346337"/>
                <a:ext cx="80536" cy="7536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40" name="墨迹 39"/>
              <p14:cNvContentPartPr/>
              <p14:nvPr/>
            </p14:nvContentPartPr>
            <p14:xfrm>
              <a:off x="6477213" y="1255605"/>
              <a:ext cx="52707" cy="149268"/>
            </p14:xfrm>
          </p:contentPart>
        </mc:Choice>
        <mc:Fallback xmlns="">
          <p:pic>
            <p:nvPicPr>
              <p:cNvPr id="40" name="墨迹 39"/>
            </p:nvPicPr>
            <p:blipFill>
              <a:blip r:embed="rId71"/>
            </p:blipFill>
            <p:spPr>
              <a:xfrm>
                <a:off x="6477213" y="1255605"/>
                <a:ext cx="52707" cy="149268"/>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41" name="墨迹 40"/>
              <p14:cNvContentPartPr/>
              <p14:nvPr/>
            </p14:nvContentPartPr>
            <p14:xfrm>
              <a:off x="6487840" y="1314142"/>
              <a:ext cx="32555" cy="49024"/>
            </p14:xfrm>
          </p:contentPart>
        </mc:Choice>
        <mc:Fallback xmlns="">
          <p:pic>
            <p:nvPicPr>
              <p:cNvPr id="41" name="墨迹 40"/>
            </p:nvPicPr>
            <p:blipFill>
              <a:blip r:embed="rId73"/>
            </p:blipFill>
            <p:spPr>
              <a:xfrm>
                <a:off x="6487840" y="1314142"/>
                <a:ext cx="32555" cy="49024"/>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42" name="墨迹 41"/>
              <p14:cNvContentPartPr/>
              <p14:nvPr/>
            </p14:nvContentPartPr>
            <p14:xfrm>
              <a:off x="6581171" y="1318532"/>
              <a:ext cx="70015" cy="39992"/>
            </p14:xfrm>
          </p:contentPart>
        </mc:Choice>
        <mc:Fallback xmlns="">
          <p:pic>
            <p:nvPicPr>
              <p:cNvPr id="42" name="墨迹 41"/>
            </p:nvPicPr>
            <p:blipFill>
              <a:blip r:embed="rId75"/>
            </p:blipFill>
            <p:spPr>
              <a:xfrm>
                <a:off x="6581171" y="1318532"/>
                <a:ext cx="70015" cy="39992"/>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3" name="墨迹 42"/>
              <p14:cNvContentPartPr/>
              <p14:nvPr/>
            </p14:nvContentPartPr>
            <p14:xfrm>
              <a:off x="6575306" y="1352190"/>
              <a:ext cx="7322" cy="4391"/>
            </p14:xfrm>
          </p:contentPart>
        </mc:Choice>
        <mc:Fallback xmlns="">
          <p:pic>
            <p:nvPicPr>
              <p:cNvPr id="43" name="墨迹 42"/>
            </p:nvPicPr>
            <p:blipFill>
              <a:blip r:embed="rId77"/>
            </p:blipFill>
            <p:spPr>
              <a:xfrm>
                <a:off x="6575306" y="1352190"/>
                <a:ext cx="7322" cy="4391"/>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4" name="墨迹 43"/>
              <p14:cNvContentPartPr/>
              <p14:nvPr/>
            </p14:nvContentPartPr>
            <p14:xfrm>
              <a:off x="6705600" y="1287800"/>
              <a:ext cx="212713" cy="23415"/>
            </p14:xfrm>
          </p:contentPart>
        </mc:Choice>
        <mc:Fallback xmlns="">
          <p:pic>
            <p:nvPicPr>
              <p:cNvPr id="44" name="墨迹 43"/>
            </p:nvPicPr>
            <p:blipFill>
              <a:blip r:embed="rId79"/>
            </p:blipFill>
            <p:spPr>
              <a:xfrm>
                <a:off x="6705600" y="1287800"/>
                <a:ext cx="212713" cy="2341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5" name="墨迹 44"/>
              <p14:cNvContentPartPr/>
              <p14:nvPr/>
            </p14:nvContentPartPr>
            <p14:xfrm>
              <a:off x="6726107" y="1349263"/>
              <a:ext cx="102465" cy="145610"/>
            </p14:xfrm>
          </p:contentPart>
        </mc:Choice>
        <mc:Fallback xmlns="">
          <p:pic>
            <p:nvPicPr>
              <p:cNvPr id="45" name="墨迹 44"/>
            </p:nvPicPr>
            <p:blipFill>
              <a:blip r:embed="rId81"/>
            </p:blipFill>
            <p:spPr>
              <a:xfrm>
                <a:off x="6726107" y="1349263"/>
                <a:ext cx="102465" cy="14561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6" name="墨迹 45"/>
              <p14:cNvContentPartPr/>
              <p14:nvPr/>
            </p14:nvContentPartPr>
            <p14:xfrm>
              <a:off x="6831486" y="1425361"/>
              <a:ext cx="58572" cy="67317"/>
            </p14:xfrm>
          </p:contentPart>
        </mc:Choice>
        <mc:Fallback xmlns="">
          <p:pic>
            <p:nvPicPr>
              <p:cNvPr id="46" name="墨迹 45"/>
            </p:nvPicPr>
            <p:blipFill>
              <a:blip r:embed="rId83"/>
            </p:blipFill>
            <p:spPr>
              <a:xfrm>
                <a:off x="6831486" y="1425361"/>
                <a:ext cx="58572" cy="67317"/>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7" name="墨迹 46"/>
              <p14:cNvContentPartPr/>
              <p14:nvPr/>
            </p14:nvContentPartPr>
            <p14:xfrm>
              <a:off x="6730478" y="1096642"/>
              <a:ext cx="16100" cy="173597"/>
            </p14:xfrm>
          </p:contentPart>
        </mc:Choice>
        <mc:Fallback xmlns="">
          <p:pic>
            <p:nvPicPr>
              <p:cNvPr id="47" name="墨迹 46"/>
            </p:nvPicPr>
            <p:blipFill>
              <a:blip r:embed="rId85"/>
            </p:blipFill>
            <p:spPr>
              <a:xfrm>
                <a:off x="6730478" y="1096642"/>
                <a:ext cx="16100" cy="173597"/>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8" name="墨迹 47"/>
              <p14:cNvContentPartPr/>
              <p14:nvPr/>
            </p14:nvContentPartPr>
            <p14:xfrm>
              <a:off x="6740750" y="1136612"/>
              <a:ext cx="61485" cy="73628"/>
            </p14:xfrm>
          </p:contentPart>
        </mc:Choice>
        <mc:Fallback xmlns="">
          <p:pic>
            <p:nvPicPr>
              <p:cNvPr id="48" name="墨迹 47"/>
            </p:nvPicPr>
            <p:blipFill>
              <a:blip r:embed="rId87"/>
            </p:blipFill>
            <p:spPr>
              <a:xfrm>
                <a:off x="6740750" y="1136612"/>
                <a:ext cx="61485" cy="73628"/>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9" name="墨迹 48"/>
              <p14:cNvContentPartPr/>
              <p14:nvPr/>
            </p14:nvContentPartPr>
            <p14:xfrm>
              <a:off x="6799286" y="1171459"/>
              <a:ext cx="35150" cy="92927"/>
            </p14:xfrm>
          </p:contentPart>
        </mc:Choice>
        <mc:Fallback xmlns="">
          <p:pic>
            <p:nvPicPr>
              <p:cNvPr id="49" name="墨迹 48"/>
            </p:nvPicPr>
            <p:blipFill>
              <a:blip r:embed="rId89"/>
            </p:blipFill>
            <p:spPr>
              <a:xfrm>
                <a:off x="6799286" y="1171459"/>
                <a:ext cx="35150" cy="92927"/>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50" name="墨迹 49"/>
              <p14:cNvContentPartPr/>
              <p14:nvPr/>
            </p14:nvContentPartPr>
            <p14:xfrm>
              <a:off x="6864433" y="1095636"/>
              <a:ext cx="72503" cy="136555"/>
            </p14:xfrm>
          </p:contentPart>
        </mc:Choice>
        <mc:Fallback xmlns="">
          <p:pic>
            <p:nvPicPr>
              <p:cNvPr id="50" name="墨迹 49"/>
            </p:nvPicPr>
            <p:blipFill>
              <a:blip r:embed="rId91"/>
            </p:blipFill>
            <p:spPr>
              <a:xfrm>
                <a:off x="6864433" y="1095636"/>
                <a:ext cx="72503" cy="13655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51" name="墨迹 50"/>
              <p14:cNvContentPartPr/>
              <p14:nvPr/>
            </p14:nvContentPartPr>
            <p14:xfrm>
              <a:off x="6942765" y="1179508"/>
              <a:ext cx="38065" cy="87805"/>
            </p14:xfrm>
          </p:contentPart>
        </mc:Choice>
        <mc:Fallback xmlns="">
          <p:pic>
            <p:nvPicPr>
              <p:cNvPr id="51" name="墨迹 50"/>
            </p:nvPicPr>
            <p:blipFill>
              <a:blip r:embed="rId93"/>
            </p:blipFill>
            <p:spPr>
              <a:xfrm>
                <a:off x="6942765" y="1179508"/>
                <a:ext cx="38065" cy="8780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2" name="墨迹 51"/>
              <p14:cNvContentPartPr/>
              <p14:nvPr/>
            </p14:nvContentPartPr>
            <p14:xfrm>
              <a:off x="3199689" y="4547745"/>
              <a:ext cx="671725" cy="104598"/>
            </p14:xfrm>
          </p:contentPart>
        </mc:Choice>
        <mc:Fallback xmlns="">
          <p:pic>
            <p:nvPicPr>
              <p:cNvPr id="52" name="墨迹 51"/>
            </p:nvPicPr>
            <p:blipFill>
              <a:blip r:embed="rId95"/>
            </p:blipFill>
            <p:spPr>
              <a:xfrm>
                <a:off x="3199689" y="4547745"/>
                <a:ext cx="671725" cy="104598"/>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3" name="墨迹 52"/>
              <p14:cNvContentPartPr/>
              <p14:nvPr/>
            </p14:nvContentPartPr>
            <p14:xfrm>
              <a:off x="714232" y="5020710"/>
              <a:ext cx="2413379" cy="77312"/>
            </p14:xfrm>
          </p:contentPart>
        </mc:Choice>
        <mc:Fallback xmlns="">
          <p:pic>
            <p:nvPicPr>
              <p:cNvPr id="53" name="墨迹 52"/>
            </p:nvPicPr>
            <p:blipFill>
              <a:blip r:embed="rId97"/>
            </p:blipFill>
            <p:spPr>
              <a:xfrm>
                <a:off x="714232" y="5020710"/>
                <a:ext cx="2413379" cy="77312"/>
              </a:xfrm>
              <a:prstGeom prst="rect"/>
            </p:spPr>
          </p:pic>
        </mc:Fallback>
      </mc:AlternateContent>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p:nvPr>
            <p:ph idx="1"/>
          </p:nvPr>
        </p:nvSpPr>
        <p:spPr>
          <a:xfrm>
            <a:off x="457200" y="1196752"/>
            <a:ext cx="7643813" cy="5289550"/>
          </a:xfrm>
        </p:spPr>
        <p:txBody>
          <a:bodyPr/>
          <a:lstStyle/>
          <a:p>
            <a:r>
              <a:rPr lang="zh-CN" altLang="en-US" sz="3600" dirty="0"/>
              <a:t>当电流断续时，由于非线性因素，机械特性方程要复杂得多。 </a:t>
            </a:r>
            <a:endParaRPr lang="zh-CN" altLang="en-US" sz="3600" dirty="0"/>
          </a:p>
          <a:p>
            <a:r>
              <a:rPr lang="zh-CN" altLang="en-US" sz="3600" dirty="0"/>
              <a:t>电流断续区与电流连续区的分界线是        的曲线，当         时，电流便开始连续了。</a:t>
            </a:r>
            <a:endParaRPr lang="zh-CN" altLang="en-US" sz="3600" dirty="0"/>
          </a:p>
          <a:p>
            <a:pPr>
              <a:buFont typeface="Wingdings" panose="05000000000000000000" pitchFamily="2" charset="2"/>
              <a:buNone/>
            </a:pPr>
            <a:r>
              <a:rPr lang="zh-CN" altLang="en-US" sz="3600" dirty="0"/>
              <a:t>		   </a:t>
            </a:r>
            <a:r>
              <a:rPr lang="en-US" altLang="zh-CN" sz="3600" dirty="0">
                <a:latin typeface="Times New Roman" panose="02020503050405090304" pitchFamily="18" charset="0"/>
              </a:rPr>
              <a:t>——</a:t>
            </a:r>
            <a:r>
              <a:rPr lang="zh-CN" altLang="en-US" sz="3600" dirty="0"/>
              <a:t>一个电流脉波的导通角。  </a:t>
            </a:r>
            <a:endParaRPr lang="zh-CN" altLang="en-US" sz="3600" dirty="0"/>
          </a:p>
        </p:txBody>
      </p:sp>
      <p:sp>
        <p:nvSpPr>
          <p:cNvPr id="65539" name="Rectangle 3"/>
          <p:cNvSpPr/>
          <p:nvPr/>
        </p:nvSpPr>
        <p:spPr bwMode="auto">
          <a:xfrm>
            <a:off x="0" y="251437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5540" name="Object 4"/>
          <p:cNvGraphicFramePr>
            <a:graphicFrameLocks noChangeAspect="1"/>
          </p:cNvGraphicFramePr>
          <p:nvPr/>
        </p:nvGraphicFramePr>
        <p:xfrm>
          <a:off x="1326128" y="2925663"/>
          <a:ext cx="941616" cy="742508"/>
        </p:xfrm>
        <a:graphic>
          <a:graphicData uri="http://schemas.openxmlformats.org/presentationml/2006/ole">
            <mc:AlternateContent xmlns:mc="http://schemas.openxmlformats.org/markup-compatibility/2006">
              <mc:Choice xmlns:v="urn:schemas-microsoft-com:vml" Requires="v">
                <p:oleObj spid="_x0000_s14644" name="公式" r:id="rId1" imgW="495300" imgH="393700" progId="Equation.3">
                  <p:embed/>
                </p:oleObj>
              </mc:Choice>
              <mc:Fallback>
                <p:oleObj name="公式" r:id="rId1" imgW="495300" imgH="393700" progId="Equation.3">
                  <p:embed/>
                  <p:pic>
                    <p:nvPicPr>
                      <p:cNvPr id="0" name="图片 146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128" y="2925663"/>
                        <a:ext cx="941616" cy="742508"/>
                      </a:xfrm>
                      <a:prstGeom prst="rect">
                        <a:avLst/>
                      </a:prstGeom>
                      <a:noFill/>
                      <a:ln>
                        <a:noFill/>
                      </a:ln>
                    </p:spPr>
                  </p:pic>
                </p:oleObj>
              </mc:Fallback>
            </mc:AlternateContent>
          </a:graphicData>
        </a:graphic>
      </p:graphicFrame>
      <p:sp>
        <p:nvSpPr>
          <p:cNvPr id="65541" name="Rectangle 5"/>
          <p:cNvSpPr/>
          <p:nvPr/>
        </p:nvSpPr>
        <p:spPr bwMode="auto">
          <a:xfrm>
            <a:off x="0" y="251437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5542" name="Object 6"/>
          <p:cNvGraphicFramePr>
            <a:graphicFrameLocks noChangeAspect="1"/>
          </p:cNvGraphicFramePr>
          <p:nvPr/>
        </p:nvGraphicFramePr>
        <p:xfrm>
          <a:off x="4576812" y="2925663"/>
          <a:ext cx="1003300" cy="791149"/>
        </p:xfrm>
        <a:graphic>
          <a:graphicData uri="http://schemas.openxmlformats.org/presentationml/2006/ole">
            <mc:AlternateContent xmlns:mc="http://schemas.openxmlformats.org/markup-compatibility/2006">
              <mc:Choice xmlns:v="urn:schemas-microsoft-com:vml" Requires="v">
                <p:oleObj spid="_x0000_s14645" name="公式" r:id="rId3" imgW="495300" imgH="393700" progId="Equation.3">
                  <p:embed/>
                </p:oleObj>
              </mc:Choice>
              <mc:Fallback>
                <p:oleObj name="公式" r:id="rId3" imgW="495300" imgH="393700" progId="Equation.3">
                  <p:embed/>
                  <p:pic>
                    <p:nvPicPr>
                      <p:cNvPr id="0" name="图片 146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6812" y="2925663"/>
                        <a:ext cx="1003300" cy="791149"/>
                      </a:xfrm>
                      <a:prstGeom prst="rect">
                        <a:avLst/>
                      </a:prstGeom>
                      <a:noFill/>
                      <a:ln>
                        <a:noFill/>
                      </a:ln>
                    </p:spPr>
                  </p:pic>
                </p:oleObj>
              </mc:Fallback>
            </mc:AlternateContent>
          </a:graphicData>
        </a:graphic>
      </p:graphicFrame>
      <p:sp>
        <p:nvSpPr>
          <p:cNvPr id="65543" name="Rectangle 7"/>
          <p:cNvSpPr/>
          <p:nvPr/>
        </p:nvSpPr>
        <p:spPr bwMode="auto">
          <a:xfrm>
            <a:off x="0" y="272233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1403350" y="4222527"/>
          <a:ext cx="395288" cy="577850"/>
        </p:xfrm>
        <a:graphic>
          <a:graphicData uri="http://schemas.openxmlformats.org/presentationml/2006/ole">
            <mc:AlternateContent xmlns:mc="http://schemas.openxmlformats.org/markup-compatibility/2006">
              <mc:Choice xmlns:v="urn:schemas-microsoft-com:vml" Requires="v">
                <p:oleObj spid="_x0000_s14646" name="公式" r:id="rId4" imgW="127000" imgH="177165" progId="Equation.3">
                  <p:embed/>
                </p:oleObj>
              </mc:Choice>
              <mc:Fallback>
                <p:oleObj name="公式" r:id="rId4" imgW="127000" imgH="177165" progId="Equation.3">
                  <p:embed/>
                  <p:pic>
                    <p:nvPicPr>
                      <p:cNvPr id="0" name="图片 146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4222527"/>
                        <a:ext cx="3952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r:id="rId6" p14:bwMode="auto">
            <p14:nvContentPartPr>
              <p14:cNvPr id="2" name="墨迹 1"/>
              <p14:cNvContentPartPr/>
              <p14:nvPr/>
            </p14:nvContentPartPr>
            <p14:xfrm>
              <a:off x="4603844" y="3515407"/>
              <a:ext cx="3052550" cy="163718"/>
            </p14:xfrm>
          </p:contentPart>
        </mc:Choice>
        <mc:Fallback xmlns="">
          <p:pic>
            <p:nvPicPr>
              <p:cNvPr id="2" name="墨迹 1"/>
            </p:nvPicPr>
            <p:blipFill>
              <a:blip r:embed="rId7"/>
            </p:blipFill>
            <p:spPr>
              <a:xfrm>
                <a:off x="4603844" y="3515407"/>
                <a:ext cx="3052550" cy="163718"/>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3" name="墨迹 2"/>
              <p14:cNvContentPartPr/>
              <p14:nvPr/>
            </p14:nvContentPartPr>
            <p14:xfrm>
              <a:off x="1132764" y="4092970"/>
              <a:ext cx="2226859" cy="81860"/>
            </p14:xfrm>
          </p:contentPart>
        </mc:Choice>
        <mc:Fallback xmlns="">
          <p:pic>
            <p:nvPicPr>
              <p:cNvPr id="3" name="墨迹 2"/>
            </p:nvPicPr>
            <p:blipFill>
              <a:blip r:embed="rId9"/>
            </p:blipFill>
            <p:spPr>
              <a:xfrm>
                <a:off x="1132764" y="4092970"/>
                <a:ext cx="2226859" cy="818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4" name="墨迹 3"/>
              <p14:cNvContentPartPr/>
              <p14:nvPr/>
            </p14:nvContentPartPr>
            <p14:xfrm>
              <a:off x="1496704" y="4534102"/>
              <a:ext cx="5738884" cy="318342"/>
            </p14:xfrm>
          </p:contentPart>
        </mc:Choice>
        <mc:Fallback xmlns="">
          <p:pic>
            <p:nvPicPr>
              <p:cNvPr id="4" name="墨迹 3"/>
            </p:nvPicPr>
            <p:blipFill>
              <a:blip r:embed="rId11"/>
            </p:blipFill>
            <p:spPr>
              <a:xfrm>
                <a:off x="1496704" y="4534102"/>
                <a:ext cx="5738884" cy="318342"/>
              </a:xfrm>
              <a:prstGeom prst="rect"/>
            </p:spPr>
          </p:pic>
        </mc:Fallback>
      </mc:AlternateContent>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p:nvPr/>
        </p:nvSpPr>
        <p:spPr bwMode="auto">
          <a:xfrm>
            <a:off x="0" y="1533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64515" name="Text Box 6"/>
          <p:cNvSpPr txBox="1"/>
          <p:nvPr/>
        </p:nvSpPr>
        <p:spPr bwMode="auto">
          <a:xfrm>
            <a:off x="286945" y="5143735"/>
            <a:ext cx="489666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6  V-M</a:t>
            </a:r>
            <a:r>
              <a:rPr lang="zh-CN" altLang="en-US" sz="3200" dirty="0">
                <a:solidFill>
                  <a:schemeClr val="tx1"/>
                </a:solidFill>
              </a:rPr>
              <a:t>系统完整的机械特性</a:t>
            </a:r>
            <a:endParaRPr lang="zh-CN" altLang="en-US" sz="3200" dirty="0">
              <a:solidFill>
                <a:schemeClr val="tx1"/>
              </a:solidFill>
            </a:endParaRPr>
          </a:p>
        </p:txBody>
      </p:sp>
      <p:sp>
        <p:nvSpPr>
          <p:cNvPr id="64516" name="Rectangle 7"/>
          <p:cNvSpPr/>
          <p:nvPr/>
        </p:nvSpPr>
        <p:spPr bwMode="auto">
          <a:xfrm>
            <a:off x="5381624" y="1196975"/>
            <a:ext cx="35274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3600" dirty="0">
                <a:solidFill>
                  <a:schemeClr val="tx1"/>
                </a:solidFill>
                <a:latin typeface="Arial" panose="020B0604020202090204" pitchFamily="34" charset="0"/>
              </a:rPr>
              <a:t>在电流连续区，显示出较硬的机械特性；</a:t>
            </a:r>
            <a:endParaRPr kumimoji="0" lang="zh-CN" altLang="en-US" sz="3600" dirty="0">
              <a:solidFill>
                <a:schemeClr val="tx1"/>
              </a:solidFill>
              <a:latin typeface="Arial" panose="020B0604020202090204" pitchFamily="34" charset="0"/>
            </a:endParaRPr>
          </a:p>
        </p:txBody>
      </p:sp>
      <p:sp>
        <p:nvSpPr>
          <p:cNvPr id="64517" name="Rectangle 8"/>
          <p:cNvSpPr/>
          <p:nvPr/>
        </p:nvSpPr>
        <p:spPr bwMode="auto">
          <a:xfrm>
            <a:off x="5435600" y="3860800"/>
            <a:ext cx="34194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3600" dirty="0">
                <a:solidFill>
                  <a:schemeClr val="tx1"/>
                </a:solidFill>
                <a:latin typeface="Arial" panose="020B0604020202090204" pitchFamily="34" charset="0"/>
              </a:rPr>
              <a:t>在电流断续区，机械特性很软，理想空载转速翘得很高。 </a:t>
            </a:r>
            <a:endParaRPr kumimoji="0" lang="zh-CN" altLang="en-US" sz="3600" dirty="0">
              <a:solidFill>
                <a:schemeClr val="tx1"/>
              </a:solidFill>
              <a:latin typeface="Arial" panose="020B0604020202090204" pitchFamily="34" charset="0"/>
            </a:endParaRPr>
          </a:p>
        </p:txBody>
      </p:sp>
      <p:pic>
        <p:nvPicPr>
          <p:cNvPr id="64518" name="Picture 9" descr="02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1959" y="637047"/>
            <a:ext cx="4296916" cy="459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7028596" y="2279983"/>
              <a:ext cx="515772" cy="34819"/>
            </p14:xfrm>
          </p:contentPart>
        </mc:Choice>
        <mc:Fallback xmlns="">
          <p:pic>
            <p:nvPicPr>
              <p:cNvPr id="2" name="墨迹 1"/>
            </p:nvPicPr>
            <p:blipFill>
              <a:blip r:embed="rId3"/>
            </p:blipFill>
            <p:spPr>
              <a:xfrm>
                <a:off x="7028596" y="2279983"/>
                <a:ext cx="515772" cy="34819"/>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7367160" y="2422743"/>
              <a:ext cx="68453" cy="136968"/>
            </p14:xfrm>
          </p:contentPart>
        </mc:Choice>
        <mc:Fallback xmlns="">
          <p:pic>
            <p:nvPicPr>
              <p:cNvPr id="3" name="墨迹 2"/>
            </p:nvPicPr>
            <p:blipFill>
              <a:blip r:embed="rId5"/>
            </p:blipFill>
            <p:spPr>
              <a:xfrm>
                <a:off x="7367160" y="2422743"/>
                <a:ext cx="68453" cy="136968"/>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7413933" y="2419163"/>
              <a:ext cx="58429" cy="113803"/>
            </p14:xfrm>
          </p:contentPart>
        </mc:Choice>
        <mc:Fallback xmlns="">
          <p:pic>
            <p:nvPicPr>
              <p:cNvPr id="4" name="墨迹 3"/>
            </p:nvPicPr>
            <p:blipFill>
              <a:blip r:embed="rId7"/>
            </p:blipFill>
            <p:spPr>
              <a:xfrm>
                <a:off x="7413933" y="2419163"/>
                <a:ext cx="58429" cy="113803"/>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7442081" y="2489741"/>
              <a:ext cx="105948" cy="47547"/>
            </p14:xfrm>
          </p:contentPart>
        </mc:Choice>
        <mc:Fallback xmlns="">
          <p:pic>
            <p:nvPicPr>
              <p:cNvPr id="5" name="墨迹 4"/>
            </p:nvPicPr>
            <p:blipFill>
              <a:blip r:embed="rId9"/>
            </p:blipFill>
            <p:spPr>
              <a:xfrm>
                <a:off x="7442081" y="2489741"/>
                <a:ext cx="105948" cy="47547"/>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7550695" y="2368712"/>
              <a:ext cx="20009" cy="29177"/>
            </p14:xfrm>
          </p:contentPart>
        </mc:Choice>
        <mc:Fallback xmlns="">
          <p:pic>
            <p:nvPicPr>
              <p:cNvPr id="6" name="墨迹 5"/>
            </p:nvPicPr>
            <p:blipFill>
              <a:blip r:embed="rId11"/>
            </p:blipFill>
            <p:spPr>
              <a:xfrm>
                <a:off x="7550695" y="2368712"/>
                <a:ext cx="20009" cy="29177"/>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7534239" y="2411937"/>
              <a:ext cx="31098" cy="39983"/>
            </p14:xfrm>
          </p:contentPart>
        </mc:Choice>
        <mc:Fallback xmlns="">
          <p:pic>
            <p:nvPicPr>
              <p:cNvPr id="7" name="墨迹 6"/>
            </p:nvPicPr>
            <p:blipFill>
              <a:blip r:embed="rId13"/>
            </p:blipFill>
            <p:spPr>
              <a:xfrm>
                <a:off x="7534239" y="2411937"/>
                <a:ext cx="31098" cy="39983"/>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7526384" y="2427065"/>
              <a:ext cx="64863" cy="55112"/>
            </p14:xfrm>
          </p:contentPart>
        </mc:Choice>
        <mc:Fallback xmlns="">
          <p:pic>
            <p:nvPicPr>
              <p:cNvPr id="8" name="墨迹 7"/>
            </p:nvPicPr>
            <p:blipFill>
              <a:blip r:embed="rId15"/>
            </p:blipFill>
            <p:spPr>
              <a:xfrm>
                <a:off x="7526384" y="2427065"/>
                <a:ext cx="64863" cy="55112"/>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7530721" y="2448677"/>
              <a:ext cx="75666" cy="84289"/>
            </p14:xfrm>
          </p:contentPart>
        </mc:Choice>
        <mc:Fallback xmlns="">
          <p:pic>
            <p:nvPicPr>
              <p:cNvPr id="9" name="墨迹 8"/>
            </p:nvPicPr>
            <p:blipFill>
              <a:blip r:embed="rId17"/>
            </p:blipFill>
            <p:spPr>
              <a:xfrm>
                <a:off x="7530721" y="2448677"/>
                <a:ext cx="75666" cy="84289"/>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7565302" y="2481096"/>
              <a:ext cx="55124" cy="42144"/>
            </p14:xfrm>
          </p:contentPart>
        </mc:Choice>
        <mc:Fallback xmlns="">
          <p:pic>
            <p:nvPicPr>
              <p:cNvPr id="10" name="墨迹 9"/>
            </p:nvPicPr>
            <p:blipFill>
              <a:blip r:embed="rId19"/>
            </p:blipFill>
            <p:spPr>
              <a:xfrm>
                <a:off x="7565302" y="2481096"/>
                <a:ext cx="55124" cy="42144"/>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7666914" y="2430712"/>
              <a:ext cx="10804" cy="48223"/>
            </p14:xfrm>
          </p:contentPart>
        </mc:Choice>
        <mc:Fallback xmlns="">
          <p:pic>
            <p:nvPicPr>
              <p:cNvPr id="11" name="墨迹 10"/>
            </p:nvPicPr>
            <p:blipFill>
              <a:blip r:embed="rId21"/>
            </p:blipFill>
            <p:spPr>
              <a:xfrm>
                <a:off x="7666914" y="2430712"/>
                <a:ext cx="10804" cy="48223"/>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7682054" y="2414098"/>
              <a:ext cx="51890" cy="62676"/>
            </p14:xfrm>
          </p:contentPart>
        </mc:Choice>
        <mc:Fallback xmlns="">
          <p:pic>
            <p:nvPicPr>
              <p:cNvPr id="12" name="墨迹 11"/>
            </p:nvPicPr>
            <p:blipFill>
              <a:blip r:embed="rId23"/>
            </p:blipFill>
            <p:spPr>
              <a:xfrm>
                <a:off x="7682054" y="2414098"/>
                <a:ext cx="51890" cy="62676"/>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7674768" y="2446516"/>
              <a:ext cx="37567" cy="44643"/>
            </p14:xfrm>
          </p:contentPart>
        </mc:Choice>
        <mc:Fallback xmlns="">
          <p:pic>
            <p:nvPicPr>
              <p:cNvPr id="13" name="墨迹 12"/>
            </p:nvPicPr>
            <p:blipFill>
              <a:blip r:embed="rId25"/>
            </p:blipFill>
            <p:spPr>
              <a:xfrm>
                <a:off x="7674768" y="2446516"/>
                <a:ext cx="37567" cy="44643"/>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7697195" y="2382422"/>
              <a:ext cx="50788" cy="136091"/>
            </p14:xfrm>
          </p:contentPart>
        </mc:Choice>
        <mc:Fallback xmlns="">
          <p:pic>
            <p:nvPicPr>
              <p:cNvPr id="14" name="墨迹 13"/>
            </p:nvPicPr>
            <p:blipFill>
              <a:blip r:embed="rId27"/>
            </p:blipFill>
            <p:spPr>
              <a:xfrm>
                <a:off x="7697195" y="2382422"/>
                <a:ext cx="50788" cy="136091"/>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7767104" y="2388163"/>
              <a:ext cx="5757" cy="6484"/>
            </p14:xfrm>
          </p:contentPart>
        </mc:Choice>
        <mc:Fallback xmlns="">
          <p:pic>
            <p:nvPicPr>
              <p:cNvPr id="15" name="墨迹 14"/>
            </p:nvPicPr>
            <p:blipFill>
              <a:blip r:embed="rId29"/>
            </p:blipFill>
            <p:spPr>
              <a:xfrm>
                <a:off x="7767104" y="2388163"/>
                <a:ext cx="5757" cy="6484"/>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7768490" y="2442194"/>
              <a:ext cx="4372" cy="36741"/>
            </p14:xfrm>
          </p:contentPart>
        </mc:Choice>
        <mc:Fallback xmlns="">
          <p:pic>
            <p:nvPicPr>
              <p:cNvPr id="16" name="墨迹 15"/>
            </p:nvPicPr>
            <p:blipFill>
              <a:blip r:embed="rId31"/>
            </p:blipFill>
            <p:spPr>
              <a:xfrm>
                <a:off x="7768490" y="2442194"/>
                <a:ext cx="4372" cy="36741"/>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7768490" y="2453000"/>
              <a:ext cx="8708" cy="49708"/>
            </p14:xfrm>
          </p:contentPart>
        </mc:Choice>
        <mc:Fallback xmlns="">
          <p:pic>
            <p:nvPicPr>
              <p:cNvPr id="17" name="墨迹 16"/>
            </p:nvPicPr>
            <p:blipFill>
              <a:blip r:embed="rId33"/>
            </p:blipFill>
            <p:spPr>
              <a:xfrm>
                <a:off x="7768490" y="2453000"/>
                <a:ext cx="8708" cy="49708"/>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7786652" y="2352908"/>
              <a:ext cx="57540" cy="95769"/>
            </p14:xfrm>
          </p:contentPart>
        </mc:Choice>
        <mc:Fallback xmlns="">
          <p:pic>
            <p:nvPicPr>
              <p:cNvPr id="18" name="墨迹 17"/>
            </p:nvPicPr>
            <p:blipFill>
              <a:blip r:embed="rId35"/>
            </p:blipFill>
            <p:spPr>
              <a:xfrm>
                <a:off x="7786652" y="2352908"/>
                <a:ext cx="57540" cy="95769"/>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7784768" y="2453000"/>
              <a:ext cx="7534" cy="39983"/>
            </p14:xfrm>
          </p:contentPart>
        </mc:Choice>
        <mc:Fallback xmlns="">
          <p:pic>
            <p:nvPicPr>
              <p:cNvPr id="19" name="墨迹 18"/>
            </p:nvPicPr>
            <p:blipFill>
              <a:blip r:embed="rId37"/>
            </p:blipFill>
            <p:spPr>
              <a:xfrm>
                <a:off x="7784768" y="2453000"/>
                <a:ext cx="7534" cy="39983"/>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7802040" y="2455161"/>
              <a:ext cx="5403" cy="34580"/>
            </p14:xfrm>
          </p:contentPart>
        </mc:Choice>
        <mc:Fallback xmlns="">
          <p:pic>
            <p:nvPicPr>
              <p:cNvPr id="20" name="墨迹 19"/>
            </p:nvPicPr>
            <p:blipFill>
              <a:blip r:embed="rId39"/>
            </p:blipFill>
            <p:spPr>
              <a:xfrm>
                <a:off x="7802040" y="2455161"/>
                <a:ext cx="5403" cy="3458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7820415" y="2459484"/>
              <a:ext cx="37852" cy="28096"/>
            </p14:xfrm>
          </p:contentPart>
        </mc:Choice>
        <mc:Fallback xmlns="">
          <p:pic>
            <p:nvPicPr>
              <p:cNvPr id="21" name="墨迹 20"/>
            </p:nvPicPr>
            <p:blipFill>
              <a:blip r:embed="rId41"/>
            </p:blipFill>
            <p:spPr>
              <a:xfrm>
                <a:off x="7820415" y="2459484"/>
                <a:ext cx="37852" cy="28096"/>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7878809" y="2474612"/>
              <a:ext cx="4301" cy="27016"/>
            </p14:xfrm>
          </p:contentPart>
        </mc:Choice>
        <mc:Fallback xmlns="">
          <p:pic>
            <p:nvPicPr>
              <p:cNvPr id="22" name="墨迹 21"/>
            </p:nvPicPr>
            <p:blipFill>
              <a:blip r:embed="rId43"/>
            </p:blipFill>
            <p:spPr>
              <a:xfrm>
                <a:off x="7878809" y="2474612"/>
                <a:ext cx="4301" cy="27016"/>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7927074" y="2391405"/>
              <a:ext cx="45777" cy="16209"/>
            </p14:xfrm>
          </p:contentPart>
        </mc:Choice>
        <mc:Fallback xmlns="">
          <p:pic>
            <p:nvPicPr>
              <p:cNvPr id="23" name="墨迹 22"/>
            </p:nvPicPr>
            <p:blipFill>
              <a:blip r:embed="rId45"/>
            </p:blipFill>
            <p:spPr>
              <a:xfrm>
                <a:off x="7927074" y="2391405"/>
                <a:ext cx="45777" cy="16209"/>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7920606" y="2375939"/>
              <a:ext cx="54413" cy="74157"/>
            </p14:xfrm>
          </p:contentPart>
        </mc:Choice>
        <mc:Fallback xmlns="">
          <p:pic>
            <p:nvPicPr>
              <p:cNvPr id="24" name="墨迹 23"/>
            </p:nvPicPr>
            <p:blipFill>
              <a:blip r:embed="rId47"/>
            </p:blipFill>
            <p:spPr>
              <a:xfrm>
                <a:off x="7920606" y="2375939"/>
                <a:ext cx="54413" cy="74157"/>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7931765" y="2412680"/>
              <a:ext cx="29179" cy="110560"/>
            </p14:xfrm>
          </p:contentPart>
        </mc:Choice>
        <mc:Fallback xmlns="">
          <p:pic>
            <p:nvPicPr>
              <p:cNvPr id="25" name="墨迹 24"/>
            </p:nvPicPr>
            <p:blipFill>
              <a:blip r:embed="rId49"/>
            </p:blipFill>
            <p:spPr>
              <a:xfrm>
                <a:off x="7931765" y="2412680"/>
                <a:ext cx="29179" cy="11056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7928531" y="2463806"/>
              <a:ext cx="30246" cy="21613"/>
            </p14:xfrm>
          </p:contentPart>
        </mc:Choice>
        <mc:Fallback xmlns="">
          <p:pic>
            <p:nvPicPr>
              <p:cNvPr id="26" name="墨迹 25"/>
            </p:nvPicPr>
            <p:blipFill>
              <a:blip r:embed="rId51"/>
            </p:blipFill>
            <p:spPr>
              <a:xfrm>
                <a:off x="7928531" y="2463806"/>
                <a:ext cx="30246" cy="21613"/>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7995420" y="2401130"/>
              <a:ext cx="21751" cy="5403"/>
            </p14:xfrm>
          </p:contentPart>
        </mc:Choice>
        <mc:Fallback xmlns="">
          <p:pic>
            <p:nvPicPr>
              <p:cNvPr id="27" name="墨迹 26"/>
            </p:nvPicPr>
            <p:blipFill>
              <a:blip r:embed="rId53"/>
            </p:blipFill>
            <p:spPr>
              <a:xfrm>
                <a:off x="7995420" y="2401130"/>
                <a:ext cx="21751" cy="5403"/>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7972496" y="2423823"/>
              <a:ext cx="46843" cy="24314"/>
            </p14:xfrm>
          </p:contentPart>
        </mc:Choice>
        <mc:Fallback xmlns="">
          <p:pic>
            <p:nvPicPr>
              <p:cNvPr id="28" name="墨迹 27"/>
            </p:nvPicPr>
            <p:blipFill>
              <a:blip r:embed="rId55"/>
            </p:blipFill>
            <p:spPr>
              <a:xfrm>
                <a:off x="7972496" y="2423823"/>
                <a:ext cx="46843" cy="24314"/>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7981488" y="2370873"/>
              <a:ext cx="18374" cy="91853"/>
            </p14:xfrm>
          </p:contentPart>
        </mc:Choice>
        <mc:Fallback xmlns="">
          <p:pic>
            <p:nvPicPr>
              <p:cNvPr id="29" name="墨迹 28"/>
            </p:nvPicPr>
            <p:blipFill>
              <a:blip r:embed="rId57"/>
            </p:blipFill>
            <p:spPr>
              <a:xfrm>
                <a:off x="7981488" y="2370873"/>
                <a:ext cx="18374" cy="91853"/>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7976902" y="2463806"/>
              <a:ext cx="59710" cy="28096"/>
            </p14:xfrm>
          </p:contentPart>
        </mc:Choice>
        <mc:Fallback xmlns="">
          <p:pic>
            <p:nvPicPr>
              <p:cNvPr id="30" name="墨迹 29"/>
            </p:nvPicPr>
            <p:blipFill>
              <a:blip r:embed="rId59"/>
            </p:blipFill>
            <p:spPr>
              <a:xfrm>
                <a:off x="7976902" y="2463806"/>
                <a:ext cx="59710" cy="28096"/>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8090670" y="2369793"/>
              <a:ext cx="30281" cy="5402"/>
            </p14:xfrm>
          </p:contentPart>
        </mc:Choice>
        <mc:Fallback xmlns="">
          <p:pic>
            <p:nvPicPr>
              <p:cNvPr id="31" name="墨迹 30"/>
            </p:nvPicPr>
            <p:blipFill>
              <a:blip r:embed="rId61"/>
            </p:blipFill>
            <p:spPr>
              <a:xfrm>
                <a:off x="8090670" y="2369793"/>
                <a:ext cx="30281" cy="5402"/>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8083099" y="2401130"/>
              <a:ext cx="52246" cy="33837"/>
            </p14:xfrm>
          </p:contentPart>
        </mc:Choice>
        <mc:Fallback xmlns="">
          <p:pic>
            <p:nvPicPr>
              <p:cNvPr id="32" name="墨迹 31"/>
            </p:nvPicPr>
            <p:blipFill>
              <a:blip r:embed="rId63"/>
            </p:blipFill>
            <p:spPr>
              <a:xfrm>
                <a:off x="8083099" y="2401130"/>
                <a:ext cx="52246" cy="33837"/>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8102221" y="2328999"/>
              <a:ext cx="16562" cy="164254"/>
            </p14:xfrm>
          </p:contentPart>
        </mc:Choice>
        <mc:Fallback xmlns="">
          <p:pic>
            <p:nvPicPr>
              <p:cNvPr id="33" name="墨迹 32"/>
            </p:nvPicPr>
            <p:blipFill>
              <a:blip r:embed="rId65"/>
            </p:blipFill>
            <p:spPr>
              <a:xfrm>
                <a:off x="8102221" y="2328999"/>
                <a:ext cx="16562" cy="164254"/>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8079865" y="2450839"/>
              <a:ext cx="15141" cy="12967"/>
            </p14:xfrm>
          </p:contentPart>
        </mc:Choice>
        <mc:Fallback xmlns="">
          <p:pic>
            <p:nvPicPr>
              <p:cNvPr id="34" name="墨迹 33"/>
            </p:nvPicPr>
            <p:blipFill>
              <a:blip r:embed="rId67"/>
            </p:blipFill>
            <p:spPr>
              <a:xfrm>
                <a:off x="8079865" y="2450839"/>
                <a:ext cx="15141" cy="12967"/>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8142559" y="2427065"/>
              <a:ext cx="10805" cy="11887"/>
            </p14:xfrm>
          </p:contentPart>
        </mc:Choice>
        <mc:Fallback xmlns="">
          <p:pic>
            <p:nvPicPr>
              <p:cNvPr id="35" name="墨迹 34"/>
            </p:nvPicPr>
            <p:blipFill>
              <a:blip r:embed="rId69"/>
            </p:blipFill>
            <p:spPr>
              <a:xfrm>
                <a:off x="8142559" y="2427065"/>
                <a:ext cx="10805" cy="11887"/>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8040947" y="2357906"/>
              <a:ext cx="144830" cy="140480"/>
            </p14:xfrm>
          </p:contentPart>
        </mc:Choice>
        <mc:Fallback xmlns="">
          <p:pic>
            <p:nvPicPr>
              <p:cNvPr id="36" name="墨迹 35"/>
            </p:nvPicPr>
            <p:blipFill>
              <a:blip r:embed="rId71"/>
            </p:blipFill>
            <p:spPr>
              <a:xfrm>
                <a:off x="8040947" y="2357906"/>
                <a:ext cx="144830" cy="14048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7" name="墨迹 36"/>
              <p14:cNvContentPartPr/>
              <p14:nvPr/>
            </p14:nvContentPartPr>
            <p14:xfrm>
              <a:off x="8208772" y="2337036"/>
              <a:ext cx="10521" cy="8983"/>
            </p14:xfrm>
          </p:contentPart>
        </mc:Choice>
        <mc:Fallback xmlns="">
          <p:pic>
            <p:nvPicPr>
              <p:cNvPr id="37" name="墨迹 36"/>
            </p:nvPicPr>
            <p:blipFill>
              <a:blip r:embed="rId73"/>
            </p:blipFill>
            <p:spPr>
              <a:xfrm>
                <a:off x="8208772" y="2337036"/>
                <a:ext cx="10521" cy="8983"/>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8" name="墨迹 37"/>
              <p14:cNvContentPartPr/>
              <p14:nvPr/>
            </p14:nvContentPartPr>
            <p14:xfrm>
              <a:off x="8178029" y="2357906"/>
              <a:ext cx="56972" cy="54031"/>
            </p14:xfrm>
          </p:contentPart>
        </mc:Choice>
        <mc:Fallback xmlns="">
          <p:pic>
            <p:nvPicPr>
              <p:cNvPr id="38" name="墨迹 37"/>
            </p:nvPicPr>
            <p:blipFill>
              <a:blip r:embed="rId75"/>
            </p:blipFill>
            <p:spPr>
              <a:xfrm>
                <a:off x="8178029" y="2357906"/>
                <a:ext cx="56972" cy="54031"/>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39" name="墨迹 38"/>
              <p14:cNvContentPartPr/>
              <p14:nvPr/>
            </p14:nvContentPartPr>
            <p14:xfrm>
              <a:off x="8164168" y="2394647"/>
              <a:ext cx="90808" cy="73482"/>
            </p14:xfrm>
          </p:contentPart>
        </mc:Choice>
        <mc:Fallback xmlns="">
          <p:pic>
            <p:nvPicPr>
              <p:cNvPr id="39" name="墨迹 38"/>
            </p:nvPicPr>
            <p:blipFill>
              <a:blip r:embed="rId77"/>
            </p:blipFill>
            <p:spPr>
              <a:xfrm>
                <a:off x="8164168" y="2394647"/>
                <a:ext cx="90808" cy="73482"/>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0" name="墨迹 39"/>
              <p14:cNvContentPartPr/>
              <p14:nvPr/>
            </p14:nvContentPartPr>
            <p14:xfrm>
              <a:off x="8249005" y="2357636"/>
              <a:ext cx="36252" cy="89691"/>
            </p14:xfrm>
          </p:contentPart>
        </mc:Choice>
        <mc:Fallback xmlns="">
          <p:pic>
            <p:nvPicPr>
              <p:cNvPr id="40" name="墨迹 39"/>
            </p:nvPicPr>
            <p:blipFill>
              <a:blip r:embed="rId79"/>
            </p:blipFill>
            <p:spPr>
              <a:xfrm>
                <a:off x="8249005" y="2357636"/>
                <a:ext cx="36252" cy="89691"/>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1" name="墨迹 40"/>
              <p14:cNvContentPartPr/>
              <p14:nvPr/>
            </p14:nvContentPartPr>
            <p14:xfrm>
              <a:off x="8279854" y="2395660"/>
              <a:ext cx="36466" cy="20599"/>
            </p14:xfrm>
          </p:contentPart>
        </mc:Choice>
        <mc:Fallback xmlns="">
          <p:pic>
            <p:nvPicPr>
              <p:cNvPr id="41" name="墨迹 40"/>
            </p:nvPicPr>
            <p:blipFill>
              <a:blip r:embed="rId81"/>
            </p:blipFill>
            <p:spPr>
              <a:xfrm>
                <a:off x="8279854" y="2395660"/>
                <a:ext cx="36466" cy="20599"/>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2" name="墨迹 41"/>
              <p14:cNvContentPartPr/>
              <p14:nvPr/>
            </p14:nvContentPartPr>
            <p14:xfrm>
              <a:off x="8291725" y="2368712"/>
              <a:ext cx="52956" cy="82127"/>
            </p14:xfrm>
          </p:contentPart>
        </mc:Choice>
        <mc:Fallback xmlns="">
          <p:pic>
            <p:nvPicPr>
              <p:cNvPr id="42" name="墨迹 41"/>
            </p:nvPicPr>
            <p:blipFill>
              <a:blip r:embed="rId83"/>
            </p:blipFill>
            <p:spPr>
              <a:xfrm>
                <a:off x="8291725" y="2368712"/>
                <a:ext cx="52956" cy="82127"/>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3" name="墨迹 42"/>
              <p14:cNvContentPartPr/>
              <p14:nvPr/>
            </p14:nvContentPartPr>
            <p14:xfrm>
              <a:off x="8396216" y="2327648"/>
              <a:ext cx="39272" cy="12968"/>
            </p14:xfrm>
          </p:contentPart>
        </mc:Choice>
        <mc:Fallback xmlns="">
          <p:pic>
            <p:nvPicPr>
              <p:cNvPr id="43" name="墨迹 42"/>
            </p:nvPicPr>
            <p:blipFill>
              <a:blip r:embed="rId85"/>
            </p:blipFill>
            <p:spPr>
              <a:xfrm>
                <a:off x="8396216" y="2327648"/>
                <a:ext cx="39272" cy="12968"/>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4" name="墨迹 43"/>
              <p14:cNvContentPartPr/>
              <p14:nvPr/>
            </p14:nvContentPartPr>
            <p14:xfrm>
              <a:off x="8380365" y="2353583"/>
              <a:ext cx="73499" cy="50789"/>
            </p14:xfrm>
          </p:contentPart>
        </mc:Choice>
        <mc:Fallback xmlns="">
          <p:pic>
            <p:nvPicPr>
              <p:cNvPr id="44" name="墨迹 43"/>
            </p:nvPicPr>
            <p:blipFill>
              <a:blip r:embed="rId87"/>
            </p:blipFill>
            <p:spPr>
              <a:xfrm>
                <a:off x="8380365" y="2353583"/>
                <a:ext cx="73499" cy="50789"/>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5" name="墨迹 44"/>
              <p14:cNvContentPartPr/>
              <p14:nvPr/>
            </p14:nvContentPartPr>
            <p14:xfrm>
              <a:off x="8392093" y="2381679"/>
              <a:ext cx="31525" cy="29717"/>
            </p14:xfrm>
          </p:contentPart>
        </mc:Choice>
        <mc:Fallback xmlns="">
          <p:pic>
            <p:nvPicPr>
              <p:cNvPr id="45" name="墨迹 44"/>
            </p:nvPicPr>
            <p:blipFill>
              <a:blip r:embed="rId89"/>
            </p:blipFill>
            <p:spPr>
              <a:xfrm>
                <a:off x="8392093" y="2381679"/>
                <a:ext cx="31525" cy="29717"/>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6" name="墨迹 45"/>
              <p14:cNvContentPartPr/>
              <p14:nvPr/>
            </p14:nvContentPartPr>
            <p14:xfrm>
              <a:off x="8372794" y="2337644"/>
              <a:ext cx="52992" cy="126162"/>
            </p14:xfrm>
          </p:contentPart>
        </mc:Choice>
        <mc:Fallback xmlns="">
          <p:pic>
            <p:nvPicPr>
              <p:cNvPr id="46" name="墨迹 45"/>
            </p:nvPicPr>
            <p:blipFill>
              <a:blip r:embed="rId91"/>
            </p:blipFill>
            <p:spPr>
              <a:xfrm>
                <a:off x="8372794" y="2337644"/>
                <a:ext cx="52992" cy="126162"/>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7" name="墨迹 46"/>
              <p14:cNvContentPartPr/>
              <p14:nvPr/>
            </p14:nvContentPartPr>
            <p14:xfrm>
              <a:off x="8391169" y="2414098"/>
              <a:ext cx="69198" cy="38902"/>
            </p14:xfrm>
          </p:contentPart>
        </mc:Choice>
        <mc:Fallback xmlns="">
          <p:pic>
            <p:nvPicPr>
              <p:cNvPr id="47" name="墨迹 46"/>
            </p:nvPicPr>
            <p:blipFill>
              <a:blip r:embed="rId93"/>
            </p:blipFill>
            <p:spPr>
              <a:xfrm>
                <a:off x="8391169" y="2414098"/>
                <a:ext cx="69198" cy="38902"/>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8" name="墨迹 47"/>
              <p14:cNvContentPartPr/>
              <p14:nvPr/>
            </p14:nvContentPartPr>
            <p14:xfrm>
              <a:off x="8501453" y="2344939"/>
              <a:ext cx="15140" cy="82126"/>
            </p14:xfrm>
          </p:contentPart>
        </mc:Choice>
        <mc:Fallback xmlns="">
          <p:pic>
            <p:nvPicPr>
              <p:cNvPr id="48" name="墨迹 47"/>
            </p:nvPicPr>
            <p:blipFill>
              <a:blip r:embed="rId95"/>
            </p:blipFill>
            <p:spPr>
              <a:xfrm>
                <a:off x="8501453" y="2344939"/>
                <a:ext cx="15140" cy="82126"/>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49" name="墨迹 48"/>
              <p14:cNvContentPartPr/>
              <p14:nvPr/>
            </p14:nvContentPartPr>
            <p14:xfrm>
              <a:off x="8469004" y="2377357"/>
              <a:ext cx="6504" cy="17290"/>
            </p14:xfrm>
          </p:contentPart>
        </mc:Choice>
        <mc:Fallback xmlns="">
          <p:pic>
            <p:nvPicPr>
              <p:cNvPr id="49" name="墨迹 48"/>
            </p:nvPicPr>
            <p:blipFill>
              <a:blip r:embed="rId97"/>
            </p:blipFill>
            <p:spPr>
              <a:xfrm>
                <a:off x="8469004" y="2377357"/>
                <a:ext cx="6504" cy="1729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0" name="墨迹 49"/>
              <p14:cNvContentPartPr/>
              <p14:nvPr/>
            </p14:nvContentPartPr>
            <p14:xfrm>
              <a:off x="8549007" y="2366551"/>
              <a:ext cx="12972" cy="12967"/>
            </p14:xfrm>
          </p:contentPart>
        </mc:Choice>
        <mc:Fallback xmlns="">
          <p:pic>
            <p:nvPicPr>
              <p:cNvPr id="50" name="墨迹 49"/>
            </p:nvPicPr>
            <p:blipFill>
              <a:blip r:embed="rId99"/>
            </p:blipFill>
            <p:spPr>
              <a:xfrm>
                <a:off x="8549007" y="2366551"/>
                <a:ext cx="12972" cy="12967"/>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1" name="墨迹 50"/>
              <p14:cNvContentPartPr/>
              <p14:nvPr/>
            </p14:nvContentPartPr>
            <p14:xfrm>
              <a:off x="8503585" y="2407614"/>
              <a:ext cx="47590" cy="63757"/>
            </p14:xfrm>
          </p:contentPart>
        </mc:Choice>
        <mc:Fallback xmlns="">
          <p:pic>
            <p:nvPicPr>
              <p:cNvPr id="51" name="墨迹 50"/>
            </p:nvPicPr>
            <p:blipFill>
              <a:blip r:embed="rId101"/>
            </p:blipFill>
            <p:spPr>
              <a:xfrm>
                <a:off x="8503585" y="2407614"/>
                <a:ext cx="47590" cy="63757"/>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2" name="墨迹 51"/>
              <p14:cNvContentPartPr/>
              <p14:nvPr/>
            </p14:nvContentPartPr>
            <p14:xfrm>
              <a:off x="8418927" y="4411749"/>
              <a:ext cx="43396" cy="107921"/>
            </p14:xfrm>
          </p:contentPart>
        </mc:Choice>
        <mc:Fallback xmlns="">
          <p:pic>
            <p:nvPicPr>
              <p:cNvPr id="52" name="墨迹 51"/>
            </p:nvPicPr>
            <p:blipFill>
              <a:blip r:embed="rId103"/>
            </p:blipFill>
            <p:spPr>
              <a:xfrm>
                <a:off x="8418927" y="4411749"/>
                <a:ext cx="43396" cy="107921"/>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3" name="墨迹 52"/>
              <p14:cNvContentPartPr/>
              <p14:nvPr/>
            </p14:nvContentPartPr>
            <p14:xfrm>
              <a:off x="8469857" y="4420704"/>
              <a:ext cx="32804" cy="81290"/>
            </p14:xfrm>
          </p:contentPart>
        </mc:Choice>
        <mc:Fallback xmlns="">
          <p:pic>
            <p:nvPicPr>
              <p:cNvPr id="53" name="墨迹 52"/>
            </p:nvPicPr>
            <p:blipFill>
              <a:blip r:embed="rId105"/>
            </p:blipFill>
            <p:spPr>
              <a:xfrm>
                <a:off x="8469857" y="4420704"/>
                <a:ext cx="32804" cy="8129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4" name="墨迹 53"/>
              <p14:cNvContentPartPr/>
              <p14:nvPr/>
            </p14:nvContentPartPr>
            <p14:xfrm>
              <a:off x="8478493" y="4482456"/>
              <a:ext cx="60491" cy="32562"/>
            </p14:xfrm>
          </p:contentPart>
        </mc:Choice>
        <mc:Fallback xmlns="">
          <p:pic>
            <p:nvPicPr>
              <p:cNvPr id="54" name="墨迹 53"/>
            </p:nvPicPr>
            <p:blipFill>
              <a:blip r:embed="rId107"/>
            </p:blipFill>
            <p:spPr>
              <a:xfrm>
                <a:off x="8478493" y="4482456"/>
                <a:ext cx="60491" cy="32562"/>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5" name="墨迹 54"/>
              <p14:cNvContentPartPr/>
              <p14:nvPr/>
            </p14:nvContentPartPr>
            <p14:xfrm>
              <a:off x="8557608" y="4368952"/>
              <a:ext cx="10200" cy="14886"/>
            </p14:xfrm>
          </p:contentPart>
        </mc:Choice>
        <mc:Fallback xmlns="">
          <p:pic>
            <p:nvPicPr>
              <p:cNvPr id="55" name="墨迹 54"/>
            </p:nvPicPr>
            <p:blipFill>
              <a:blip r:embed="rId109"/>
            </p:blipFill>
            <p:spPr>
              <a:xfrm>
                <a:off x="8557608" y="4368952"/>
                <a:ext cx="10200" cy="14886"/>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6" name="墨迹 55"/>
              <p14:cNvContentPartPr/>
              <p14:nvPr/>
            </p14:nvContentPartPr>
            <p14:xfrm>
              <a:off x="8533120" y="4395700"/>
              <a:ext cx="34688" cy="43960"/>
            </p14:xfrm>
          </p:contentPart>
        </mc:Choice>
        <mc:Fallback xmlns="">
          <p:pic>
            <p:nvPicPr>
              <p:cNvPr id="56" name="墨迹 55"/>
            </p:nvPicPr>
            <p:blipFill>
              <a:blip r:embed="rId111"/>
            </p:blipFill>
            <p:spPr>
              <a:xfrm>
                <a:off x="8533120" y="4395700"/>
                <a:ext cx="34688" cy="4396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7" name="墨迹 56"/>
              <p14:cNvContentPartPr/>
              <p14:nvPr/>
            </p14:nvContentPartPr>
            <p14:xfrm>
              <a:off x="8565036" y="4411749"/>
              <a:ext cx="19547" cy="30702"/>
            </p14:xfrm>
          </p:contentPart>
        </mc:Choice>
        <mc:Fallback xmlns="">
          <p:pic>
            <p:nvPicPr>
              <p:cNvPr id="57" name="墨迹 56"/>
            </p:nvPicPr>
            <p:blipFill>
              <a:blip r:embed="rId113"/>
            </p:blipFill>
            <p:spPr>
              <a:xfrm>
                <a:off x="8565036" y="4411749"/>
                <a:ext cx="19547" cy="30702"/>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8" name="墨迹 57"/>
              <p14:cNvContentPartPr/>
              <p14:nvPr/>
            </p14:nvContentPartPr>
            <p14:xfrm>
              <a:off x="8528748" y="4430356"/>
              <a:ext cx="45599" cy="14886"/>
            </p14:xfrm>
          </p:contentPart>
        </mc:Choice>
        <mc:Fallback xmlns="">
          <p:pic>
            <p:nvPicPr>
              <p:cNvPr id="58" name="墨迹 57"/>
            </p:nvPicPr>
            <p:blipFill>
              <a:blip r:embed="rId115"/>
            </p:blipFill>
            <p:spPr>
              <a:xfrm>
                <a:off x="8528748" y="4430356"/>
                <a:ext cx="45599" cy="14886"/>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59" name="墨迹 58"/>
              <p14:cNvContentPartPr/>
              <p14:nvPr/>
            </p14:nvContentPartPr>
            <p14:xfrm>
              <a:off x="8538665" y="4448963"/>
              <a:ext cx="51499" cy="48379"/>
            </p14:xfrm>
          </p:contentPart>
        </mc:Choice>
        <mc:Fallback xmlns="">
          <p:pic>
            <p:nvPicPr>
              <p:cNvPr id="59" name="墨迹 58"/>
            </p:nvPicPr>
            <p:blipFill>
              <a:blip r:embed="rId117"/>
            </p:blipFill>
            <p:spPr>
              <a:xfrm>
                <a:off x="8538665" y="4448963"/>
                <a:ext cx="51499" cy="48379"/>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0" name="墨迹 59"/>
              <p14:cNvContentPartPr/>
              <p14:nvPr/>
            </p14:nvContentPartPr>
            <p14:xfrm>
              <a:off x="8565960" y="4473152"/>
              <a:ext cx="40943" cy="37215"/>
            </p14:xfrm>
          </p:contentPart>
        </mc:Choice>
        <mc:Fallback xmlns="">
          <p:pic>
            <p:nvPicPr>
              <p:cNvPr id="60" name="墨迹 59"/>
            </p:nvPicPr>
            <p:blipFill>
              <a:blip r:embed="rId119"/>
            </p:blipFill>
            <p:spPr>
              <a:xfrm>
                <a:off x="8565960" y="4473152"/>
                <a:ext cx="40943" cy="3721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1" name="墨迹 60"/>
              <p14:cNvContentPartPr/>
              <p14:nvPr/>
            </p14:nvContentPartPr>
            <p14:xfrm>
              <a:off x="8626166" y="4426402"/>
              <a:ext cx="1209" cy="31865"/>
            </p14:xfrm>
          </p:contentPart>
        </mc:Choice>
        <mc:Fallback xmlns="">
          <p:pic>
            <p:nvPicPr>
              <p:cNvPr id="61" name="墨迹 60"/>
            </p:nvPicPr>
            <p:blipFill>
              <a:blip r:embed="rId121"/>
            </p:blipFill>
            <p:spPr>
              <a:xfrm>
                <a:off x="8626166" y="4426402"/>
                <a:ext cx="1209" cy="31865"/>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2" name="墨迹 61"/>
              <p14:cNvContentPartPr/>
              <p14:nvPr/>
            </p14:nvContentPartPr>
            <p14:xfrm>
              <a:off x="8638571" y="4393142"/>
              <a:ext cx="50290" cy="68381"/>
            </p14:xfrm>
          </p:contentPart>
        </mc:Choice>
        <mc:Fallback xmlns="">
          <p:pic>
            <p:nvPicPr>
              <p:cNvPr id="62" name="墨迹 61"/>
            </p:nvPicPr>
            <p:blipFill>
              <a:blip r:embed="rId123"/>
            </p:blipFill>
            <p:spPr>
              <a:xfrm>
                <a:off x="8638571" y="4393142"/>
                <a:ext cx="50290" cy="68381"/>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3" name="墨迹 62"/>
              <p14:cNvContentPartPr/>
              <p14:nvPr/>
            </p14:nvContentPartPr>
            <p14:xfrm>
              <a:off x="8642302" y="4432216"/>
              <a:ext cx="22320" cy="33493"/>
            </p14:xfrm>
          </p:contentPart>
        </mc:Choice>
        <mc:Fallback xmlns="">
          <p:pic>
            <p:nvPicPr>
              <p:cNvPr id="63" name="墨迹 62"/>
            </p:nvPicPr>
            <p:blipFill>
              <a:blip r:embed="rId125"/>
            </p:blipFill>
            <p:spPr>
              <a:xfrm>
                <a:off x="8642302" y="4432216"/>
                <a:ext cx="22320" cy="33493"/>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64" name="墨迹 63"/>
              <p14:cNvContentPartPr/>
              <p14:nvPr/>
            </p14:nvContentPartPr>
            <p14:xfrm>
              <a:off x="8653427" y="4367092"/>
              <a:ext cx="30743" cy="119086"/>
            </p14:xfrm>
          </p:contentPart>
        </mc:Choice>
        <mc:Fallback xmlns="">
          <p:pic>
            <p:nvPicPr>
              <p:cNvPr id="64" name="墨迹 63"/>
            </p:nvPicPr>
            <p:blipFill>
              <a:blip r:embed="rId127"/>
            </p:blipFill>
            <p:spPr>
              <a:xfrm>
                <a:off x="8653427" y="4367092"/>
                <a:ext cx="30743" cy="119086"/>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65" name="墨迹 64"/>
              <p14:cNvContentPartPr/>
              <p14:nvPr/>
            </p14:nvContentPartPr>
            <p14:xfrm>
              <a:off x="8722909" y="4369592"/>
              <a:ext cx="4052" cy="6803"/>
            </p14:xfrm>
          </p:contentPart>
        </mc:Choice>
        <mc:Fallback xmlns="">
          <p:pic>
            <p:nvPicPr>
              <p:cNvPr id="65" name="墨迹 64"/>
            </p:nvPicPr>
            <p:blipFill>
              <a:blip r:embed="rId129"/>
            </p:blipFill>
            <p:spPr>
              <a:xfrm>
                <a:off x="8722909" y="4369592"/>
                <a:ext cx="4052" cy="6803"/>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66" name="墨迹 65"/>
              <p14:cNvContentPartPr/>
              <p14:nvPr/>
            </p14:nvContentPartPr>
            <p14:xfrm>
              <a:off x="8716725" y="4415470"/>
              <a:ext cx="3732" cy="13025"/>
            </p14:xfrm>
          </p:contentPart>
        </mc:Choice>
        <mc:Fallback xmlns="">
          <p:pic>
            <p:nvPicPr>
              <p:cNvPr id="66" name="墨迹 65"/>
            </p:nvPicPr>
            <p:blipFill>
              <a:blip r:embed="rId131"/>
            </p:blipFill>
            <p:spPr>
              <a:xfrm>
                <a:off x="8716725" y="4415470"/>
                <a:ext cx="3732" cy="13025"/>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67" name="墨迹 66"/>
              <p14:cNvContentPartPr/>
              <p14:nvPr/>
            </p14:nvContentPartPr>
            <p14:xfrm>
              <a:off x="8720457" y="4453615"/>
              <a:ext cx="6504" cy="26283"/>
            </p14:xfrm>
          </p:contentPart>
        </mc:Choice>
        <mc:Fallback xmlns="">
          <p:pic>
            <p:nvPicPr>
              <p:cNvPr id="67" name="墨迹 66"/>
            </p:nvPicPr>
            <p:blipFill>
              <a:blip r:embed="rId133"/>
            </p:blipFill>
            <p:spPr>
              <a:xfrm>
                <a:off x="8720457" y="4453615"/>
                <a:ext cx="6504" cy="26283"/>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68" name="墨迹 67"/>
              <p14:cNvContentPartPr/>
              <p14:nvPr/>
            </p14:nvContentPartPr>
            <p14:xfrm>
              <a:off x="8759552" y="4353602"/>
              <a:ext cx="3697" cy="28376"/>
            </p14:xfrm>
          </p:contentPart>
        </mc:Choice>
        <mc:Fallback xmlns="">
          <p:pic>
            <p:nvPicPr>
              <p:cNvPr id="68" name="墨迹 67"/>
            </p:nvPicPr>
            <p:blipFill>
              <a:blip r:embed="rId135"/>
            </p:blipFill>
            <p:spPr>
              <a:xfrm>
                <a:off x="8759552" y="4353602"/>
                <a:ext cx="3697" cy="28376"/>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69" name="墨迹 68"/>
              <p14:cNvContentPartPr/>
              <p14:nvPr/>
            </p14:nvContentPartPr>
            <p14:xfrm>
              <a:off x="8734140" y="4393142"/>
              <a:ext cx="50965" cy="42796"/>
            </p14:xfrm>
          </p:contentPart>
        </mc:Choice>
        <mc:Fallback xmlns="">
          <p:pic>
            <p:nvPicPr>
              <p:cNvPr id="69" name="墨迹 68"/>
            </p:nvPicPr>
            <p:blipFill>
              <a:blip r:embed="rId137"/>
            </p:blipFill>
            <p:spPr>
              <a:xfrm>
                <a:off x="8734140" y="4393142"/>
                <a:ext cx="50965" cy="42796"/>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0" name="墨迹 69"/>
              <p14:cNvContentPartPr/>
              <p14:nvPr/>
            </p14:nvContentPartPr>
            <p14:xfrm>
              <a:off x="8741853" y="4444021"/>
              <a:ext cx="8423" cy="30992"/>
            </p14:xfrm>
          </p:contentPart>
        </mc:Choice>
        <mc:Fallback xmlns="">
          <p:pic>
            <p:nvPicPr>
              <p:cNvPr id="70" name="墨迹 69"/>
            </p:nvPicPr>
            <p:blipFill>
              <a:blip r:embed="rId139"/>
            </p:blipFill>
            <p:spPr>
              <a:xfrm>
                <a:off x="8741853" y="4444021"/>
                <a:ext cx="8423" cy="30992"/>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1" name="墨迹 70"/>
              <p14:cNvContentPartPr/>
              <p14:nvPr/>
            </p14:nvContentPartPr>
            <p14:xfrm>
              <a:off x="8757668" y="4445242"/>
              <a:ext cx="6540" cy="10234"/>
            </p14:xfrm>
          </p:contentPart>
        </mc:Choice>
        <mc:Fallback xmlns="">
          <p:pic>
            <p:nvPicPr>
              <p:cNvPr id="71" name="墨迹 70"/>
            </p:nvPicPr>
            <p:blipFill>
              <a:blip r:embed="rId141"/>
            </p:blipFill>
            <p:spPr>
              <a:xfrm>
                <a:off x="8757668" y="4445242"/>
                <a:ext cx="6540" cy="10234"/>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2" name="墨迹 71"/>
              <p14:cNvContentPartPr/>
              <p14:nvPr/>
            </p14:nvContentPartPr>
            <p14:xfrm>
              <a:off x="8776256" y="4433147"/>
              <a:ext cx="40979" cy="41401"/>
            </p14:xfrm>
          </p:contentPart>
        </mc:Choice>
        <mc:Fallback xmlns="">
          <p:pic>
            <p:nvPicPr>
              <p:cNvPr id="72" name="墨迹 71"/>
            </p:nvPicPr>
            <p:blipFill>
              <a:blip r:embed="rId143"/>
            </p:blipFill>
            <p:spPr>
              <a:xfrm>
                <a:off x="8776256" y="4433147"/>
                <a:ext cx="40979" cy="41401"/>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73" name="墨迹 72"/>
              <p14:cNvContentPartPr/>
              <p14:nvPr/>
            </p14:nvContentPartPr>
            <p14:xfrm>
              <a:off x="8842363" y="4448963"/>
              <a:ext cx="19547" cy="52100"/>
            </p14:xfrm>
          </p:contentPart>
        </mc:Choice>
        <mc:Fallback xmlns="">
          <p:pic>
            <p:nvPicPr>
              <p:cNvPr id="73" name="墨迹 72"/>
            </p:nvPicPr>
            <p:blipFill>
              <a:blip r:embed="rId145"/>
            </p:blipFill>
            <p:spPr>
              <a:xfrm>
                <a:off x="8842363" y="4448963"/>
                <a:ext cx="19547" cy="521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74" name="墨迹 73"/>
              <p14:cNvContentPartPr/>
              <p14:nvPr/>
            </p14:nvContentPartPr>
            <p14:xfrm>
              <a:off x="8429767" y="4580489"/>
              <a:ext cx="42791" cy="23648"/>
            </p14:xfrm>
          </p:contentPart>
        </mc:Choice>
        <mc:Fallback xmlns="">
          <p:pic>
            <p:nvPicPr>
              <p:cNvPr id="74" name="墨迹 73"/>
            </p:nvPicPr>
            <p:blipFill>
              <a:blip r:embed="rId147"/>
            </p:blipFill>
            <p:spPr>
              <a:xfrm>
                <a:off x="8429767" y="4580489"/>
                <a:ext cx="42791" cy="23648"/>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75" name="墨迹 74"/>
              <p14:cNvContentPartPr/>
              <p14:nvPr/>
            </p14:nvContentPartPr>
            <p14:xfrm>
              <a:off x="8434565" y="4564742"/>
              <a:ext cx="49793" cy="65772"/>
            </p14:xfrm>
          </p:contentPart>
        </mc:Choice>
        <mc:Fallback xmlns="">
          <p:pic>
            <p:nvPicPr>
              <p:cNvPr id="75" name="墨迹 74"/>
            </p:nvPicPr>
            <p:blipFill>
              <a:blip r:embed="rId149"/>
            </p:blipFill>
            <p:spPr>
              <a:xfrm>
                <a:off x="8434565" y="4564742"/>
                <a:ext cx="49793" cy="65772"/>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76" name="墨迹 75"/>
              <p14:cNvContentPartPr/>
              <p14:nvPr/>
            </p14:nvContentPartPr>
            <p14:xfrm>
              <a:off x="8464348" y="4597315"/>
              <a:ext cx="9098" cy="96413"/>
            </p14:xfrm>
          </p:contentPart>
        </mc:Choice>
        <mc:Fallback xmlns="">
          <p:pic>
            <p:nvPicPr>
              <p:cNvPr id="76" name="墨迹 75"/>
            </p:nvPicPr>
            <p:blipFill>
              <a:blip r:embed="rId151"/>
            </p:blipFill>
            <p:spPr>
              <a:xfrm>
                <a:off x="8464348" y="4597315"/>
                <a:ext cx="9098" cy="96413"/>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77" name="墨迹 76"/>
              <p14:cNvContentPartPr/>
              <p14:nvPr/>
            </p14:nvContentPartPr>
            <p14:xfrm>
              <a:off x="8435240" y="4630514"/>
              <a:ext cx="47305" cy="26377"/>
            </p14:xfrm>
          </p:contentPart>
        </mc:Choice>
        <mc:Fallback xmlns="">
          <p:pic>
            <p:nvPicPr>
              <p:cNvPr id="77" name="墨迹 76"/>
            </p:nvPicPr>
            <p:blipFill>
              <a:blip r:embed="rId153"/>
            </p:blipFill>
            <p:spPr>
              <a:xfrm>
                <a:off x="8435240" y="4630514"/>
                <a:ext cx="47305" cy="26377"/>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78" name="墨迹 77"/>
              <p14:cNvContentPartPr/>
              <p14:nvPr/>
            </p14:nvContentPartPr>
            <p14:xfrm>
              <a:off x="8506820" y="4586855"/>
              <a:ext cx="11195" cy="8187"/>
            </p14:xfrm>
          </p:contentPart>
        </mc:Choice>
        <mc:Fallback xmlns="">
          <p:pic>
            <p:nvPicPr>
              <p:cNvPr id="78" name="墨迹 77"/>
            </p:nvPicPr>
            <p:blipFill>
              <a:blip r:embed="rId155"/>
            </p:blipFill>
            <p:spPr>
              <a:xfrm>
                <a:off x="8506820" y="4586855"/>
                <a:ext cx="11195" cy="8187"/>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79" name="墨迹 78"/>
              <p14:cNvContentPartPr/>
              <p14:nvPr/>
            </p14:nvContentPartPr>
            <p14:xfrm>
              <a:off x="8479524" y="4605046"/>
              <a:ext cx="58501" cy="28197"/>
            </p14:xfrm>
          </p:contentPart>
        </mc:Choice>
        <mc:Fallback xmlns="">
          <p:pic>
            <p:nvPicPr>
              <p:cNvPr id="79" name="墨迹 78"/>
            </p:nvPicPr>
            <p:blipFill>
              <a:blip r:embed="rId157"/>
            </p:blipFill>
            <p:spPr>
              <a:xfrm>
                <a:off x="8479524" y="4605046"/>
                <a:ext cx="58501" cy="28197"/>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0" name="墨迹 79"/>
              <p14:cNvContentPartPr/>
              <p14:nvPr/>
            </p14:nvContentPartPr>
            <p14:xfrm>
              <a:off x="8507104" y="4568437"/>
              <a:ext cx="10022" cy="72991"/>
            </p14:xfrm>
          </p:contentPart>
        </mc:Choice>
        <mc:Fallback xmlns="">
          <p:pic>
            <p:nvPicPr>
              <p:cNvPr id="80" name="墨迹 79"/>
            </p:nvPicPr>
            <p:blipFill>
              <a:blip r:embed="rId159"/>
            </p:blipFill>
            <p:spPr>
              <a:xfrm>
                <a:off x="8507104" y="4568437"/>
                <a:ext cx="10022" cy="72991"/>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1" name="墨迹 80"/>
              <p14:cNvContentPartPr/>
              <p14:nvPr/>
            </p14:nvContentPartPr>
            <p14:xfrm>
              <a:off x="8488622" y="4639439"/>
              <a:ext cx="45778" cy="45648"/>
            </p14:xfrm>
          </p:contentPart>
        </mc:Choice>
        <mc:Fallback xmlns="">
          <p:pic>
            <p:nvPicPr>
              <p:cNvPr id="81" name="墨迹 80"/>
            </p:nvPicPr>
            <p:blipFill>
              <a:blip r:embed="rId161"/>
            </p:blipFill>
            <p:spPr>
              <a:xfrm>
                <a:off x="8488622" y="4639439"/>
                <a:ext cx="45778" cy="45648"/>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2" name="墨迹 81"/>
              <p14:cNvContentPartPr/>
              <p14:nvPr/>
            </p14:nvContentPartPr>
            <p14:xfrm>
              <a:off x="8585685" y="4580489"/>
              <a:ext cx="33338" cy="3638"/>
            </p14:xfrm>
          </p:contentPart>
        </mc:Choice>
        <mc:Fallback xmlns="">
          <p:pic>
            <p:nvPicPr>
              <p:cNvPr id="82" name="墨迹 81"/>
            </p:nvPicPr>
            <p:blipFill>
              <a:blip r:embed="rId163"/>
            </p:blipFill>
            <p:spPr>
              <a:xfrm>
                <a:off x="8585685" y="4580489"/>
                <a:ext cx="33338" cy="3638"/>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3" name="墨迹 82"/>
              <p14:cNvContentPartPr/>
              <p14:nvPr/>
            </p14:nvContentPartPr>
            <p14:xfrm>
              <a:off x="8575343" y="4611413"/>
              <a:ext cx="10911" cy="10915"/>
            </p14:xfrm>
          </p:contentPart>
        </mc:Choice>
        <mc:Fallback xmlns="">
          <p:pic>
            <p:nvPicPr>
              <p:cNvPr id="83" name="墨迹 82"/>
            </p:nvPicPr>
            <p:blipFill>
              <a:blip r:embed="rId165"/>
            </p:blipFill>
            <p:spPr>
              <a:xfrm>
                <a:off x="8575343" y="4611413"/>
                <a:ext cx="10911" cy="10915"/>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4" name="墨迹 83"/>
              <p14:cNvContentPartPr/>
              <p14:nvPr/>
            </p14:nvContentPartPr>
            <p14:xfrm>
              <a:off x="8590803" y="4600498"/>
              <a:ext cx="40339" cy="32744"/>
            </p14:xfrm>
          </p:contentPart>
        </mc:Choice>
        <mc:Fallback xmlns="">
          <p:pic>
            <p:nvPicPr>
              <p:cNvPr id="84" name="墨迹 83"/>
            </p:nvPicPr>
            <p:blipFill>
              <a:blip r:embed="rId167"/>
            </p:blipFill>
            <p:spPr>
              <a:xfrm>
                <a:off x="8590803" y="4600498"/>
                <a:ext cx="40339" cy="32744"/>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5" name="墨迹 84"/>
              <p14:cNvContentPartPr/>
              <p14:nvPr/>
            </p14:nvContentPartPr>
            <p14:xfrm>
              <a:off x="8595353" y="4548199"/>
              <a:ext cx="18196" cy="133534"/>
            </p14:xfrm>
          </p:contentPart>
        </mc:Choice>
        <mc:Fallback xmlns="">
          <p:pic>
            <p:nvPicPr>
              <p:cNvPr id="85" name="墨迹 84"/>
            </p:nvPicPr>
            <p:blipFill>
              <a:blip r:embed="rId169"/>
            </p:blipFill>
            <p:spPr>
              <a:xfrm>
                <a:off x="8595353" y="4548199"/>
                <a:ext cx="18196" cy="133534"/>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86" name="墨迹 85"/>
              <p14:cNvContentPartPr/>
              <p14:nvPr/>
            </p14:nvContentPartPr>
            <p14:xfrm>
              <a:off x="8586254" y="4638700"/>
              <a:ext cx="14572" cy="13643"/>
            </p14:xfrm>
          </p:contentPart>
        </mc:Choice>
        <mc:Fallback xmlns="">
          <p:pic>
            <p:nvPicPr>
              <p:cNvPr id="86" name="墨迹 85"/>
            </p:nvPicPr>
            <p:blipFill>
              <a:blip r:embed="rId171"/>
            </p:blipFill>
            <p:spPr>
              <a:xfrm>
                <a:off x="8586254" y="4638700"/>
                <a:ext cx="14572" cy="13643"/>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87" name="墨迹 86"/>
              <p14:cNvContentPartPr/>
              <p14:nvPr/>
            </p14:nvContentPartPr>
            <p14:xfrm>
              <a:off x="8626309" y="4636881"/>
              <a:ext cx="10911" cy="20919"/>
            </p14:xfrm>
          </p:contentPart>
        </mc:Choice>
        <mc:Fallback xmlns="">
          <p:pic>
            <p:nvPicPr>
              <p:cNvPr id="87" name="墨迹 86"/>
            </p:nvPicPr>
            <p:blipFill>
              <a:blip r:embed="rId173"/>
            </p:blipFill>
            <p:spPr>
              <a:xfrm>
                <a:off x="8626309" y="4636881"/>
                <a:ext cx="10911" cy="20919"/>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88" name="墨迹 87"/>
              <p14:cNvContentPartPr/>
              <p14:nvPr/>
            </p14:nvContentPartPr>
            <p14:xfrm>
              <a:off x="8558959" y="4578669"/>
              <a:ext cx="6361" cy="17282"/>
            </p14:xfrm>
          </p:contentPart>
        </mc:Choice>
        <mc:Fallback xmlns="">
          <p:pic>
            <p:nvPicPr>
              <p:cNvPr id="88" name="墨迹 87"/>
            </p:nvPicPr>
            <p:blipFill>
              <a:blip r:embed="rId175"/>
            </p:blipFill>
            <p:spPr>
              <a:xfrm>
                <a:off x="8558959" y="4578669"/>
                <a:ext cx="6361" cy="17282"/>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89" name="墨迹 88"/>
              <p14:cNvContentPartPr/>
              <p14:nvPr/>
            </p14:nvContentPartPr>
            <p14:xfrm>
              <a:off x="8553983" y="4622328"/>
              <a:ext cx="114158" cy="56392"/>
            </p14:xfrm>
          </p:contentPart>
        </mc:Choice>
        <mc:Fallback xmlns="">
          <p:pic>
            <p:nvPicPr>
              <p:cNvPr id="89" name="墨迹 88"/>
            </p:nvPicPr>
            <p:blipFill>
              <a:blip r:embed="rId177"/>
            </p:blipFill>
            <p:spPr>
              <a:xfrm>
                <a:off x="8553983" y="4622328"/>
                <a:ext cx="114158" cy="56392"/>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0" name="墨迹 89"/>
              <p14:cNvContentPartPr/>
              <p14:nvPr/>
            </p14:nvContentPartPr>
            <p14:xfrm>
              <a:off x="8684525" y="4536830"/>
              <a:ext cx="1813" cy="8186"/>
            </p14:xfrm>
          </p:contentPart>
        </mc:Choice>
        <mc:Fallback xmlns="">
          <p:pic>
            <p:nvPicPr>
              <p:cNvPr id="90" name="墨迹 89"/>
            </p:nvPicPr>
            <p:blipFill>
              <a:blip r:embed="rId179"/>
            </p:blipFill>
            <p:spPr>
              <a:xfrm>
                <a:off x="8684525" y="4536830"/>
                <a:ext cx="1813" cy="8186"/>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1" name="墨迹 90"/>
              <p14:cNvContentPartPr/>
              <p14:nvPr/>
            </p14:nvContentPartPr>
            <p14:xfrm>
              <a:off x="8655879" y="4551838"/>
              <a:ext cx="39557" cy="47751"/>
            </p14:xfrm>
          </p:contentPart>
        </mc:Choice>
        <mc:Fallback xmlns="">
          <p:pic>
            <p:nvPicPr>
              <p:cNvPr id="91" name="墨迹 90"/>
            </p:nvPicPr>
            <p:blipFill>
              <a:blip r:embed="rId181"/>
            </p:blipFill>
            <p:spPr>
              <a:xfrm>
                <a:off x="8655879" y="4551838"/>
                <a:ext cx="39557" cy="47751"/>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2" name="墨迹 91"/>
              <p14:cNvContentPartPr/>
              <p14:nvPr/>
            </p14:nvContentPartPr>
            <p14:xfrm>
              <a:off x="8690887" y="4578669"/>
              <a:ext cx="8209" cy="8186"/>
            </p14:xfrm>
          </p:contentPart>
        </mc:Choice>
        <mc:Fallback xmlns="">
          <p:pic>
            <p:nvPicPr>
              <p:cNvPr id="92" name="墨迹 91"/>
            </p:nvPicPr>
            <p:blipFill>
              <a:blip r:embed="rId183"/>
            </p:blipFill>
            <p:spPr>
              <a:xfrm>
                <a:off x="8690887" y="4578669"/>
                <a:ext cx="8209" cy="8186"/>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3" name="墨迹 92"/>
              <p14:cNvContentPartPr/>
              <p14:nvPr/>
            </p14:nvContentPartPr>
            <p14:xfrm>
              <a:off x="8655417" y="4595042"/>
              <a:ext cx="17272" cy="5457"/>
            </p14:xfrm>
          </p:contentPart>
        </mc:Choice>
        <mc:Fallback xmlns="">
          <p:pic>
            <p:nvPicPr>
              <p:cNvPr id="93" name="墨迹 92"/>
            </p:nvPicPr>
            <p:blipFill>
              <a:blip r:embed="rId185"/>
            </p:blipFill>
            <p:spPr>
              <a:xfrm>
                <a:off x="8655417" y="4595042"/>
                <a:ext cx="17272" cy="5457"/>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4" name="墨迹 93"/>
              <p14:cNvContentPartPr/>
              <p14:nvPr/>
            </p14:nvContentPartPr>
            <p14:xfrm>
              <a:off x="8678163" y="4600499"/>
              <a:ext cx="9987" cy="9095"/>
            </p14:xfrm>
          </p:contentPart>
        </mc:Choice>
        <mc:Fallback xmlns="">
          <p:pic>
            <p:nvPicPr>
              <p:cNvPr id="94" name="墨迹 93"/>
            </p:nvPicPr>
            <p:blipFill>
              <a:blip r:embed="rId187"/>
            </p:blipFill>
            <p:spPr>
              <a:xfrm>
                <a:off x="8678163" y="4600499"/>
                <a:ext cx="9987" cy="9095"/>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95" name="墨迹 94"/>
              <p14:cNvContentPartPr/>
              <p14:nvPr/>
            </p14:nvContentPartPr>
            <p14:xfrm>
              <a:off x="8661778" y="4607775"/>
              <a:ext cx="51855" cy="49116"/>
            </p14:xfrm>
          </p:contentPart>
        </mc:Choice>
        <mc:Fallback xmlns="">
          <p:pic>
            <p:nvPicPr>
              <p:cNvPr id="95" name="墨迹 94"/>
            </p:nvPicPr>
            <p:blipFill>
              <a:blip r:embed="rId189"/>
            </p:blipFill>
            <p:spPr>
              <a:xfrm>
                <a:off x="8661778" y="4607775"/>
                <a:ext cx="51855" cy="49116"/>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96" name="墨迹 95"/>
              <p14:cNvContentPartPr/>
              <p14:nvPr/>
            </p14:nvContentPartPr>
            <p14:xfrm>
              <a:off x="8686338" y="4635062"/>
              <a:ext cx="45492" cy="18191"/>
            </p14:xfrm>
          </p:contentPart>
        </mc:Choice>
        <mc:Fallback xmlns="">
          <p:pic>
            <p:nvPicPr>
              <p:cNvPr id="96" name="墨迹 95"/>
            </p:nvPicPr>
            <p:blipFill>
              <a:blip r:embed="rId191"/>
            </p:blipFill>
            <p:spPr>
              <a:xfrm>
                <a:off x="8686338" y="4635062"/>
                <a:ext cx="45492" cy="18191"/>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97" name="墨迹 96"/>
              <p14:cNvContentPartPr/>
              <p14:nvPr/>
            </p14:nvContentPartPr>
            <p14:xfrm>
              <a:off x="8739116" y="4549564"/>
              <a:ext cx="23670" cy="85043"/>
            </p14:xfrm>
          </p:contentPart>
        </mc:Choice>
        <mc:Fallback xmlns="">
          <p:pic>
            <p:nvPicPr>
              <p:cNvPr id="97" name="墨迹 96"/>
            </p:nvPicPr>
            <p:blipFill>
              <a:blip r:embed="rId193"/>
            </p:blipFill>
            <p:spPr>
              <a:xfrm>
                <a:off x="8739116" y="4549564"/>
                <a:ext cx="23670" cy="85043"/>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98" name="墨迹 97"/>
              <p14:cNvContentPartPr/>
              <p14:nvPr/>
            </p14:nvContentPartPr>
            <p14:xfrm>
              <a:off x="8753688" y="4587765"/>
              <a:ext cx="50930" cy="34563"/>
            </p14:xfrm>
          </p:contentPart>
        </mc:Choice>
        <mc:Fallback xmlns="">
          <p:pic>
            <p:nvPicPr>
              <p:cNvPr id="98" name="墨迹 97"/>
            </p:nvPicPr>
            <p:blipFill>
              <a:blip r:embed="rId195"/>
            </p:blipFill>
            <p:spPr>
              <a:xfrm>
                <a:off x="8753688" y="4587765"/>
                <a:ext cx="50930" cy="34563"/>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99" name="墨迹 98"/>
              <p14:cNvContentPartPr/>
              <p14:nvPr/>
            </p14:nvContentPartPr>
            <p14:xfrm>
              <a:off x="8773697" y="4576851"/>
              <a:ext cx="36394" cy="63668"/>
            </p14:xfrm>
          </p:contentPart>
        </mc:Choice>
        <mc:Fallback xmlns="">
          <p:pic>
            <p:nvPicPr>
              <p:cNvPr id="99" name="墨迹 98"/>
            </p:nvPicPr>
            <p:blipFill>
              <a:blip r:embed="rId197"/>
            </p:blipFill>
            <p:spPr>
              <a:xfrm>
                <a:off x="8773697" y="4576851"/>
                <a:ext cx="36394" cy="63668"/>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0" name="墨迹 99"/>
              <p14:cNvContentPartPr/>
              <p14:nvPr/>
            </p14:nvContentPartPr>
            <p14:xfrm>
              <a:off x="8832802" y="4543197"/>
              <a:ext cx="37318" cy="17282"/>
            </p14:xfrm>
          </p:contentPart>
        </mc:Choice>
        <mc:Fallback xmlns="">
          <p:pic>
            <p:nvPicPr>
              <p:cNvPr id="100" name="墨迹 99"/>
            </p:nvPicPr>
            <p:blipFill>
              <a:blip r:embed="rId199"/>
            </p:blipFill>
            <p:spPr>
              <a:xfrm>
                <a:off x="8832802" y="4543197"/>
                <a:ext cx="37318" cy="17282"/>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1" name="墨迹 100"/>
              <p14:cNvContentPartPr/>
              <p14:nvPr/>
            </p14:nvContentPartPr>
            <p14:xfrm>
              <a:off x="8826476" y="4533192"/>
              <a:ext cx="51854" cy="65488"/>
            </p14:xfrm>
          </p:contentPart>
        </mc:Choice>
        <mc:Fallback xmlns="">
          <p:pic>
            <p:nvPicPr>
              <p:cNvPr id="101" name="墨迹 100"/>
            </p:nvPicPr>
            <p:blipFill>
              <a:blip r:embed="rId201"/>
            </p:blipFill>
            <p:spPr>
              <a:xfrm>
                <a:off x="8826476" y="4533192"/>
                <a:ext cx="51854" cy="65488"/>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2" name="墨迹 101"/>
              <p14:cNvContentPartPr/>
              <p14:nvPr/>
            </p14:nvContentPartPr>
            <p14:xfrm>
              <a:off x="8844673" y="4569006"/>
              <a:ext cx="21822" cy="76970"/>
            </p14:xfrm>
          </p:contentPart>
        </mc:Choice>
        <mc:Fallback xmlns="">
          <p:pic>
            <p:nvPicPr>
              <p:cNvPr id="102" name="墨迹 101"/>
            </p:nvPicPr>
            <p:blipFill>
              <a:blip r:embed="rId203"/>
            </p:blipFill>
            <p:spPr>
              <a:xfrm>
                <a:off x="8844673" y="4569006"/>
                <a:ext cx="21822" cy="7697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3" name="墨迹 102"/>
              <p14:cNvContentPartPr/>
              <p14:nvPr/>
            </p14:nvContentPartPr>
            <p14:xfrm>
              <a:off x="8837387" y="4601408"/>
              <a:ext cx="30921" cy="24558"/>
            </p14:xfrm>
          </p:contentPart>
        </mc:Choice>
        <mc:Fallback xmlns="">
          <p:pic>
            <p:nvPicPr>
              <p:cNvPr id="103" name="墨迹 102"/>
            </p:nvPicPr>
            <p:blipFill>
              <a:blip r:embed="rId205"/>
            </p:blipFill>
            <p:spPr>
              <a:xfrm>
                <a:off x="8837387" y="4601408"/>
                <a:ext cx="30921" cy="24558"/>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04" name="墨迹 103"/>
              <p14:cNvContentPartPr/>
              <p14:nvPr/>
            </p14:nvContentPartPr>
            <p14:xfrm>
              <a:off x="8906514" y="4522903"/>
              <a:ext cx="3661" cy="27570"/>
            </p14:xfrm>
          </p:contentPart>
        </mc:Choice>
        <mc:Fallback xmlns="">
          <p:pic>
            <p:nvPicPr>
              <p:cNvPr id="104" name="墨迹 103"/>
            </p:nvPicPr>
            <p:blipFill>
              <a:blip r:embed="rId207"/>
            </p:blipFill>
            <p:spPr>
              <a:xfrm>
                <a:off x="8906514" y="4522903"/>
                <a:ext cx="3661" cy="27570"/>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05" name="墨迹 104"/>
              <p14:cNvContentPartPr/>
              <p14:nvPr/>
            </p14:nvContentPartPr>
            <p14:xfrm>
              <a:off x="8870120" y="4544107"/>
              <a:ext cx="58288" cy="88226"/>
            </p14:xfrm>
          </p:contentPart>
        </mc:Choice>
        <mc:Fallback xmlns="">
          <p:pic>
            <p:nvPicPr>
              <p:cNvPr id="105" name="墨迹 104"/>
            </p:nvPicPr>
            <p:blipFill>
              <a:blip r:embed="rId209"/>
            </p:blipFill>
            <p:spPr>
              <a:xfrm>
                <a:off x="8870120" y="4544107"/>
                <a:ext cx="58288" cy="88226"/>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06" name="墨迹 105"/>
              <p14:cNvContentPartPr/>
              <p14:nvPr/>
            </p14:nvContentPartPr>
            <p14:xfrm>
              <a:off x="8895603" y="4598680"/>
              <a:ext cx="50041" cy="19100"/>
            </p14:xfrm>
          </p:contentPart>
        </mc:Choice>
        <mc:Fallback xmlns="">
          <p:pic>
            <p:nvPicPr>
              <p:cNvPr id="106" name="墨迹 105"/>
            </p:nvPicPr>
            <p:blipFill>
              <a:blip r:embed="rId211"/>
            </p:blipFill>
            <p:spPr>
              <a:xfrm>
                <a:off x="8895603" y="4598680"/>
                <a:ext cx="50041" cy="19100"/>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07" name="墨迹 106"/>
              <p14:cNvContentPartPr/>
              <p14:nvPr/>
            </p14:nvContentPartPr>
            <p14:xfrm>
              <a:off x="8952007" y="4539559"/>
              <a:ext cx="44604" cy="26377"/>
            </p14:xfrm>
          </p:contentPart>
        </mc:Choice>
        <mc:Fallback xmlns="">
          <p:pic>
            <p:nvPicPr>
              <p:cNvPr id="107" name="墨迹 106"/>
            </p:nvPicPr>
            <p:blipFill>
              <a:blip r:embed="rId213"/>
            </p:blipFill>
            <p:spPr>
              <a:xfrm>
                <a:off x="8952007" y="4539559"/>
                <a:ext cx="44604" cy="26377"/>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08" name="墨迹 107"/>
              <p14:cNvContentPartPr/>
              <p14:nvPr/>
            </p14:nvContentPartPr>
            <p14:xfrm>
              <a:off x="8947458" y="4534442"/>
              <a:ext cx="35540" cy="73333"/>
            </p14:xfrm>
          </p:contentPart>
        </mc:Choice>
        <mc:Fallback xmlns="">
          <p:pic>
            <p:nvPicPr>
              <p:cNvPr id="108" name="墨迹 107"/>
            </p:nvPicPr>
            <p:blipFill>
              <a:blip r:embed="rId215"/>
            </p:blipFill>
            <p:spPr>
              <a:xfrm>
                <a:off x="8947458" y="4534442"/>
                <a:ext cx="35540" cy="73333"/>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09" name="墨迹 108"/>
              <p14:cNvContentPartPr/>
              <p14:nvPr/>
            </p14:nvContentPartPr>
            <p14:xfrm>
              <a:off x="8988401" y="4575031"/>
              <a:ext cx="44604" cy="28196"/>
            </p14:xfrm>
          </p:contentPart>
        </mc:Choice>
        <mc:Fallback xmlns="">
          <p:pic>
            <p:nvPicPr>
              <p:cNvPr id="109" name="墨迹 108"/>
            </p:nvPicPr>
            <p:blipFill>
              <a:blip r:embed="rId217"/>
            </p:blipFill>
            <p:spPr>
              <a:xfrm>
                <a:off x="8988401" y="4575031"/>
                <a:ext cx="44604" cy="28196"/>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10" name="墨迹 109"/>
              <p14:cNvContentPartPr/>
              <p14:nvPr/>
            </p14:nvContentPartPr>
            <p14:xfrm>
              <a:off x="4966860" y="3057904"/>
              <a:ext cx="30957" cy="115683"/>
            </p14:xfrm>
          </p:contentPart>
        </mc:Choice>
        <mc:Fallback xmlns="">
          <p:pic>
            <p:nvPicPr>
              <p:cNvPr id="110" name="墨迹 109"/>
            </p:nvPicPr>
            <p:blipFill>
              <a:blip r:embed="rId219"/>
            </p:blipFill>
            <p:spPr>
              <a:xfrm>
                <a:off x="4966860" y="3057904"/>
                <a:ext cx="30957" cy="115683"/>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11" name="墨迹 110"/>
              <p14:cNvContentPartPr/>
              <p14:nvPr/>
            </p14:nvContentPartPr>
            <p14:xfrm>
              <a:off x="5017258" y="3031242"/>
              <a:ext cx="61557" cy="119435"/>
            </p14:xfrm>
          </p:contentPart>
        </mc:Choice>
        <mc:Fallback xmlns="">
          <p:pic>
            <p:nvPicPr>
              <p:cNvPr id="111" name="墨迹 110"/>
            </p:nvPicPr>
            <p:blipFill>
              <a:blip r:embed="rId221"/>
            </p:blipFill>
            <p:spPr>
              <a:xfrm>
                <a:off x="5017258" y="3031242"/>
                <a:ext cx="61557" cy="119435"/>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12" name="墨迹 111"/>
              <p14:cNvContentPartPr/>
              <p14:nvPr/>
            </p14:nvContentPartPr>
            <p14:xfrm>
              <a:off x="5037836" y="3093149"/>
              <a:ext cx="41405" cy="73901"/>
            </p14:xfrm>
          </p:contentPart>
        </mc:Choice>
        <mc:Fallback xmlns="">
          <p:pic>
            <p:nvPicPr>
              <p:cNvPr id="112" name="墨迹 111"/>
            </p:nvPicPr>
            <p:blipFill>
              <a:blip r:embed="rId223"/>
            </p:blipFill>
            <p:spPr>
              <a:xfrm>
                <a:off x="5037836" y="3093149"/>
                <a:ext cx="41405" cy="73901"/>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13" name="墨迹 112"/>
              <p14:cNvContentPartPr/>
              <p14:nvPr/>
            </p14:nvContentPartPr>
            <p14:xfrm>
              <a:off x="5068792" y="3139763"/>
              <a:ext cx="37283" cy="17281"/>
            </p14:xfrm>
          </p:contentPart>
        </mc:Choice>
        <mc:Fallback xmlns="">
          <p:pic>
            <p:nvPicPr>
              <p:cNvPr id="113" name="墨迹 112"/>
            </p:nvPicPr>
            <p:blipFill>
              <a:blip r:embed="rId225"/>
            </p:blipFill>
            <p:spPr>
              <a:xfrm>
                <a:off x="5068792" y="3139763"/>
                <a:ext cx="37283" cy="17281"/>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14" name="墨迹 113"/>
              <p14:cNvContentPartPr/>
              <p14:nvPr/>
            </p14:nvContentPartPr>
            <p14:xfrm>
              <a:off x="5130634" y="3016974"/>
              <a:ext cx="38242" cy="19100"/>
            </p14:xfrm>
          </p:contentPart>
        </mc:Choice>
        <mc:Fallback xmlns="">
          <p:pic>
            <p:nvPicPr>
              <p:cNvPr id="114" name="墨迹 113"/>
            </p:nvPicPr>
            <p:blipFill>
              <a:blip r:embed="rId227"/>
            </p:blipFill>
            <p:spPr>
              <a:xfrm>
                <a:off x="5130634" y="3016974"/>
                <a:ext cx="38242" cy="1910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15" name="墨迹 114"/>
              <p14:cNvContentPartPr/>
              <p14:nvPr/>
            </p14:nvContentPartPr>
            <p14:xfrm>
              <a:off x="5122175" y="3011232"/>
              <a:ext cx="85796" cy="55767"/>
            </p14:xfrm>
          </p:contentPart>
        </mc:Choice>
        <mc:Fallback xmlns="">
          <p:pic>
            <p:nvPicPr>
              <p:cNvPr id="115" name="墨迹 114"/>
            </p:nvPicPr>
            <p:blipFill>
              <a:blip r:embed="rId229"/>
            </p:blipFill>
            <p:spPr>
              <a:xfrm>
                <a:off x="5122175" y="3011232"/>
                <a:ext cx="85796" cy="55767"/>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16" name="墨迹 115"/>
              <p14:cNvContentPartPr/>
              <p14:nvPr/>
            </p14:nvContentPartPr>
            <p14:xfrm>
              <a:off x="5174313" y="2989403"/>
              <a:ext cx="67350" cy="153259"/>
            </p14:xfrm>
          </p:contentPart>
        </mc:Choice>
        <mc:Fallback xmlns="">
          <p:pic>
            <p:nvPicPr>
              <p:cNvPr id="116" name="墨迹 115"/>
            </p:nvPicPr>
            <p:blipFill>
              <a:blip r:embed="rId231"/>
            </p:blipFill>
            <p:spPr>
              <a:xfrm>
                <a:off x="5174313" y="2989403"/>
                <a:ext cx="67350" cy="153259"/>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17" name="墨迹 116"/>
              <p14:cNvContentPartPr/>
              <p14:nvPr/>
            </p14:nvContentPartPr>
            <p14:xfrm>
              <a:off x="5189774" y="3037893"/>
              <a:ext cx="37318" cy="74129"/>
            </p14:xfrm>
          </p:contentPart>
        </mc:Choice>
        <mc:Fallback xmlns="">
          <p:pic>
            <p:nvPicPr>
              <p:cNvPr id="117" name="墨迹 116"/>
            </p:nvPicPr>
            <p:blipFill>
              <a:blip r:embed="rId233"/>
            </p:blipFill>
            <p:spPr>
              <a:xfrm>
                <a:off x="5189774" y="3037893"/>
                <a:ext cx="37318" cy="74129"/>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18" name="墨迹 117"/>
              <p14:cNvContentPartPr/>
              <p14:nvPr/>
            </p14:nvContentPartPr>
            <p14:xfrm>
              <a:off x="5208895" y="2981501"/>
              <a:ext cx="4549" cy="10915"/>
            </p14:xfrm>
          </p:contentPart>
        </mc:Choice>
        <mc:Fallback xmlns="">
          <p:pic>
            <p:nvPicPr>
              <p:cNvPr id="118" name="墨迹 117"/>
            </p:nvPicPr>
            <p:blipFill>
              <a:blip r:embed="rId141"/>
            </p:blipFill>
            <p:spPr>
              <a:xfrm>
                <a:off x="5208895" y="2981501"/>
                <a:ext cx="4549" cy="1091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19" name="墨迹 118"/>
              <p14:cNvContentPartPr/>
              <p14:nvPr/>
            </p14:nvContentPartPr>
            <p14:xfrm>
              <a:off x="5123383" y="3062451"/>
              <a:ext cx="36394" cy="15463"/>
            </p14:xfrm>
          </p:contentPart>
        </mc:Choice>
        <mc:Fallback xmlns="">
          <p:pic>
            <p:nvPicPr>
              <p:cNvPr id="119" name="墨迹 118"/>
            </p:nvPicPr>
            <p:blipFill>
              <a:blip r:embed="rId236"/>
            </p:blipFill>
            <p:spPr>
              <a:xfrm>
                <a:off x="5123383" y="3062451"/>
                <a:ext cx="36394" cy="15463"/>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0" name="墨迹 119"/>
              <p14:cNvContentPartPr/>
              <p14:nvPr/>
            </p14:nvContentPartPr>
            <p14:xfrm>
              <a:off x="5127613" y="3059723"/>
              <a:ext cx="45812" cy="43658"/>
            </p14:xfrm>
          </p:contentPart>
        </mc:Choice>
        <mc:Fallback xmlns="">
          <p:pic>
            <p:nvPicPr>
              <p:cNvPr id="120" name="墨迹 119"/>
            </p:nvPicPr>
            <p:blipFill>
              <a:blip r:embed="rId238"/>
            </p:blipFill>
            <p:spPr>
              <a:xfrm>
                <a:off x="5127613" y="3059723"/>
                <a:ext cx="45812" cy="43658"/>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1" name="墨迹 120"/>
              <p14:cNvContentPartPr/>
              <p14:nvPr/>
            </p14:nvContentPartPr>
            <p14:xfrm>
              <a:off x="5152492" y="3084280"/>
              <a:ext cx="3625" cy="61850"/>
            </p14:xfrm>
          </p:contentPart>
        </mc:Choice>
        <mc:Fallback xmlns="">
          <p:pic>
            <p:nvPicPr>
              <p:cNvPr id="121" name="墨迹 120"/>
            </p:nvPicPr>
            <p:blipFill>
              <a:blip r:embed="rId240"/>
            </p:blipFill>
            <p:spPr>
              <a:xfrm>
                <a:off x="5152492" y="3084280"/>
                <a:ext cx="3625" cy="6185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2" name="墨迹 121"/>
              <p14:cNvContentPartPr/>
              <p14:nvPr/>
            </p14:nvContentPartPr>
            <p14:xfrm>
              <a:off x="5136107" y="3108838"/>
              <a:ext cx="33658" cy="14553"/>
            </p14:xfrm>
          </p:contentPart>
        </mc:Choice>
        <mc:Fallback xmlns="">
          <p:pic>
            <p:nvPicPr>
              <p:cNvPr id="122" name="墨迹 121"/>
            </p:nvPicPr>
            <p:blipFill>
              <a:blip r:embed="rId242"/>
            </p:blipFill>
            <p:spPr>
              <a:xfrm>
                <a:off x="5136107" y="3108838"/>
                <a:ext cx="33658" cy="14553"/>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3" name="墨迹 122"/>
              <p14:cNvContentPartPr/>
              <p14:nvPr/>
            </p14:nvContentPartPr>
            <p14:xfrm>
              <a:off x="5271234" y="3040395"/>
              <a:ext cx="10449" cy="49627"/>
            </p14:xfrm>
          </p:contentPart>
        </mc:Choice>
        <mc:Fallback xmlns="">
          <p:pic>
            <p:nvPicPr>
              <p:cNvPr id="123" name="墨迹 122"/>
            </p:nvPicPr>
            <p:blipFill>
              <a:blip r:embed="rId244"/>
            </p:blipFill>
            <p:spPr>
              <a:xfrm>
                <a:off x="5271234" y="3040395"/>
                <a:ext cx="10449" cy="49627"/>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24" name="墨迹 123"/>
              <p14:cNvContentPartPr/>
              <p14:nvPr/>
            </p14:nvContentPartPr>
            <p14:xfrm>
              <a:off x="5283496" y="3001511"/>
              <a:ext cx="54591" cy="75947"/>
            </p14:xfrm>
          </p:contentPart>
        </mc:Choice>
        <mc:Fallback xmlns="">
          <p:pic>
            <p:nvPicPr>
              <p:cNvPr id="124" name="墨迹 123"/>
            </p:nvPicPr>
            <p:blipFill>
              <a:blip r:embed="rId246"/>
            </p:blipFill>
            <p:spPr>
              <a:xfrm>
                <a:off x="5283496" y="3001511"/>
                <a:ext cx="54591" cy="75947"/>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25" name="墨迹 124"/>
              <p14:cNvContentPartPr/>
              <p14:nvPr/>
            </p14:nvContentPartPr>
            <p14:xfrm>
              <a:off x="5290071" y="3045170"/>
              <a:ext cx="26194" cy="9095"/>
            </p14:xfrm>
          </p:contentPart>
        </mc:Choice>
        <mc:Fallback xmlns="">
          <p:pic>
            <p:nvPicPr>
              <p:cNvPr id="125" name="墨迹 124"/>
            </p:nvPicPr>
            <p:blipFill>
              <a:blip r:embed="rId248"/>
            </p:blipFill>
            <p:spPr>
              <a:xfrm>
                <a:off x="5290071" y="3045170"/>
                <a:ext cx="26194" cy="9095"/>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26" name="墨迹 125"/>
              <p14:cNvContentPartPr/>
              <p14:nvPr/>
            </p14:nvContentPartPr>
            <p14:xfrm>
              <a:off x="5288969" y="3072456"/>
              <a:ext cx="30032" cy="17452"/>
            </p14:xfrm>
          </p:contentPart>
        </mc:Choice>
        <mc:Fallback xmlns="">
          <p:pic>
            <p:nvPicPr>
              <p:cNvPr id="126" name="墨迹 125"/>
            </p:nvPicPr>
            <p:blipFill>
              <a:blip r:embed="rId250"/>
            </p:blipFill>
            <p:spPr>
              <a:xfrm>
                <a:off x="5288969" y="3072456"/>
                <a:ext cx="30032" cy="17452"/>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27" name="墨迹 126"/>
              <p14:cNvContentPartPr/>
              <p14:nvPr/>
            </p14:nvContentPartPr>
            <p14:xfrm>
              <a:off x="5298067" y="2981501"/>
              <a:ext cx="51855" cy="134614"/>
            </p14:xfrm>
          </p:contentPart>
        </mc:Choice>
        <mc:Fallback xmlns="">
          <p:pic>
            <p:nvPicPr>
              <p:cNvPr id="127" name="墨迹 126"/>
            </p:nvPicPr>
            <p:blipFill>
              <a:blip r:embed="rId252"/>
            </p:blipFill>
            <p:spPr>
              <a:xfrm>
                <a:off x="5298067" y="2981501"/>
                <a:ext cx="51855" cy="134614"/>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28" name="墨迹 127"/>
              <p14:cNvContentPartPr/>
              <p14:nvPr/>
            </p14:nvContentPartPr>
            <p14:xfrm>
              <a:off x="5376293" y="2979682"/>
              <a:ext cx="5474" cy="10005"/>
            </p14:xfrm>
          </p:contentPart>
        </mc:Choice>
        <mc:Fallback xmlns="">
          <p:pic>
            <p:nvPicPr>
              <p:cNvPr id="128" name="墨迹 127"/>
            </p:nvPicPr>
            <p:blipFill>
              <a:blip r:embed="rId141"/>
            </p:blipFill>
            <p:spPr>
              <a:xfrm>
                <a:off x="5376293" y="2979682"/>
                <a:ext cx="5474" cy="10005"/>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29" name="墨迹 128"/>
              <p14:cNvContentPartPr/>
              <p14:nvPr/>
            </p14:nvContentPartPr>
            <p14:xfrm>
              <a:off x="5372668" y="3036074"/>
              <a:ext cx="3625" cy="20920"/>
            </p14:xfrm>
          </p:contentPart>
        </mc:Choice>
        <mc:Fallback xmlns="">
          <p:pic>
            <p:nvPicPr>
              <p:cNvPr id="129" name="墨迹 128"/>
            </p:nvPicPr>
            <p:blipFill>
              <a:blip r:embed="rId255"/>
            </p:blipFill>
            <p:spPr>
              <a:xfrm>
                <a:off x="5372668" y="3036074"/>
                <a:ext cx="3625" cy="20920"/>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30" name="墨迹 129"/>
              <p14:cNvContentPartPr/>
              <p14:nvPr/>
            </p14:nvContentPartPr>
            <p14:xfrm>
              <a:off x="5372668" y="3087919"/>
              <a:ext cx="7286" cy="15462"/>
            </p14:xfrm>
          </p:contentPart>
        </mc:Choice>
        <mc:Fallback xmlns="">
          <p:pic>
            <p:nvPicPr>
              <p:cNvPr id="130" name="墨迹 129"/>
            </p:nvPicPr>
            <p:blipFill>
              <a:blip r:embed="rId257"/>
            </p:blipFill>
            <p:spPr>
              <a:xfrm>
                <a:off x="5372668" y="3087919"/>
                <a:ext cx="7286" cy="15462"/>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31" name="墨迹 130"/>
              <p14:cNvContentPartPr/>
              <p14:nvPr/>
            </p14:nvContentPartPr>
            <p14:xfrm>
              <a:off x="5404228" y="2954840"/>
              <a:ext cx="5758" cy="5742"/>
            </p14:xfrm>
          </p:contentPart>
        </mc:Choice>
        <mc:Fallback xmlns="">
          <p:pic>
            <p:nvPicPr>
              <p:cNvPr id="131" name="墨迹 130"/>
            </p:nvPicPr>
            <p:blipFill>
              <a:blip r:embed="rId259"/>
            </p:blipFill>
            <p:spPr>
              <a:xfrm>
                <a:off x="5404228" y="2954840"/>
                <a:ext cx="5758" cy="5742"/>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32" name="墨迹 131"/>
              <p14:cNvContentPartPr/>
              <p14:nvPr/>
            </p14:nvContentPartPr>
            <p14:xfrm>
              <a:off x="5384184" y="2986959"/>
              <a:ext cx="52174" cy="59405"/>
            </p14:xfrm>
          </p:contentPart>
        </mc:Choice>
        <mc:Fallback xmlns="">
          <p:pic>
            <p:nvPicPr>
              <p:cNvPr id="132" name="墨迹 131"/>
            </p:nvPicPr>
            <p:blipFill>
              <a:blip r:embed="rId261"/>
            </p:blipFill>
            <p:spPr>
              <a:xfrm>
                <a:off x="5384184" y="2986959"/>
                <a:ext cx="52174" cy="59405"/>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33" name="墨迹 132"/>
              <p14:cNvContentPartPr/>
              <p14:nvPr/>
            </p14:nvContentPartPr>
            <p14:xfrm>
              <a:off x="5396339" y="3054891"/>
              <a:ext cx="3625" cy="32118"/>
            </p14:xfrm>
          </p:contentPart>
        </mc:Choice>
        <mc:Fallback xmlns="">
          <p:pic>
            <p:nvPicPr>
              <p:cNvPr id="133" name="墨迹 132"/>
            </p:nvPicPr>
            <p:blipFill>
              <a:blip r:embed="rId263"/>
            </p:blipFill>
            <p:spPr>
              <a:xfrm>
                <a:off x="5396339" y="3054891"/>
                <a:ext cx="3625" cy="32118"/>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34" name="墨迹 133"/>
              <p14:cNvContentPartPr/>
              <p14:nvPr/>
            </p14:nvContentPartPr>
            <p14:xfrm>
              <a:off x="5414535" y="3053583"/>
              <a:ext cx="1848" cy="23421"/>
            </p14:xfrm>
          </p:contentPart>
        </mc:Choice>
        <mc:Fallback xmlns="">
          <p:pic>
            <p:nvPicPr>
              <p:cNvPr id="134" name="墨迹 133"/>
            </p:nvPicPr>
            <p:blipFill>
              <a:blip r:embed="rId265"/>
            </p:blipFill>
            <p:spPr>
              <a:xfrm>
                <a:off x="5414535" y="3053583"/>
                <a:ext cx="1848" cy="23421"/>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35" name="墨迹 134"/>
              <p14:cNvContentPartPr/>
              <p14:nvPr/>
            </p14:nvContentPartPr>
            <p14:xfrm>
              <a:off x="5432733" y="3016064"/>
              <a:ext cx="45492" cy="72764"/>
            </p14:xfrm>
          </p:contentPart>
        </mc:Choice>
        <mc:Fallback xmlns="">
          <p:pic>
            <p:nvPicPr>
              <p:cNvPr id="135" name="墨迹 134"/>
            </p:nvPicPr>
            <p:blipFill>
              <a:blip r:embed="rId267"/>
            </p:blipFill>
            <p:spPr>
              <a:xfrm>
                <a:off x="5432733" y="3016064"/>
                <a:ext cx="45492" cy="72764"/>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36" name="墨迹 135"/>
              <p14:cNvContentPartPr/>
              <p14:nvPr/>
            </p14:nvContentPartPr>
            <p14:xfrm>
              <a:off x="5479114" y="2956034"/>
              <a:ext cx="66426" cy="162809"/>
            </p14:xfrm>
          </p:contentPart>
        </mc:Choice>
        <mc:Fallback xmlns="">
          <p:pic>
            <p:nvPicPr>
              <p:cNvPr id="136" name="墨迹 135"/>
            </p:nvPicPr>
            <p:blipFill>
              <a:blip r:embed="rId269"/>
            </p:blipFill>
            <p:spPr>
              <a:xfrm>
                <a:off x="5479114" y="2956034"/>
                <a:ext cx="66426" cy="162809"/>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37" name="墨迹 136"/>
              <p14:cNvContentPartPr/>
              <p14:nvPr/>
            </p14:nvContentPartPr>
            <p14:xfrm>
              <a:off x="4901820" y="3278014"/>
              <a:ext cx="25021" cy="61225"/>
            </p14:xfrm>
          </p:contentPart>
        </mc:Choice>
        <mc:Fallback xmlns="">
          <p:pic>
            <p:nvPicPr>
              <p:cNvPr id="137" name="墨迹 136"/>
            </p:nvPicPr>
            <p:blipFill>
              <a:blip r:embed="rId271"/>
            </p:blipFill>
            <p:spPr>
              <a:xfrm>
                <a:off x="4901820" y="3278014"/>
                <a:ext cx="25021" cy="61225"/>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38" name="墨迹 137"/>
              <p14:cNvContentPartPr/>
              <p14:nvPr/>
            </p14:nvContentPartPr>
            <p14:xfrm>
              <a:off x="4901323" y="3296205"/>
              <a:ext cx="50397" cy="87999"/>
            </p14:xfrm>
          </p:contentPart>
        </mc:Choice>
        <mc:Fallback xmlns="">
          <p:pic>
            <p:nvPicPr>
              <p:cNvPr id="138" name="墨迹 137"/>
            </p:nvPicPr>
            <p:blipFill>
              <a:blip r:embed="rId273"/>
            </p:blipFill>
            <p:spPr>
              <a:xfrm>
                <a:off x="4901323" y="3296205"/>
                <a:ext cx="50397" cy="87999"/>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39" name="墨迹 138"/>
              <p14:cNvContentPartPr/>
              <p14:nvPr/>
            </p14:nvContentPartPr>
            <p14:xfrm>
              <a:off x="4928654" y="3330768"/>
              <a:ext cx="25483" cy="40930"/>
            </p14:xfrm>
          </p:contentPart>
        </mc:Choice>
        <mc:Fallback xmlns="">
          <p:pic>
            <p:nvPicPr>
              <p:cNvPr id="139" name="墨迹 138"/>
            </p:nvPicPr>
            <p:blipFill>
              <a:blip r:embed="rId275"/>
            </p:blipFill>
            <p:spPr>
              <a:xfrm>
                <a:off x="4928654" y="3330768"/>
                <a:ext cx="25483" cy="40930"/>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40" name="墨迹 139"/>
              <p14:cNvContentPartPr/>
              <p14:nvPr/>
            </p14:nvContentPartPr>
            <p14:xfrm>
              <a:off x="4913194" y="3372607"/>
              <a:ext cx="17273" cy="43659"/>
            </p14:xfrm>
          </p:contentPart>
        </mc:Choice>
        <mc:Fallback xmlns="">
          <p:pic>
            <p:nvPicPr>
              <p:cNvPr id="140" name="墨迹 139"/>
            </p:nvPicPr>
            <p:blipFill>
              <a:blip r:embed="rId277"/>
            </p:blipFill>
            <p:spPr>
              <a:xfrm>
                <a:off x="4913194" y="3372607"/>
                <a:ext cx="17273" cy="43659"/>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41" name="墨迹 140"/>
              <p14:cNvContentPartPr/>
              <p14:nvPr/>
            </p14:nvContentPartPr>
            <p14:xfrm>
              <a:off x="4941413" y="3390798"/>
              <a:ext cx="25448" cy="6367"/>
            </p14:xfrm>
          </p:contentPart>
        </mc:Choice>
        <mc:Fallback xmlns="">
          <p:pic>
            <p:nvPicPr>
              <p:cNvPr id="141" name="墨迹 140"/>
            </p:nvPicPr>
            <p:blipFill>
              <a:blip r:embed="rId279"/>
            </p:blipFill>
            <p:spPr>
              <a:xfrm>
                <a:off x="4941413" y="3390798"/>
                <a:ext cx="25448" cy="6367"/>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42" name="墨迹 141"/>
              <p14:cNvContentPartPr/>
              <p14:nvPr/>
            </p14:nvContentPartPr>
            <p14:xfrm>
              <a:off x="4971126" y="3290748"/>
              <a:ext cx="40338" cy="27286"/>
            </p14:xfrm>
          </p:contentPart>
        </mc:Choice>
        <mc:Fallback xmlns="">
          <p:pic>
            <p:nvPicPr>
              <p:cNvPr id="142" name="墨迹 141"/>
            </p:nvPicPr>
            <p:blipFill>
              <a:blip r:embed="rId281"/>
            </p:blipFill>
            <p:spPr>
              <a:xfrm>
                <a:off x="4971126" y="3290748"/>
                <a:ext cx="40338" cy="27286"/>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43" name="墨迹 142"/>
              <p14:cNvContentPartPr/>
              <p14:nvPr/>
            </p14:nvContentPartPr>
            <p14:xfrm>
              <a:off x="4974786" y="3283926"/>
              <a:ext cx="60313" cy="70490"/>
            </p14:xfrm>
          </p:contentPart>
        </mc:Choice>
        <mc:Fallback xmlns="">
          <p:pic>
            <p:nvPicPr>
              <p:cNvPr id="143" name="墨迹 142"/>
            </p:nvPicPr>
            <p:blipFill>
              <a:blip r:embed="rId283"/>
            </p:blipFill>
            <p:spPr>
              <a:xfrm>
                <a:off x="4974786" y="3283926"/>
                <a:ext cx="60313" cy="70490"/>
              </a:xfrm>
              <a:prstGeom prst="rect"/>
            </p:spPr>
          </p:pic>
        </mc:Fallback>
      </mc:AlternateContent>
      <mc:AlternateContent xmlns:mc="http://schemas.openxmlformats.org/markup-compatibility/2006" xmlns:p14="http://schemas.microsoft.com/office/powerpoint/2010/main">
        <mc:Choice Requires="p14">
          <p:contentPart r:id="rId284" p14:bwMode="auto">
            <p14:nvContentPartPr>
              <p14:cNvPr id="144" name="墨迹 143"/>
              <p14:cNvContentPartPr/>
              <p14:nvPr/>
            </p14:nvContentPartPr>
            <p14:xfrm>
              <a:off x="5005742" y="3278924"/>
              <a:ext cx="70301" cy="127792"/>
            </p14:xfrm>
          </p:contentPart>
        </mc:Choice>
        <mc:Fallback xmlns="">
          <p:pic>
            <p:nvPicPr>
              <p:cNvPr id="144" name="墨迹 143"/>
            </p:nvPicPr>
            <p:blipFill>
              <a:blip r:embed="rId285"/>
            </p:blipFill>
            <p:spPr>
              <a:xfrm>
                <a:off x="5005742" y="3278924"/>
                <a:ext cx="70301" cy="127792"/>
              </a:xfrm>
              <a:prstGeom prst="rect"/>
            </p:spPr>
          </p:pic>
        </mc:Fallback>
      </mc:AlternateContent>
      <mc:AlternateContent xmlns:mc="http://schemas.openxmlformats.org/markup-compatibility/2006" xmlns:p14="http://schemas.microsoft.com/office/powerpoint/2010/main">
        <mc:Choice Requires="p14">
          <p:contentPart r:id="rId286" p14:bwMode="auto">
            <p14:nvContentPartPr>
              <p14:cNvPr id="145" name="墨迹 144"/>
              <p14:cNvContentPartPr/>
              <p14:nvPr/>
            </p14:nvContentPartPr>
            <p14:xfrm>
              <a:off x="5015090" y="3315078"/>
              <a:ext cx="40943" cy="68444"/>
            </p14:xfrm>
          </p:contentPart>
        </mc:Choice>
        <mc:Fallback xmlns="">
          <p:pic>
            <p:nvPicPr>
              <p:cNvPr id="145" name="墨迹 144"/>
            </p:nvPicPr>
            <p:blipFill>
              <a:blip r:embed="rId287"/>
            </p:blipFill>
            <p:spPr>
              <a:xfrm>
                <a:off x="5015090" y="3315078"/>
                <a:ext cx="40943" cy="68444"/>
              </a:xfrm>
              <a:prstGeom prst="rect"/>
            </p:spPr>
          </p:pic>
        </mc:Fallback>
      </mc:AlternateContent>
      <mc:AlternateContent xmlns:mc="http://schemas.openxmlformats.org/markup-compatibility/2006" xmlns:p14="http://schemas.microsoft.com/office/powerpoint/2010/main">
        <mc:Choice Requires="p14">
          <p:contentPart r:id="rId288" p14:bwMode="auto">
            <p14:nvContentPartPr>
              <p14:cNvPr id="146" name="墨迹 145"/>
              <p14:cNvContentPartPr/>
              <p14:nvPr/>
            </p14:nvContentPartPr>
            <p14:xfrm>
              <a:off x="5032398" y="3276195"/>
              <a:ext cx="6362" cy="9096"/>
            </p14:xfrm>
          </p:contentPart>
        </mc:Choice>
        <mc:Fallback xmlns="">
          <p:pic>
            <p:nvPicPr>
              <p:cNvPr id="146" name="墨迹 145"/>
            </p:nvPicPr>
            <p:blipFill>
              <a:blip r:embed="rId289"/>
            </p:blipFill>
            <p:spPr>
              <a:xfrm>
                <a:off x="5032398" y="3276195"/>
                <a:ext cx="6362" cy="9096"/>
              </a:xfrm>
              <a:prstGeom prst="rect"/>
            </p:spPr>
          </p:pic>
        </mc:Fallback>
      </mc:AlternateContent>
      <mc:AlternateContent xmlns:mc="http://schemas.openxmlformats.org/markup-compatibility/2006" xmlns:p14="http://schemas.microsoft.com/office/powerpoint/2010/main">
        <mc:Choice Requires="p14">
          <p:contentPart r:id="rId290" p14:bwMode="auto">
            <p14:nvContentPartPr>
              <p14:cNvPr id="147" name="墨迹 146"/>
              <p14:cNvContentPartPr/>
              <p14:nvPr/>
            </p14:nvContentPartPr>
            <p14:xfrm>
              <a:off x="4969171" y="3338954"/>
              <a:ext cx="38633" cy="35472"/>
            </p14:xfrm>
          </p:contentPart>
        </mc:Choice>
        <mc:Fallback xmlns="">
          <p:pic>
            <p:nvPicPr>
              <p:cNvPr id="147" name="墨迹 146"/>
            </p:nvPicPr>
            <p:blipFill>
              <a:blip r:embed="rId291"/>
            </p:blipFill>
            <p:spPr>
              <a:xfrm>
                <a:off x="4969171" y="3338954"/>
                <a:ext cx="38633" cy="35472"/>
              </a:xfrm>
              <a:prstGeom prst="rect"/>
            </p:spPr>
          </p:pic>
        </mc:Fallback>
      </mc:AlternateContent>
      <mc:AlternateContent xmlns:mc="http://schemas.openxmlformats.org/markup-compatibility/2006" xmlns:p14="http://schemas.microsoft.com/office/powerpoint/2010/main">
        <mc:Choice Requires="p14">
          <p:contentPart r:id="rId292" p14:bwMode="auto">
            <p14:nvContentPartPr>
              <p14:cNvPr id="148" name="墨迹 147"/>
              <p14:cNvContentPartPr/>
              <p14:nvPr/>
            </p14:nvContentPartPr>
            <p14:xfrm>
              <a:off x="4980082" y="3339864"/>
              <a:ext cx="38669" cy="47296"/>
            </p14:xfrm>
          </p:contentPart>
        </mc:Choice>
        <mc:Fallback xmlns="">
          <p:pic>
            <p:nvPicPr>
              <p:cNvPr id="148" name="墨迹 147"/>
            </p:nvPicPr>
            <p:blipFill>
              <a:blip r:embed="rId293"/>
            </p:blipFill>
            <p:spPr>
              <a:xfrm>
                <a:off x="4980082" y="3339864"/>
                <a:ext cx="38669" cy="47296"/>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49" name="墨迹 148"/>
              <p14:cNvContentPartPr/>
              <p14:nvPr/>
            </p14:nvContentPartPr>
            <p14:xfrm>
              <a:off x="5004179" y="3362318"/>
              <a:ext cx="4549" cy="48491"/>
            </p14:xfrm>
          </p:contentPart>
        </mc:Choice>
        <mc:Fallback xmlns="">
          <p:pic>
            <p:nvPicPr>
              <p:cNvPr id="149" name="墨迹 148"/>
            </p:nvPicPr>
            <p:blipFill>
              <a:blip r:embed="rId295"/>
            </p:blipFill>
            <p:spPr>
              <a:xfrm>
                <a:off x="5004179" y="3362318"/>
                <a:ext cx="4549" cy="48491"/>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50" name="墨迹 149"/>
              <p14:cNvContentPartPr/>
              <p14:nvPr/>
            </p14:nvContentPartPr>
            <p14:xfrm>
              <a:off x="4989607" y="3398985"/>
              <a:ext cx="6397" cy="8185"/>
            </p14:xfrm>
          </p:contentPart>
        </mc:Choice>
        <mc:Fallback xmlns="">
          <p:pic>
            <p:nvPicPr>
              <p:cNvPr id="150" name="墨迹 149"/>
            </p:nvPicPr>
            <p:blipFill>
              <a:blip r:embed="rId297"/>
            </p:blipFill>
            <p:spPr>
              <a:xfrm>
                <a:off x="4989607" y="3398985"/>
                <a:ext cx="6397" cy="8185"/>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51" name="墨迹 150"/>
              <p14:cNvContentPartPr/>
              <p14:nvPr/>
            </p14:nvContentPartPr>
            <p14:xfrm>
              <a:off x="5076967" y="3287110"/>
              <a:ext cx="44568" cy="98231"/>
            </p14:xfrm>
          </p:contentPart>
        </mc:Choice>
        <mc:Fallback xmlns="">
          <p:pic>
            <p:nvPicPr>
              <p:cNvPr id="151" name="墨迹 150"/>
            </p:nvPicPr>
            <p:blipFill>
              <a:blip r:embed="rId299"/>
            </p:blipFill>
            <p:spPr>
              <a:xfrm>
                <a:off x="5076967" y="3287110"/>
                <a:ext cx="44568" cy="98231"/>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52" name="墨迹 151"/>
              <p14:cNvContentPartPr/>
              <p14:nvPr/>
            </p14:nvContentPartPr>
            <p14:xfrm>
              <a:off x="5108811" y="3350778"/>
              <a:ext cx="7322" cy="31835"/>
            </p14:xfrm>
          </p:contentPart>
        </mc:Choice>
        <mc:Fallback xmlns="">
          <p:pic>
            <p:nvPicPr>
              <p:cNvPr id="152" name="墨迹 151"/>
            </p:nvPicPr>
            <p:blipFill>
              <a:blip r:embed="rId301"/>
            </p:blipFill>
            <p:spPr>
              <a:xfrm>
                <a:off x="5108811" y="3350778"/>
                <a:ext cx="7322" cy="31835"/>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53" name="墨迹 152"/>
              <p14:cNvContentPartPr/>
              <p14:nvPr/>
            </p14:nvContentPartPr>
            <p14:xfrm>
              <a:off x="5128821" y="3341683"/>
              <a:ext cx="4549" cy="909"/>
            </p14:xfrm>
          </p:contentPart>
        </mc:Choice>
        <mc:Fallback xmlns="">
          <p:pic>
            <p:nvPicPr>
              <p:cNvPr id="153" name="墨迹 152"/>
            </p:nvPicPr>
            <p:blipFill>
              <a:blip r:embed="rId303"/>
            </p:blipFill>
            <p:spPr>
              <a:xfrm>
                <a:off x="5128821" y="3341683"/>
                <a:ext cx="4549" cy="909"/>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54" name="墨迹 153"/>
              <p14:cNvContentPartPr/>
              <p14:nvPr/>
            </p14:nvContentPartPr>
            <p14:xfrm>
              <a:off x="5164149" y="3322582"/>
              <a:ext cx="7428" cy="4548"/>
            </p14:xfrm>
          </p:contentPart>
        </mc:Choice>
        <mc:Fallback xmlns="">
          <p:pic>
            <p:nvPicPr>
              <p:cNvPr id="154" name="墨迹 153"/>
            </p:nvPicPr>
            <p:blipFill>
              <a:blip r:embed="rId305"/>
            </p:blipFill>
            <p:spPr>
              <a:xfrm>
                <a:off x="5164149" y="3322582"/>
                <a:ext cx="7428" cy="4548"/>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55" name="墨迹 154"/>
              <p14:cNvContentPartPr/>
              <p14:nvPr/>
            </p14:nvContentPartPr>
            <p14:xfrm>
              <a:off x="5205021" y="3274376"/>
              <a:ext cx="34795" cy="23023"/>
            </p14:xfrm>
          </p:contentPart>
        </mc:Choice>
        <mc:Fallback xmlns="">
          <p:pic>
            <p:nvPicPr>
              <p:cNvPr id="155" name="墨迹 154"/>
            </p:nvPicPr>
            <p:blipFill>
              <a:blip r:embed="rId307"/>
            </p:blipFill>
            <p:spPr>
              <a:xfrm>
                <a:off x="5205021" y="3274376"/>
                <a:ext cx="34795" cy="23023"/>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56" name="墨迹 155"/>
              <p14:cNvContentPartPr/>
              <p14:nvPr/>
            </p14:nvContentPartPr>
            <p14:xfrm>
              <a:off x="5230717" y="3247090"/>
              <a:ext cx="14572" cy="118753"/>
            </p14:xfrm>
          </p:contentPart>
        </mc:Choice>
        <mc:Fallback xmlns="">
          <p:pic>
            <p:nvPicPr>
              <p:cNvPr id="156" name="墨迹 155"/>
            </p:nvPicPr>
            <p:blipFill>
              <a:blip r:embed="rId309"/>
            </p:blipFill>
            <p:spPr>
              <a:xfrm>
                <a:off x="5230717" y="3247090"/>
                <a:ext cx="14572" cy="118753"/>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57" name="墨迹 156"/>
              <p14:cNvContentPartPr/>
              <p14:nvPr/>
            </p14:nvContentPartPr>
            <p14:xfrm>
              <a:off x="5213160" y="3311383"/>
              <a:ext cx="15745" cy="17111"/>
            </p14:xfrm>
          </p:contentPart>
        </mc:Choice>
        <mc:Fallback xmlns="">
          <p:pic>
            <p:nvPicPr>
              <p:cNvPr id="157" name="墨迹 156"/>
            </p:nvPicPr>
            <p:blipFill>
              <a:blip r:embed="rId311"/>
            </p:blipFill>
            <p:spPr>
              <a:xfrm>
                <a:off x="5213160" y="3311383"/>
                <a:ext cx="15745" cy="17111"/>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58" name="墨迹 157"/>
              <p14:cNvContentPartPr/>
              <p14:nvPr/>
            </p14:nvContentPartPr>
            <p14:xfrm>
              <a:off x="5261673" y="3229524"/>
              <a:ext cx="16384" cy="9380"/>
            </p14:xfrm>
          </p:contentPart>
        </mc:Choice>
        <mc:Fallback xmlns="">
          <p:pic>
            <p:nvPicPr>
              <p:cNvPr id="158" name="墨迹 157"/>
            </p:nvPicPr>
            <p:blipFill>
              <a:blip r:embed="rId313"/>
            </p:blipFill>
            <p:spPr>
              <a:xfrm>
                <a:off x="5261673" y="3229524"/>
                <a:ext cx="16384" cy="9380"/>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59" name="墨迹 158"/>
              <p14:cNvContentPartPr/>
              <p14:nvPr/>
            </p14:nvContentPartPr>
            <p14:xfrm>
              <a:off x="5258653" y="3232536"/>
              <a:ext cx="48513" cy="112785"/>
            </p14:xfrm>
          </p:contentPart>
        </mc:Choice>
        <mc:Fallback xmlns="">
          <p:pic>
            <p:nvPicPr>
              <p:cNvPr id="159" name="墨迹 158"/>
            </p:nvPicPr>
            <p:blipFill>
              <a:blip r:embed="rId315"/>
            </p:blipFill>
            <p:spPr>
              <a:xfrm>
                <a:off x="5258653" y="3232536"/>
                <a:ext cx="48513" cy="112785"/>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60" name="墨迹 159"/>
              <p14:cNvContentPartPr/>
              <p14:nvPr/>
            </p14:nvContentPartPr>
            <p14:xfrm>
              <a:off x="5282607" y="3282790"/>
              <a:ext cx="17273" cy="95275"/>
            </p14:xfrm>
          </p:contentPart>
        </mc:Choice>
        <mc:Fallback xmlns="">
          <p:pic>
            <p:nvPicPr>
              <p:cNvPr id="160" name="墨迹 159"/>
            </p:nvPicPr>
            <p:blipFill>
              <a:blip r:embed="rId317"/>
            </p:blipFill>
            <p:spPr>
              <a:xfrm>
                <a:off x="5282607" y="3282790"/>
                <a:ext cx="17273" cy="95275"/>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61" name="墨迹 160"/>
              <p14:cNvContentPartPr/>
              <p14:nvPr/>
            </p14:nvContentPartPr>
            <p14:xfrm>
              <a:off x="5349922" y="3343502"/>
              <a:ext cx="6361" cy="29106"/>
            </p14:xfrm>
          </p:contentPart>
        </mc:Choice>
        <mc:Fallback xmlns="">
          <p:pic>
            <p:nvPicPr>
              <p:cNvPr id="161" name="墨迹 160"/>
            </p:nvPicPr>
            <p:blipFill>
              <a:blip r:embed="rId319"/>
            </p:blipFill>
            <p:spPr>
              <a:xfrm>
                <a:off x="5349922" y="3343502"/>
                <a:ext cx="6361" cy="29106"/>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62" name="墨迹 161"/>
              <p14:cNvContentPartPr/>
              <p14:nvPr/>
            </p14:nvContentPartPr>
            <p14:xfrm>
              <a:off x="5396339" y="3273182"/>
              <a:ext cx="9098" cy="39395"/>
            </p14:xfrm>
          </p:contentPart>
        </mc:Choice>
        <mc:Fallback xmlns="">
          <p:pic>
            <p:nvPicPr>
              <p:cNvPr id="162" name="墨迹 161"/>
            </p:nvPicPr>
            <p:blipFill>
              <a:blip r:embed="rId321"/>
            </p:blipFill>
            <p:spPr>
              <a:xfrm>
                <a:off x="5396339" y="3273182"/>
                <a:ext cx="9098" cy="39395"/>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63" name="墨迹 162"/>
              <p14:cNvContentPartPr/>
              <p14:nvPr/>
            </p14:nvContentPartPr>
            <p14:xfrm>
              <a:off x="5401776" y="3232537"/>
              <a:ext cx="51002" cy="76402"/>
            </p14:xfrm>
          </p:contentPart>
        </mc:Choice>
        <mc:Fallback xmlns="">
          <p:pic>
            <p:nvPicPr>
              <p:cNvPr id="163" name="墨迹 162"/>
            </p:nvPicPr>
            <p:blipFill>
              <a:blip r:embed="rId323"/>
            </p:blipFill>
            <p:spPr>
              <a:xfrm>
                <a:off x="5401776" y="3232537"/>
                <a:ext cx="51002" cy="76402"/>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64" name="墨迹 163"/>
              <p14:cNvContentPartPr/>
              <p14:nvPr/>
            </p14:nvContentPartPr>
            <p14:xfrm>
              <a:off x="5404868" y="3279833"/>
              <a:ext cx="33303" cy="37747"/>
            </p14:xfrm>
          </p:contentPart>
        </mc:Choice>
        <mc:Fallback xmlns="">
          <p:pic>
            <p:nvPicPr>
              <p:cNvPr id="164" name="墨迹 163"/>
            </p:nvPicPr>
            <p:blipFill>
              <a:blip r:embed="rId325"/>
            </p:blipFill>
            <p:spPr>
              <a:xfrm>
                <a:off x="5404868" y="3279833"/>
                <a:ext cx="33303" cy="37747"/>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65" name="墨迹 164"/>
              <p14:cNvContentPartPr/>
              <p14:nvPr/>
            </p14:nvContentPartPr>
            <p14:xfrm>
              <a:off x="5416348" y="3203432"/>
              <a:ext cx="53667" cy="132169"/>
            </p14:xfrm>
          </p:contentPart>
        </mc:Choice>
        <mc:Fallback xmlns="">
          <p:pic>
            <p:nvPicPr>
              <p:cNvPr id="165" name="墨迹 164"/>
            </p:nvPicPr>
            <p:blipFill>
              <a:blip r:embed="rId327"/>
            </p:blipFill>
            <p:spPr>
              <a:xfrm>
                <a:off x="5416348" y="3203432"/>
                <a:ext cx="53667" cy="132169"/>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66" name="墨迹 165"/>
              <p14:cNvContentPartPr/>
              <p14:nvPr/>
            </p14:nvContentPartPr>
            <p14:xfrm>
              <a:off x="5489740" y="3210708"/>
              <a:ext cx="6682" cy="5457"/>
            </p14:xfrm>
          </p:contentPart>
        </mc:Choice>
        <mc:Fallback xmlns="">
          <p:pic>
            <p:nvPicPr>
              <p:cNvPr id="166" name="墨迹 165"/>
            </p:nvPicPr>
            <p:blipFill>
              <a:blip r:embed="rId259"/>
            </p:blipFill>
            <p:spPr>
              <a:xfrm>
                <a:off x="5489740" y="3210708"/>
                <a:ext cx="6682" cy="5457"/>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67" name="墨迹 166"/>
              <p14:cNvContentPartPr/>
              <p14:nvPr/>
            </p14:nvContentPartPr>
            <p14:xfrm>
              <a:off x="5492726" y="3256185"/>
              <a:ext cx="5509" cy="30925"/>
            </p14:xfrm>
          </p:contentPart>
        </mc:Choice>
        <mc:Fallback xmlns="">
          <p:pic>
            <p:nvPicPr>
              <p:cNvPr id="167" name="墨迹 166"/>
            </p:nvPicPr>
            <p:blipFill>
              <a:blip r:embed="rId330"/>
            </p:blipFill>
            <p:spPr>
              <a:xfrm>
                <a:off x="5492726" y="3256185"/>
                <a:ext cx="5509" cy="3092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68" name="墨迹 167"/>
              <p14:cNvContentPartPr/>
              <p14:nvPr/>
            </p14:nvContentPartPr>
            <p14:xfrm>
              <a:off x="5496422" y="3299843"/>
              <a:ext cx="10911" cy="23649"/>
            </p14:xfrm>
          </p:contentPart>
        </mc:Choice>
        <mc:Fallback xmlns="">
          <p:pic>
            <p:nvPicPr>
              <p:cNvPr id="168" name="墨迹 167"/>
            </p:nvPicPr>
            <p:blipFill>
              <a:blip r:embed="rId332"/>
            </p:blipFill>
            <p:spPr>
              <a:xfrm>
                <a:off x="5496422" y="3299843"/>
                <a:ext cx="10911" cy="23649"/>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69" name="墨迹 168"/>
              <p14:cNvContentPartPr/>
              <p14:nvPr/>
            </p14:nvContentPartPr>
            <p14:xfrm>
              <a:off x="5515223" y="3170688"/>
              <a:ext cx="48514" cy="103234"/>
            </p14:xfrm>
          </p:contentPart>
        </mc:Choice>
        <mc:Fallback xmlns="">
          <p:pic>
            <p:nvPicPr>
              <p:cNvPr id="169" name="墨迹 168"/>
            </p:nvPicPr>
            <p:blipFill>
              <a:blip r:embed="rId334"/>
            </p:blipFill>
            <p:spPr>
              <a:xfrm>
                <a:off x="5515223" y="3170688"/>
                <a:ext cx="48514" cy="103234"/>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170" name="墨迹 169"/>
              <p14:cNvContentPartPr/>
              <p14:nvPr/>
            </p14:nvContentPartPr>
            <p14:xfrm>
              <a:off x="5520057" y="3286542"/>
              <a:ext cx="1813" cy="27854"/>
            </p14:xfrm>
          </p:contentPart>
        </mc:Choice>
        <mc:Fallback xmlns="">
          <p:pic>
            <p:nvPicPr>
              <p:cNvPr id="170" name="墨迹 169"/>
            </p:nvPicPr>
            <p:blipFill>
              <a:blip r:embed="rId336"/>
            </p:blipFill>
            <p:spPr>
              <a:xfrm>
                <a:off x="5520057" y="3286542"/>
                <a:ext cx="1813" cy="27854"/>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171" name="墨迹 170"/>
              <p14:cNvContentPartPr/>
              <p14:nvPr/>
            </p14:nvContentPartPr>
            <p14:xfrm>
              <a:off x="5537365" y="3278014"/>
              <a:ext cx="4549" cy="26377"/>
            </p14:xfrm>
          </p:contentPart>
        </mc:Choice>
        <mc:Fallback xmlns="">
          <p:pic>
            <p:nvPicPr>
              <p:cNvPr id="171" name="墨迹 170"/>
            </p:nvPicPr>
            <p:blipFill>
              <a:blip r:embed="rId338"/>
            </p:blipFill>
            <p:spPr>
              <a:xfrm>
                <a:off x="5537365" y="3278014"/>
                <a:ext cx="4549" cy="26377"/>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172" name="墨迹 171"/>
              <p14:cNvContentPartPr/>
              <p14:nvPr/>
            </p14:nvContentPartPr>
            <p14:xfrm>
              <a:off x="5549165" y="3283472"/>
              <a:ext cx="47341" cy="29105"/>
            </p14:xfrm>
          </p:contentPart>
        </mc:Choice>
        <mc:Fallback xmlns="">
          <p:pic>
            <p:nvPicPr>
              <p:cNvPr id="172" name="墨迹 171"/>
            </p:nvPicPr>
            <p:blipFill>
              <a:blip r:embed="rId340"/>
            </p:blipFill>
            <p:spPr>
              <a:xfrm>
                <a:off x="5549165" y="3283472"/>
                <a:ext cx="47341" cy="29105"/>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173" name="墨迹 172"/>
              <p14:cNvContentPartPr/>
              <p14:nvPr/>
            </p14:nvContentPartPr>
            <p14:xfrm>
              <a:off x="5596506" y="3221622"/>
              <a:ext cx="85511" cy="39111"/>
            </p14:xfrm>
          </p:contentPart>
        </mc:Choice>
        <mc:Fallback xmlns="">
          <p:pic>
            <p:nvPicPr>
              <p:cNvPr id="173" name="墨迹 172"/>
            </p:nvPicPr>
            <p:blipFill>
              <a:blip r:embed="rId342"/>
            </p:blipFill>
            <p:spPr>
              <a:xfrm>
                <a:off x="5596506" y="3221622"/>
                <a:ext cx="85511" cy="39111"/>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174" name="墨迹 173"/>
              <p14:cNvContentPartPr/>
              <p14:nvPr/>
            </p14:nvContentPartPr>
            <p14:xfrm>
              <a:off x="5638338" y="3191323"/>
              <a:ext cx="9098" cy="64862"/>
            </p14:xfrm>
          </p:contentPart>
        </mc:Choice>
        <mc:Fallback xmlns="">
          <p:pic>
            <p:nvPicPr>
              <p:cNvPr id="174" name="墨迹 173"/>
            </p:nvPicPr>
            <p:blipFill>
              <a:blip r:embed="rId344"/>
            </p:blipFill>
            <p:spPr>
              <a:xfrm>
                <a:off x="5638338" y="3191323"/>
                <a:ext cx="9098" cy="64862"/>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175" name="墨迹 174"/>
              <p14:cNvContentPartPr/>
              <p14:nvPr/>
            </p14:nvContentPartPr>
            <p14:xfrm>
              <a:off x="5611682" y="3207979"/>
              <a:ext cx="63050" cy="97322"/>
            </p14:xfrm>
          </p:contentPart>
        </mc:Choice>
        <mc:Fallback xmlns="">
          <p:pic>
            <p:nvPicPr>
              <p:cNvPr id="175" name="墨迹 174"/>
            </p:nvPicPr>
            <p:blipFill>
              <a:blip r:embed="rId346"/>
            </p:blipFill>
            <p:spPr>
              <a:xfrm>
                <a:off x="5611682" y="3207979"/>
                <a:ext cx="63050" cy="97322"/>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176" name="墨迹 175"/>
              <p14:cNvContentPartPr/>
              <p14:nvPr/>
            </p14:nvContentPartPr>
            <p14:xfrm>
              <a:off x="5686567" y="3187060"/>
              <a:ext cx="40943" cy="80949"/>
            </p14:xfrm>
          </p:contentPart>
        </mc:Choice>
        <mc:Fallback xmlns="">
          <p:pic>
            <p:nvPicPr>
              <p:cNvPr id="176" name="墨迹 175"/>
            </p:nvPicPr>
            <p:blipFill>
              <a:blip r:embed="rId348"/>
            </p:blipFill>
            <p:spPr>
              <a:xfrm>
                <a:off x="5686567" y="3187060"/>
                <a:ext cx="40943" cy="80949"/>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77" name="墨迹 176"/>
              <p14:cNvContentPartPr/>
              <p14:nvPr/>
            </p14:nvContentPartPr>
            <p14:xfrm>
              <a:off x="5710237" y="3234356"/>
              <a:ext cx="8174" cy="53834"/>
            </p14:xfrm>
          </p:contentPart>
        </mc:Choice>
        <mc:Fallback xmlns="">
          <p:pic>
            <p:nvPicPr>
              <p:cNvPr id="177" name="墨迹 176"/>
            </p:nvPicPr>
            <p:blipFill>
              <a:blip r:embed="rId350"/>
            </p:blipFill>
            <p:spPr>
              <a:xfrm>
                <a:off x="5710237" y="3234356"/>
                <a:ext cx="8174" cy="53834"/>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78" name="墨迹 177"/>
              <p14:cNvContentPartPr/>
              <p14:nvPr/>
            </p14:nvContentPartPr>
            <p14:xfrm>
              <a:off x="5727510" y="3237994"/>
              <a:ext cx="18196" cy="11824"/>
            </p14:xfrm>
          </p:contentPart>
        </mc:Choice>
        <mc:Fallback xmlns="">
          <p:pic>
            <p:nvPicPr>
              <p:cNvPr id="178" name="墨迹 177"/>
            </p:nvPicPr>
            <p:blipFill>
              <a:blip r:embed="rId352"/>
            </p:blipFill>
            <p:spPr>
              <a:xfrm>
                <a:off x="5727510" y="3237994"/>
                <a:ext cx="18196" cy="11824"/>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79" name="墨迹 178"/>
              <p14:cNvContentPartPr/>
              <p14:nvPr/>
            </p14:nvContentPartPr>
            <p14:xfrm>
              <a:off x="5768169" y="3217075"/>
              <a:ext cx="23031" cy="10005"/>
            </p14:xfrm>
          </p:contentPart>
        </mc:Choice>
        <mc:Fallback xmlns="">
          <p:pic>
            <p:nvPicPr>
              <p:cNvPr id="179" name="墨迹 178"/>
            </p:nvPicPr>
            <p:blipFill>
              <a:blip r:embed="rId354"/>
            </p:blipFill>
            <p:spPr>
              <a:xfrm>
                <a:off x="5768169" y="3217075"/>
                <a:ext cx="23031" cy="1000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80" name="墨迹 179"/>
              <p14:cNvContentPartPr/>
              <p14:nvPr/>
            </p14:nvContentPartPr>
            <p14:xfrm>
              <a:off x="5813021" y="3176145"/>
              <a:ext cx="40944" cy="41839"/>
            </p14:xfrm>
          </p:contentPart>
        </mc:Choice>
        <mc:Fallback xmlns="">
          <p:pic>
            <p:nvPicPr>
              <p:cNvPr id="180" name="墨迹 179"/>
            </p:nvPicPr>
            <p:blipFill>
              <a:blip r:embed="rId356"/>
            </p:blipFill>
            <p:spPr>
              <a:xfrm>
                <a:off x="5813021" y="3176145"/>
                <a:ext cx="40944" cy="41839"/>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81" name="墨迹 180"/>
              <p14:cNvContentPartPr/>
              <p14:nvPr/>
            </p14:nvContentPartPr>
            <p14:xfrm>
              <a:off x="5837439" y="3135784"/>
              <a:ext cx="15673" cy="152406"/>
            </p14:xfrm>
          </p:contentPart>
        </mc:Choice>
        <mc:Fallback xmlns="">
          <p:pic>
            <p:nvPicPr>
              <p:cNvPr id="181" name="墨迹 180"/>
            </p:nvPicPr>
            <p:blipFill>
              <a:blip r:embed="rId358"/>
            </p:blipFill>
            <p:spPr>
              <a:xfrm>
                <a:off x="5837439" y="3135784"/>
                <a:ext cx="15673" cy="152406"/>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82" name="墨迹 181"/>
              <p14:cNvContentPartPr/>
              <p14:nvPr/>
            </p14:nvContentPartPr>
            <p14:xfrm>
              <a:off x="5822120" y="3217075"/>
              <a:ext cx="28220" cy="22113"/>
            </p14:xfrm>
          </p:contentPart>
        </mc:Choice>
        <mc:Fallback xmlns="">
          <p:pic>
            <p:nvPicPr>
              <p:cNvPr id="182" name="墨迹 181"/>
            </p:nvPicPr>
            <p:blipFill>
              <a:blip r:embed="rId360"/>
            </p:blipFill>
            <p:spPr>
              <a:xfrm>
                <a:off x="5822120" y="3217075"/>
                <a:ext cx="28220" cy="22113"/>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83" name="墨迹 182"/>
              <p14:cNvContentPartPr/>
              <p14:nvPr/>
            </p14:nvContentPartPr>
            <p14:xfrm>
              <a:off x="5872162" y="3136125"/>
              <a:ext cx="15496" cy="8186"/>
            </p14:xfrm>
          </p:contentPart>
        </mc:Choice>
        <mc:Fallback xmlns="">
          <p:pic>
            <p:nvPicPr>
              <p:cNvPr id="183" name="墨迹 182"/>
            </p:nvPicPr>
            <p:blipFill>
              <a:blip r:embed="rId362"/>
            </p:blipFill>
            <p:spPr>
              <a:xfrm>
                <a:off x="5872162" y="3136125"/>
                <a:ext cx="15496" cy="8186"/>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184" name="墨迹 183"/>
              <p14:cNvContentPartPr/>
              <p14:nvPr/>
            </p14:nvContentPartPr>
            <p14:xfrm>
              <a:off x="5860114" y="3134306"/>
              <a:ext cx="69625" cy="132169"/>
            </p14:xfrm>
          </p:contentPart>
        </mc:Choice>
        <mc:Fallback xmlns="">
          <p:pic>
            <p:nvPicPr>
              <p:cNvPr id="184" name="墨迹 183"/>
            </p:nvPicPr>
            <p:blipFill>
              <a:blip r:embed="rId364"/>
            </p:blipFill>
            <p:spPr>
              <a:xfrm>
                <a:off x="5860114" y="3134306"/>
                <a:ext cx="69625" cy="132169"/>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185" name="墨迹 184"/>
              <p14:cNvContentPartPr/>
              <p14:nvPr/>
            </p14:nvContentPartPr>
            <p14:xfrm>
              <a:off x="5894909" y="3203432"/>
              <a:ext cx="10946" cy="108008"/>
            </p14:xfrm>
          </p:contentPart>
        </mc:Choice>
        <mc:Fallback xmlns="">
          <p:pic>
            <p:nvPicPr>
              <p:cNvPr id="185" name="墨迹 184"/>
            </p:nvPicPr>
            <p:blipFill>
              <a:blip r:embed="rId366"/>
            </p:blipFill>
            <p:spPr>
              <a:xfrm>
                <a:off x="5894909" y="3203432"/>
                <a:ext cx="10946" cy="108008"/>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186" name="墨迹 185"/>
              <p14:cNvContentPartPr/>
              <p14:nvPr/>
            </p14:nvContentPartPr>
            <p14:xfrm>
              <a:off x="6005939" y="3250728"/>
              <a:ext cx="5437" cy="20010"/>
            </p14:xfrm>
          </p:contentPart>
        </mc:Choice>
        <mc:Fallback xmlns="">
          <p:pic>
            <p:nvPicPr>
              <p:cNvPr id="186" name="墨迹 185"/>
            </p:nvPicPr>
            <p:blipFill>
              <a:blip r:embed="rId368"/>
            </p:blipFill>
            <p:spPr>
              <a:xfrm>
                <a:off x="6005939" y="3250728"/>
                <a:ext cx="5437" cy="20010"/>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187" name="墨迹 186"/>
              <p14:cNvContentPartPr/>
              <p14:nvPr/>
            </p14:nvContentPartPr>
            <p14:xfrm>
              <a:off x="4969420" y="3532120"/>
              <a:ext cx="6539" cy="39679"/>
            </p14:xfrm>
          </p:contentPart>
        </mc:Choice>
        <mc:Fallback xmlns="">
          <p:pic>
            <p:nvPicPr>
              <p:cNvPr id="187" name="墨迹 186"/>
            </p:nvPicPr>
            <p:blipFill>
              <a:blip r:embed="rId370"/>
            </p:blipFill>
            <p:spPr>
              <a:xfrm>
                <a:off x="4969420" y="3532120"/>
                <a:ext cx="6539" cy="39679"/>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188" name="墨迹 187"/>
              <p14:cNvContentPartPr/>
              <p14:nvPr/>
            </p14:nvContentPartPr>
            <p14:xfrm>
              <a:off x="4977132" y="3501763"/>
              <a:ext cx="55266" cy="62759"/>
            </p14:xfrm>
          </p:contentPart>
        </mc:Choice>
        <mc:Fallback xmlns="">
          <p:pic>
            <p:nvPicPr>
              <p:cNvPr id="188" name="墨迹 187"/>
            </p:nvPicPr>
            <p:blipFill>
              <a:blip r:embed="rId372"/>
            </p:blipFill>
            <p:spPr>
              <a:xfrm>
                <a:off x="4977132" y="3501763"/>
                <a:ext cx="55266" cy="62759"/>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189" name="墨迹 188"/>
              <p14:cNvContentPartPr/>
              <p14:nvPr/>
            </p14:nvContentPartPr>
            <p14:xfrm>
              <a:off x="4985982" y="3545422"/>
              <a:ext cx="21822" cy="40020"/>
            </p14:xfrm>
          </p:contentPart>
        </mc:Choice>
        <mc:Fallback xmlns="">
          <p:pic>
            <p:nvPicPr>
              <p:cNvPr id="189" name="墨迹 188"/>
            </p:nvPicPr>
            <p:blipFill>
              <a:blip r:embed="rId374"/>
            </p:blipFill>
            <p:spPr>
              <a:xfrm>
                <a:off x="4985982" y="3545422"/>
                <a:ext cx="21822" cy="40020"/>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190" name="墨迹 189"/>
              <p14:cNvContentPartPr/>
              <p14:nvPr/>
            </p14:nvContentPartPr>
            <p14:xfrm>
              <a:off x="4986906" y="3473340"/>
              <a:ext cx="54591" cy="144845"/>
            </p14:xfrm>
          </p:contentPart>
        </mc:Choice>
        <mc:Fallback xmlns="">
          <p:pic>
            <p:nvPicPr>
              <p:cNvPr id="190" name="墨迹 189"/>
            </p:nvPicPr>
            <p:blipFill>
              <a:blip r:embed="rId376"/>
            </p:blipFill>
            <p:spPr>
              <a:xfrm>
                <a:off x="4986906" y="3473340"/>
                <a:ext cx="54591" cy="144845"/>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191" name="墨迹 190"/>
              <p14:cNvContentPartPr/>
              <p14:nvPr/>
            </p14:nvContentPartPr>
            <p14:xfrm>
              <a:off x="5060795" y="3485392"/>
              <a:ext cx="7997" cy="1819"/>
            </p14:xfrm>
          </p:contentPart>
        </mc:Choice>
        <mc:Fallback xmlns="">
          <p:pic>
            <p:nvPicPr>
              <p:cNvPr id="191" name="墨迹 190"/>
            </p:nvPicPr>
            <p:blipFill>
              <a:blip r:embed="rId378"/>
            </p:blipFill>
            <p:spPr>
              <a:xfrm>
                <a:off x="5060795" y="3485392"/>
                <a:ext cx="7997" cy="1819"/>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192" name="墨迹 191"/>
              <p14:cNvContentPartPr/>
              <p14:nvPr/>
            </p14:nvContentPartPr>
            <p14:xfrm>
              <a:off x="5063745" y="3536326"/>
              <a:ext cx="8672" cy="18191"/>
            </p14:xfrm>
          </p:contentPart>
        </mc:Choice>
        <mc:Fallback xmlns="">
          <p:pic>
            <p:nvPicPr>
              <p:cNvPr id="192" name="墨迹 191"/>
            </p:nvPicPr>
            <p:blipFill>
              <a:blip r:embed="rId380"/>
            </p:blipFill>
            <p:spPr>
              <a:xfrm>
                <a:off x="5063745" y="3536326"/>
                <a:ext cx="8672" cy="18191"/>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193" name="墨迹 192"/>
              <p14:cNvContentPartPr/>
              <p14:nvPr/>
            </p14:nvContentPartPr>
            <p14:xfrm>
              <a:off x="5076043" y="3579985"/>
              <a:ext cx="1848" cy="9095"/>
            </p14:xfrm>
          </p:contentPart>
        </mc:Choice>
        <mc:Fallback xmlns="">
          <p:pic>
            <p:nvPicPr>
              <p:cNvPr id="193" name="墨迹 192"/>
            </p:nvPicPr>
            <p:blipFill>
              <a:blip r:embed="rId382"/>
            </p:blipFill>
            <p:spPr>
              <a:xfrm>
                <a:off x="5076043" y="3579985"/>
                <a:ext cx="1848" cy="9095"/>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194" name="墨迹 193"/>
              <p14:cNvContentPartPr/>
              <p14:nvPr/>
            </p14:nvContentPartPr>
            <p14:xfrm>
              <a:off x="5080379" y="3452648"/>
              <a:ext cx="53915" cy="84872"/>
            </p14:xfrm>
          </p:contentPart>
        </mc:Choice>
        <mc:Fallback xmlns="">
          <p:pic>
            <p:nvPicPr>
              <p:cNvPr id="194" name="墨迹 193"/>
            </p:nvPicPr>
            <p:blipFill>
              <a:blip r:embed="rId384"/>
            </p:blipFill>
            <p:spPr>
              <a:xfrm>
                <a:off x="5080379" y="3452648"/>
                <a:ext cx="53915" cy="84872"/>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195" name="墨迹 194"/>
              <p14:cNvContentPartPr/>
              <p14:nvPr/>
            </p14:nvContentPartPr>
            <p14:xfrm>
              <a:off x="5081516" y="3558156"/>
              <a:ext cx="10911" cy="5457"/>
            </p14:xfrm>
          </p:contentPart>
        </mc:Choice>
        <mc:Fallback xmlns="">
          <p:pic>
            <p:nvPicPr>
              <p:cNvPr id="195" name="墨迹 194"/>
            </p:nvPicPr>
            <p:blipFill>
              <a:blip r:embed="rId386"/>
            </p:blipFill>
            <p:spPr>
              <a:xfrm>
                <a:off x="5081516" y="3558156"/>
                <a:ext cx="10911" cy="5457"/>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196" name="墨迹 195"/>
              <p14:cNvContentPartPr/>
              <p14:nvPr/>
            </p14:nvContentPartPr>
            <p14:xfrm>
              <a:off x="5103338" y="3547241"/>
              <a:ext cx="2737" cy="17281"/>
            </p14:xfrm>
          </p:contentPart>
        </mc:Choice>
        <mc:Fallback xmlns="">
          <p:pic>
            <p:nvPicPr>
              <p:cNvPr id="196" name="墨迹 195"/>
            </p:nvPicPr>
            <p:blipFill>
              <a:blip r:embed="rId388"/>
            </p:blipFill>
            <p:spPr>
              <a:xfrm>
                <a:off x="5103338" y="3547241"/>
                <a:ext cx="2737" cy="17281"/>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197" name="墨迹 196"/>
              <p14:cNvContentPartPr/>
              <p14:nvPr/>
            </p14:nvContentPartPr>
            <p14:xfrm>
              <a:off x="5117910" y="3538145"/>
              <a:ext cx="48229" cy="45478"/>
            </p14:xfrm>
          </p:contentPart>
        </mc:Choice>
        <mc:Fallback xmlns="">
          <p:pic>
            <p:nvPicPr>
              <p:cNvPr id="197" name="墨迹 196"/>
            </p:nvPicPr>
            <p:blipFill>
              <a:blip r:embed="rId390"/>
            </p:blipFill>
            <p:spPr>
              <a:xfrm>
                <a:off x="5117910" y="3538145"/>
                <a:ext cx="48229" cy="45478"/>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198" name="墨迹 197"/>
              <p14:cNvContentPartPr/>
              <p14:nvPr/>
            </p14:nvContentPartPr>
            <p14:xfrm>
              <a:off x="5172927" y="3460550"/>
              <a:ext cx="3199" cy="6651"/>
            </p14:xfrm>
          </p:contentPart>
        </mc:Choice>
        <mc:Fallback xmlns="">
          <p:pic>
            <p:nvPicPr>
              <p:cNvPr id="198" name="墨迹 197"/>
            </p:nvPicPr>
            <p:blipFill>
              <a:blip r:embed="rId392"/>
            </p:blipFill>
            <p:spPr>
              <a:xfrm>
                <a:off x="5172927" y="3460550"/>
                <a:ext cx="3199" cy="6651"/>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199" name="墨迹 198"/>
              <p14:cNvContentPartPr/>
              <p14:nvPr/>
            </p14:nvContentPartPr>
            <p14:xfrm>
              <a:off x="5183376" y="3501763"/>
              <a:ext cx="36" cy="13644"/>
            </p14:xfrm>
          </p:contentPart>
        </mc:Choice>
        <mc:Fallback xmlns="">
          <p:pic>
            <p:nvPicPr>
              <p:cNvPr id="199" name="墨迹 198"/>
            </p:nvPicPr>
            <p:blipFill>
              <a:blip r:embed="rId394"/>
            </p:blipFill>
            <p:spPr>
              <a:xfrm>
                <a:off x="5183376" y="3501763"/>
                <a:ext cx="36" cy="13644"/>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00" name="墨迹 199"/>
              <p14:cNvContentPartPr/>
              <p14:nvPr/>
            </p14:nvContentPartPr>
            <p14:xfrm>
              <a:off x="5184301" y="3551789"/>
              <a:ext cx="4585" cy="5230"/>
            </p14:xfrm>
          </p:contentPart>
        </mc:Choice>
        <mc:Fallback xmlns="">
          <p:pic>
            <p:nvPicPr>
              <p:cNvPr id="200" name="墨迹 199"/>
            </p:nvPicPr>
            <p:blipFill>
              <a:blip r:embed="rId259"/>
            </p:blipFill>
            <p:spPr>
              <a:xfrm>
                <a:off x="5184301" y="3551789"/>
                <a:ext cx="4585" cy="5230"/>
              </a:xfrm>
              <a:prstGeom prst="rect"/>
            </p:spPr>
          </p:pic>
        </mc:Fallback>
      </mc:AlternateContent>
      <mc:AlternateContent xmlns:mc="http://schemas.openxmlformats.org/markup-compatibility/2006" xmlns:p14="http://schemas.microsoft.com/office/powerpoint/2010/main">
        <mc:Choice Requires="p14">
          <p:contentPart r:id="rId396" p14:bwMode="auto">
            <p14:nvContentPartPr>
              <p14:cNvPr id="201" name="墨迹 200"/>
              <p14:cNvContentPartPr/>
              <p14:nvPr/>
            </p14:nvContentPartPr>
            <p14:xfrm>
              <a:off x="5201147" y="3442415"/>
              <a:ext cx="51428" cy="24786"/>
            </p14:xfrm>
          </p:contentPart>
        </mc:Choice>
        <mc:Fallback xmlns="">
          <p:pic>
            <p:nvPicPr>
              <p:cNvPr id="201" name="墨迹 200"/>
            </p:nvPicPr>
            <p:blipFill>
              <a:blip r:embed="rId397"/>
            </p:blipFill>
            <p:spPr>
              <a:xfrm>
                <a:off x="5201147" y="3442415"/>
                <a:ext cx="51428" cy="24786"/>
              </a:xfrm>
              <a:prstGeom prst="rect"/>
            </p:spPr>
          </p:pic>
        </mc:Fallback>
      </mc:AlternateContent>
      <mc:AlternateContent xmlns:mc="http://schemas.openxmlformats.org/markup-compatibility/2006" xmlns:p14="http://schemas.microsoft.com/office/powerpoint/2010/main">
        <mc:Choice Requires="p14">
          <p:contentPart r:id="rId398" p14:bwMode="auto">
            <p14:nvContentPartPr>
              <p14:cNvPr id="202" name="墨迹 201"/>
              <p14:cNvContentPartPr/>
              <p14:nvPr/>
            </p14:nvContentPartPr>
            <p14:xfrm>
              <a:off x="5208895" y="3478115"/>
              <a:ext cx="9099" cy="104599"/>
            </p14:xfrm>
          </p:contentPart>
        </mc:Choice>
        <mc:Fallback xmlns="">
          <p:pic>
            <p:nvPicPr>
              <p:cNvPr id="202" name="墨迹 201"/>
            </p:nvPicPr>
            <p:blipFill>
              <a:blip r:embed="rId399"/>
            </p:blipFill>
            <p:spPr>
              <a:xfrm>
                <a:off x="5208895" y="3478115"/>
                <a:ext cx="9099" cy="104599"/>
              </a:xfrm>
              <a:prstGeom prst="rect"/>
            </p:spPr>
          </p:pic>
        </mc:Fallback>
      </mc:AlternateContent>
      <mc:AlternateContent xmlns:mc="http://schemas.openxmlformats.org/markup-compatibility/2006" xmlns:p14="http://schemas.microsoft.com/office/powerpoint/2010/main">
        <mc:Choice Requires="p14">
          <p:contentPart r:id="rId400" p14:bwMode="auto">
            <p14:nvContentPartPr>
              <p14:cNvPr id="203" name="墨迹 202"/>
              <p14:cNvContentPartPr/>
              <p14:nvPr/>
            </p14:nvContentPartPr>
            <p14:xfrm>
              <a:off x="5234378" y="3418085"/>
              <a:ext cx="1812" cy="50025"/>
            </p14:xfrm>
          </p:contentPart>
        </mc:Choice>
        <mc:Fallback xmlns="">
          <p:pic>
            <p:nvPicPr>
              <p:cNvPr id="203" name="墨迹 202"/>
            </p:nvPicPr>
            <p:blipFill>
              <a:blip r:embed="rId401"/>
            </p:blipFill>
            <p:spPr>
              <a:xfrm>
                <a:off x="5234378" y="3418085"/>
                <a:ext cx="1812" cy="50025"/>
              </a:xfrm>
              <a:prstGeom prst="rect"/>
            </p:spPr>
          </p:pic>
        </mc:Fallback>
      </mc:AlternateContent>
      <mc:AlternateContent xmlns:mc="http://schemas.openxmlformats.org/markup-compatibility/2006" xmlns:p14="http://schemas.microsoft.com/office/powerpoint/2010/main">
        <mc:Choice Requires="p14">
          <p:contentPart r:id="rId402" p14:bwMode="auto">
            <p14:nvContentPartPr>
              <p14:cNvPr id="204" name="墨迹 203"/>
              <p14:cNvContentPartPr/>
              <p14:nvPr/>
            </p14:nvContentPartPr>
            <p14:xfrm>
              <a:off x="5226168" y="3485392"/>
              <a:ext cx="42791" cy="65487"/>
            </p14:xfrm>
          </p:contentPart>
        </mc:Choice>
        <mc:Fallback xmlns="">
          <p:pic>
            <p:nvPicPr>
              <p:cNvPr id="204" name="墨迹 203"/>
            </p:nvPicPr>
            <p:blipFill>
              <a:blip r:embed="rId403"/>
            </p:blipFill>
            <p:spPr>
              <a:xfrm>
                <a:off x="5226168" y="3485392"/>
                <a:ext cx="42791" cy="65487"/>
              </a:xfrm>
              <a:prstGeom prst="rect"/>
            </p:spPr>
          </p:pic>
        </mc:Fallback>
      </mc:AlternateContent>
      <mc:AlternateContent xmlns:mc="http://schemas.openxmlformats.org/markup-compatibility/2006" xmlns:p14="http://schemas.microsoft.com/office/powerpoint/2010/main">
        <mc:Choice Requires="p14">
          <p:contentPart r:id="rId404" p14:bwMode="auto">
            <p14:nvContentPartPr>
              <p14:cNvPr id="205" name="墨迹 204"/>
              <p14:cNvContentPartPr/>
              <p14:nvPr/>
            </p14:nvContentPartPr>
            <p14:xfrm>
              <a:off x="5239815" y="3510859"/>
              <a:ext cx="40055" cy="17281"/>
            </p14:xfrm>
          </p:contentPart>
        </mc:Choice>
        <mc:Fallback xmlns="">
          <p:pic>
            <p:nvPicPr>
              <p:cNvPr id="205" name="墨迹 204"/>
            </p:nvPicPr>
            <p:blipFill>
              <a:blip r:embed="rId405"/>
            </p:blipFill>
            <p:spPr>
              <a:xfrm>
                <a:off x="5239815" y="3510859"/>
                <a:ext cx="40055" cy="17281"/>
              </a:xfrm>
              <a:prstGeom prst="rect"/>
            </p:spPr>
          </p:pic>
        </mc:Fallback>
      </mc:AlternateContent>
      <mc:AlternateContent xmlns:mc="http://schemas.openxmlformats.org/markup-compatibility/2006" xmlns:p14="http://schemas.microsoft.com/office/powerpoint/2010/main">
        <mc:Choice Requires="p14">
          <p:contentPart r:id="rId406" p14:bwMode="auto">
            <p14:nvContentPartPr>
              <p14:cNvPr id="206" name="墨迹 205"/>
              <p14:cNvContentPartPr/>
              <p14:nvPr/>
            </p14:nvContentPartPr>
            <p14:xfrm>
              <a:off x="5295331" y="3446281"/>
              <a:ext cx="30032" cy="2729"/>
            </p14:xfrm>
          </p:contentPart>
        </mc:Choice>
        <mc:Fallback xmlns="">
          <p:pic>
            <p:nvPicPr>
              <p:cNvPr id="206" name="墨迹 205"/>
            </p:nvPicPr>
            <p:blipFill>
              <a:blip r:embed="rId407"/>
            </p:blipFill>
            <p:spPr>
              <a:xfrm>
                <a:off x="5295331" y="3446281"/>
                <a:ext cx="30032" cy="2729"/>
              </a:xfrm>
              <a:prstGeom prst="rect"/>
            </p:spPr>
          </p:pic>
        </mc:Fallback>
      </mc:AlternateContent>
      <mc:AlternateContent xmlns:mc="http://schemas.openxmlformats.org/markup-compatibility/2006" xmlns:p14="http://schemas.microsoft.com/office/powerpoint/2010/main">
        <mc:Choice Requires="p14">
          <p:contentPart r:id="rId408" p14:bwMode="auto">
            <p14:nvContentPartPr>
              <p14:cNvPr id="207" name="墨迹 206"/>
              <p14:cNvContentPartPr/>
              <p14:nvPr/>
            </p14:nvContentPartPr>
            <p14:xfrm>
              <a:off x="5302581" y="3476296"/>
              <a:ext cx="33693" cy="55767"/>
            </p14:xfrm>
          </p:contentPart>
        </mc:Choice>
        <mc:Fallback xmlns="">
          <p:pic>
            <p:nvPicPr>
              <p:cNvPr id="207" name="墨迹 206"/>
            </p:nvPicPr>
            <p:blipFill>
              <a:blip r:embed="rId409"/>
            </p:blipFill>
            <p:spPr>
              <a:xfrm>
                <a:off x="5302581" y="3476296"/>
                <a:ext cx="33693" cy="55767"/>
              </a:xfrm>
              <a:prstGeom prst="rect"/>
            </p:spPr>
          </p:pic>
        </mc:Fallback>
      </mc:AlternateContent>
      <mc:AlternateContent xmlns:mc="http://schemas.openxmlformats.org/markup-compatibility/2006" xmlns:p14="http://schemas.microsoft.com/office/powerpoint/2010/main">
        <mc:Choice Requires="p14">
          <p:contentPart r:id="rId410" p14:bwMode="auto">
            <p14:nvContentPartPr>
              <p14:cNvPr id="208" name="墨迹 207"/>
              <p14:cNvContentPartPr/>
              <p14:nvPr/>
            </p14:nvContentPartPr>
            <p14:xfrm>
              <a:off x="5343596" y="3461743"/>
              <a:ext cx="58180" cy="79415"/>
            </p14:xfrm>
          </p:contentPart>
        </mc:Choice>
        <mc:Fallback xmlns="">
          <p:pic>
            <p:nvPicPr>
              <p:cNvPr id="208" name="墨迹 207"/>
            </p:nvPicPr>
            <p:blipFill>
              <a:blip r:embed="rId411"/>
            </p:blipFill>
            <p:spPr>
              <a:xfrm>
                <a:off x="5343596" y="3461743"/>
                <a:ext cx="58180" cy="79415"/>
              </a:xfrm>
              <a:prstGeom prst="rect"/>
            </p:spPr>
          </p:pic>
        </mc:Fallback>
      </mc:AlternateContent>
      <mc:AlternateContent xmlns:mc="http://schemas.openxmlformats.org/markup-compatibility/2006" xmlns:p14="http://schemas.microsoft.com/office/powerpoint/2010/main">
        <mc:Choice Requires="p14">
          <p:contentPart r:id="rId412" p14:bwMode="auto">
            <p14:nvContentPartPr>
              <p14:cNvPr id="209" name="墨迹 208"/>
              <p14:cNvContentPartPr/>
              <p14:nvPr/>
            </p14:nvContentPartPr>
            <p14:xfrm>
              <a:off x="5359021" y="3431728"/>
              <a:ext cx="19121" cy="76402"/>
            </p14:xfrm>
          </p:contentPart>
        </mc:Choice>
        <mc:Fallback xmlns="">
          <p:pic>
            <p:nvPicPr>
              <p:cNvPr id="209" name="墨迹 208"/>
            </p:nvPicPr>
            <p:blipFill>
              <a:blip r:embed="rId413"/>
            </p:blipFill>
            <p:spPr>
              <a:xfrm>
                <a:off x="5359021" y="3431728"/>
                <a:ext cx="19121" cy="76402"/>
              </a:xfrm>
              <a:prstGeom prst="rect"/>
            </p:spPr>
          </p:pic>
        </mc:Fallback>
      </mc:AlternateContent>
      <mc:AlternateContent xmlns:mc="http://schemas.openxmlformats.org/markup-compatibility/2006" xmlns:p14="http://schemas.microsoft.com/office/powerpoint/2010/main">
        <mc:Choice Requires="p14">
          <p:contentPart r:id="rId414" p14:bwMode="auto">
            <p14:nvContentPartPr>
              <p14:cNvPr id="210" name="墨迹 209"/>
              <p14:cNvContentPartPr/>
              <p14:nvPr/>
            </p14:nvContentPartPr>
            <p14:xfrm>
              <a:off x="4659110" y="3547241"/>
              <a:ext cx="43894" cy="33824"/>
            </p14:xfrm>
          </p:contentPart>
        </mc:Choice>
        <mc:Fallback xmlns="">
          <p:pic>
            <p:nvPicPr>
              <p:cNvPr id="210" name="墨迹 209"/>
            </p:nvPicPr>
            <p:blipFill>
              <a:blip r:embed="rId415"/>
            </p:blipFill>
            <p:spPr>
              <a:xfrm>
                <a:off x="4659110" y="3547241"/>
                <a:ext cx="43894" cy="33824"/>
              </a:xfrm>
              <a:prstGeom prst="rect"/>
            </p:spPr>
          </p:pic>
        </mc:Fallback>
      </mc:AlternateContent>
      <mc:AlternateContent xmlns:mc="http://schemas.openxmlformats.org/markup-compatibility/2006" xmlns:p14="http://schemas.microsoft.com/office/powerpoint/2010/main">
        <mc:Choice Requires="p14">
          <p:contentPart r:id="rId416" p14:bwMode="auto">
            <p14:nvContentPartPr>
              <p14:cNvPr id="211" name="墨迹 210"/>
              <p14:cNvContentPartPr/>
              <p14:nvPr/>
            </p14:nvContentPartPr>
            <p14:xfrm>
              <a:off x="4693905" y="3515861"/>
              <a:ext cx="25483" cy="132624"/>
            </p14:xfrm>
          </p:contentPart>
        </mc:Choice>
        <mc:Fallback xmlns="">
          <p:pic>
            <p:nvPicPr>
              <p:cNvPr id="211" name="墨迹 210"/>
            </p:nvPicPr>
            <p:blipFill>
              <a:blip r:embed="rId417"/>
            </p:blipFill>
            <p:spPr>
              <a:xfrm>
                <a:off x="4693905" y="3515861"/>
                <a:ext cx="25483" cy="132624"/>
              </a:xfrm>
              <a:prstGeom prst="rect"/>
            </p:spPr>
          </p:pic>
        </mc:Fallback>
      </mc:AlternateContent>
      <mc:AlternateContent xmlns:mc="http://schemas.openxmlformats.org/markup-compatibility/2006" xmlns:p14="http://schemas.microsoft.com/office/powerpoint/2010/main">
        <mc:Choice Requires="p14">
          <p:contentPart r:id="rId418" p14:bwMode="auto">
            <p14:nvContentPartPr>
              <p14:cNvPr id="212" name="墨迹 211"/>
              <p14:cNvContentPartPr/>
              <p14:nvPr/>
            </p14:nvContentPartPr>
            <p14:xfrm>
              <a:off x="4688467" y="3584077"/>
              <a:ext cx="31845" cy="26832"/>
            </p14:xfrm>
          </p:contentPart>
        </mc:Choice>
        <mc:Fallback xmlns="">
          <p:pic>
            <p:nvPicPr>
              <p:cNvPr id="212" name="墨迹 211"/>
            </p:nvPicPr>
            <p:blipFill>
              <a:blip r:embed="rId419"/>
            </p:blipFill>
            <p:spPr>
              <a:xfrm>
                <a:off x="4688467" y="3584077"/>
                <a:ext cx="31845" cy="26832"/>
              </a:xfrm>
              <a:prstGeom prst="rect"/>
            </p:spPr>
          </p:pic>
        </mc:Fallback>
      </mc:AlternateContent>
      <mc:AlternateContent xmlns:mc="http://schemas.openxmlformats.org/markup-compatibility/2006" xmlns:p14="http://schemas.microsoft.com/office/powerpoint/2010/main">
        <mc:Choice Requires="p14">
          <p:contentPart r:id="rId420" p14:bwMode="auto">
            <p14:nvContentPartPr>
              <p14:cNvPr id="213" name="墨迹 212"/>
              <p14:cNvContentPartPr/>
              <p14:nvPr/>
            </p14:nvContentPartPr>
            <p14:xfrm>
              <a:off x="4730299" y="3546047"/>
              <a:ext cx="10947" cy="67364"/>
            </p14:xfrm>
          </p:contentPart>
        </mc:Choice>
        <mc:Fallback xmlns="">
          <p:pic>
            <p:nvPicPr>
              <p:cNvPr id="213" name="墨迹 212"/>
            </p:nvPicPr>
            <p:blipFill>
              <a:blip r:embed="rId421"/>
            </p:blipFill>
            <p:spPr>
              <a:xfrm>
                <a:off x="4730299" y="3546047"/>
                <a:ext cx="10947" cy="67364"/>
              </a:xfrm>
              <a:prstGeom prst="rect"/>
            </p:spPr>
          </p:pic>
        </mc:Fallback>
      </mc:AlternateContent>
      <mc:AlternateContent xmlns:mc="http://schemas.openxmlformats.org/markup-compatibility/2006" xmlns:p14="http://schemas.microsoft.com/office/powerpoint/2010/main">
        <mc:Choice Requires="p14">
          <p:contentPart r:id="rId422" p14:bwMode="auto">
            <p14:nvContentPartPr>
              <p14:cNvPr id="214" name="墨迹 213"/>
              <p14:cNvContentPartPr/>
              <p14:nvPr/>
            </p14:nvContentPartPr>
            <p14:xfrm>
              <a:off x="4740038" y="3507221"/>
              <a:ext cx="43040" cy="126711"/>
            </p14:xfrm>
          </p:contentPart>
        </mc:Choice>
        <mc:Fallback xmlns="">
          <p:pic>
            <p:nvPicPr>
              <p:cNvPr id="214" name="墨迹 213"/>
            </p:nvPicPr>
            <p:blipFill>
              <a:blip r:embed="rId423"/>
            </p:blipFill>
            <p:spPr>
              <a:xfrm>
                <a:off x="4740038" y="3507221"/>
                <a:ext cx="43040" cy="126711"/>
              </a:xfrm>
              <a:prstGeom prst="rect"/>
            </p:spPr>
          </p:pic>
        </mc:Fallback>
      </mc:AlternateContent>
      <mc:AlternateContent xmlns:mc="http://schemas.openxmlformats.org/markup-compatibility/2006" xmlns:p14="http://schemas.microsoft.com/office/powerpoint/2010/main">
        <mc:Choice Requires="p14">
          <p:contentPart r:id="rId424" p14:bwMode="auto">
            <p14:nvContentPartPr>
              <p14:cNvPr id="215" name="墨迹 214"/>
              <p14:cNvContentPartPr/>
              <p14:nvPr/>
            </p14:nvContentPartPr>
            <p14:xfrm>
              <a:off x="4703928" y="3570889"/>
              <a:ext cx="62765" cy="108521"/>
            </p14:xfrm>
          </p:contentPart>
        </mc:Choice>
        <mc:Fallback xmlns="">
          <p:pic>
            <p:nvPicPr>
              <p:cNvPr id="215" name="墨迹 214"/>
            </p:nvPicPr>
            <p:blipFill>
              <a:blip r:embed="rId425"/>
            </p:blipFill>
            <p:spPr>
              <a:xfrm>
                <a:off x="4703928" y="3570889"/>
                <a:ext cx="62765" cy="108521"/>
              </a:xfrm>
              <a:prstGeom prst="rect"/>
            </p:spPr>
          </p:pic>
        </mc:Fallback>
      </mc:AlternateContent>
      <mc:AlternateContent xmlns:mc="http://schemas.openxmlformats.org/markup-compatibility/2006" xmlns:p14="http://schemas.microsoft.com/office/powerpoint/2010/main">
        <mc:Choice Requires="p14">
          <p:contentPart r:id="rId426" p14:bwMode="auto">
            <p14:nvContentPartPr>
              <p14:cNvPr id="216" name="墨迹 215"/>
              <p14:cNvContentPartPr/>
              <p14:nvPr/>
            </p14:nvContentPartPr>
            <p14:xfrm>
              <a:off x="4721201" y="3648201"/>
              <a:ext cx="50966" cy="13644"/>
            </p14:xfrm>
          </p:contentPart>
        </mc:Choice>
        <mc:Fallback xmlns="">
          <p:pic>
            <p:nvPicPr>
              <p:cNvPr id="216" name="墨迹 215"/>
            </p:nvPicPr>
            <p:blipFill>
              <a:blip r:embed="rId427"/>
            </p:blipFill>
            <p:spPr>
              <a:xfrm>
                <a:off x="4721201" y="3648201"/>
                <a:ext cx="50966" cy="13644"/>
              </a:xfrm>
              <a:prstGeom prst="rect"/>
            </p:spPr>
          </p:pic>
        </mc:Fallback>
      </mc:AlternateContent>
      <mc:AlternateContent xmlns:mc="http://schemas.openxmlformats.org/markup-compatibility/2006" xmlns:p14="http://schemas.microsoft.com/office/powerpoint/2010/main">
        <mc:Choice Requires="p14">
          <p:contentPart r:id="rId428" p14:bwMode="auto">
            <p14:nvContentPartPr>
              <p14:cNvPr id="217" name="墨迹 216"/>
              <p14:cNvContentPartPr/>
              <p14:nvPr/>
            </p14:nvContentPartPr>
            <p14:xfrm>
              <a:off x="4753970" y="3635467"/>
              <a:ext cx="6362" cy="6367"/>
            </p14:xfrm>
          </p:contentPart>
        </mc:Choice>
        <mc:Fallback xmlns="">
          <p:pic>
            <p:nvPicPr>
              <p:cNvPr id="217" name="墨迹 216"/>
            </p:nvPicPr>
            <p:blipFill>
              <a:blip r:embed="rId259"/>
            </p:blipFill>
            <p:spPr>
              <a:xfrm>
                <a:off x="4753970" y="3635467"/>
                <a:ext cx="6362" cy="6367"/>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18" name="墨迹 217"/>
              <p14:cNvContentPartPr/>
              <p14:nvPr/>
            </p14:nvContentPartPr>
            <p14:xfrm>
              <a:off x="4772167" y="3627281"/>
              <a:ext cx="2736" cy="3639"/>
            </p14:xfrm>
          </p:contentPart>
        </mc:Choice>
        <mc:Fallback xmlns="">
          <p:pic>
            <p:nvPicPr>
              <p:cNvPr id="218" name="墨迹 217"/>
            </p:nvPicPr>
            <p:blipFill>
              <a:blip r:embed="rId430"/>
            </p:blipFill>
            <p:spPr>
              <a:xfrm>
                <a:off x="4772167" y="3627281"/>
                <a:ext cx="2736" cy="3639"/>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19" name="墨迹 218"/>
              <p14:cNvContentPartPr/>
              <p14:nvPr/>
            </p14:nvContentPartPr>
            <p14:xfrm>
              <a:off x="4808561" y="3514952"/>
              <a:ext cx="33657" cy="15917"/>
            </p14:xfrm>
          </p:contentPart>
        </mc:Choice>
        <mc:Fallback xmlns="">
          <p:pic>
            <p:nvPicPr>
              <p:cNvPr id="219" name="墨迹 218"/>
            </p:nvPicPr>
            <p:blipFill>
              <a:blip r:embed="rId432"/>
            </p:blipFill>
            <p:spPr>
              <a:xfrm>
                <a:off x="4808561" y="3514952"/>
                <a:ext cx="33657" cy="15917"/>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20" name="墨迹 219"/>
              <p14:cNvContentPartPr/>
              <p14:nvPr/>
            </p14:nvContentPartPr>
            <p14:xfrm>
              <a:off x="4790364" y="3545422"/>
              <a:ext cx="80073" cy="60030"/>
            </p14:xfrm>
          </p:contentPart>
        </mc:Choice>
        <mc:Fallback xmlns="">
          <p:pic>
            <p:nvPicPr>
              <p:cNvPr id="220" name="墨迹 219"/>
            </p:nvPicPr>
            <p:blipFill>
              <a:blip r:embed="rId434"/>
            </p:blipFill>
            <p:spPr>
              <a:xfrm>
                <a:off x="4790364" y="3545422"/>
                <a:ext cx="80073" cy="60030"/>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21" name="墨迹 220"/>
              <p14:cNvContentPartPr/>
              <p14:nvPr/>
            </p14:nvContentPartPr>
            <p14:xfrm>
              <a:off x="4809201" y="3545877"/>
              <a:ext cx="9382" cy="5002"/>
            </p14:xfrm>
          </p:contentPart>
        </mc:Choice>
        <mc:Fallback xmlns="">
          <p:pic>
            <p:nvPicPr>
              <p:cNvPr id="221" name="墨迹 220"/>
            </p:nvPicPr>
            <p:blipFill>
              <a:blip r:embed="rId386"/>
            </p:blipFill>
            <p:spPr>
              <a:xfrm>
                <a:off x="4809201" y="3545877"/>
                <a:ext cx="9382" cy="5002"/>
              </a:xfrm>
              <a:prstGeom prst="rect"/>
            </p:spPr>
          </p:pic>
        </mc:Fallback>
      </mc:AlternateContent>
      <mc:AlternateContent xmlns:mc="http://schemas.openxmlformats.org/markup-compatibility/2006" xmlns:p14="http://schemas.microsoft.com/office/powerpoint/2010/main">
        <mc:Choice Requires="p14">
          <p:contentPart r:id="rId436" p14:bwMode="auto">
            <p14:nvContentPartPr>
              <p14:cNvPr id="222" name="墨迹 221"/>
              <p14:cNvContentPartPr/>
              <p14:nvPr/>
            </p14:nvContentPartPr>
            <p14:xfrm>
              <a:off x="4806748" y="3539965"/>
              <a:ext cx="71864" cy="103233"/>
            </p14:xfrm>
          </p:contentPart>
        </mc:Choice>
        <mc:Fallback xmlns="">
          <p:pic>
            <p:nvPicPr>
              <p:cNvPr id="222" name="墨迹 221"/>
            </p:nvPicPr>
            <p:blipFill>
              <a:blip r:embed="rId437"/>
            </p:blipFill>
            <p:spPr>
              <a:xfrm>
                <a:off x="4806748" y="3539965"/>
                <a:ext cx="71864" cy="103233"/>
              </a:xfrm>
              <a:prstGeom prst="rect"/>
            </p:spPr>
          </p:pic>
        </mc:Fallback>
      </mc:AlternateContent>
      <mc:AlternateContent xmlns:mc="http://schemas.openxmlformats.org/markup-compatibility/2006" xmlns:p14="http://schemas.microsoft.com/office/powerpoint/2010/main">
        <mc:Choice Requires="p14">
          <p:contentPart r:id="rId438" p14:bwMode="auto">
            <p14:nvContentPartPr>
              <p14:cNvPr id="223" name="墨迹 222"/>
              <p14:cNvContentPartPr/>
              <p14:nvPr/>
            </p14:nvContentPartPr>
            <p14:xfrm>
              <a:off x="4837669" y="3614547"/>
              <a:ext cx="29108" cy="27287"/>
            </p14:xfrm>
          </p:contentPart>
        </mc:Choice>
        <mc:Fallback xmlns="">
          <p:pic>
            <p:nvPicPr>
              <p:cNvPr id="223" name="墨迹 222"/>
            </p:nvPicPr>
            <p:blipFill>
              <a:blip r:embed="rId439"/>
            </p:blipFill>
            <p:spPr>
              <a:xfrm>
                <a:off x="4837669" y="3614547"/>
                <a:ext cx="29108" cy="27287"/>
              </a:xfrm>
              <a:prstGeom prst="rect"/>
            </p:spPr>
          </p:pic>
        </mc:Fallback>
      </mc:AlternateContent>
      <mc:AlternateContent xmlns:mc="http://schemas.openxmlformats.org/markup-compatibility/2006" xmlns:p14="http://schemas.microsoft.com/office/powerpoint/2010/main">
        <mc:Choice Requires="p14">
          <p:contentPart r:id="rId440" p14:bwMode="auto">
            <p14:nvContentPartPr>
              <p14:cNvPr id="224" name="墨迹 223"/>
              <p14:cNvContentPartPr/>
              <p14:nvPr/>
            </p14:nvContentPartPr>
            <p14:xfrm>
              <a:off x="4806748" y="3599085"/>
              <a:ext cx="42756" cy="24558"/>
            </p14:xfrm>
          </p:contentPart>
        </mc:Choice>
        <mc:Fallback xmlns="">
          <p:pic>
            <p:nvPicPr>
              <p:cNvPr id="224" name="墨迹 223"/>
            </p:nvPicPr>
            <p:blipFill>
              <a:blip r:embed="rId441"/>
            </p:blipFill>
            <p:spPr>
              <a:xfrm>
                <a:off x="4806748" y="3599085"/>
                <a:ext cx="42756" cy="24558"/>
              </a:xfrm>
              <a:prstGeom prst="rect"/>
            </p:spPr>
          </p:pic>
        </mc:Fallback>
      </mc:AlternateContent>
      <mc:AlternateContent xmlns:mc="http://schemas.openxmlformats.org/markup-compatibility/2006" xmlns:p14="http://schemas.microsoft.com/office/powerpoint/2010/main">
        <mc:Choice Requires="p14">
          <p:contentPart r:id="rId442" p14:bwMode="auto">
            <p14:nvContentPartPr>
              <p14:cNvPr id="225" name="墨迹 224"/>
              <p14:cNvContentPartPr/>
              <p14:nvPr/>
            </p14:nvContentPartPr>
            <p14:xfrm>
              <a:off x="5477017" y="3398075"/>
              <a:ext cx="41227" cy="61849"/>
            </p14:xfrm>
          </p:contentPart>
        </mc:Choice>
        <mc:Fallback xmlns="">
          <p:pic>
            <p:nvPicPr>
              <p:cNvPr id="225" name="墨迹 224"/>
            </p:nvPicPr>
            <p:blipFill>
              <a:blip r:embed="rId443"/>
            </p:blipFill>
            <p:spPr>
              <a:xfrm>
                <a:off x="5477017" y="3398075"/>
                <a:ext cx="41227" cy="61849"/>
              </a:xfrm>
              <a:prstGeom prst="rect"/>
            </p:spPr>
          </p:pic>
        </mc:Fallback>
      </mc:AlternateContent>
      <mc:AlternateContent xmlns:mc="http://schemas.openxmlformats.org/markup-compatibility/2006" xmlns:p14="http://schemas.microsoft.com/office/powerpoint/2010/main">
        <mc:Choice Requires="p14">
          <p:contentPart r:id="rId444" p14:bwMode="auto">
            <p14:nvContentPartPr>
              <p14:cNvPr id="226" name="墨迹 225"/>
              <p14:cNvContentPartPr/>
              <p14:nvPr/>
            </p14:nvContentPartPr>
            <p14:xfrm>
              <a:off x="5474529" y="3441733"/>
              <a:ext cx="27331" cy="30925"/>
            </p14:xfrm>
          </p:contentPart>
        </mc:Choice>
        <mc:Fallback xmlns="">
          <p:pic>
            <p:nvPicPr>
              <p:cNvPr id="226" name="墨迹 225"/>
            </p:nvPicPr>
            <p:blipFill>
              <a:blip r:embed="rId445"/>
            </p:blipFill>
            <p:spPr>
              <a:xfrm>
                <a:off x="5474529" y="3441733"/>
                <a:ext cx="27331" cy="30925"/>
              </a:xfrm>
              <a:prstGeom prst="rect"/>
            </p:spPr>
          </p:pic>
        </mc:Fallback>
      </mc:AlternateContent>
      <mc:AlternateContent xmlns:mc="http://schemas.openxmlformats.org/markup-compatibility/2006" xmlns:p14="http://schemas.microsoft.com/office/powerpoint/2010/main">
        <mc:Choice Requires="p14">
          <p:contentPart r:id="rId446" p14:bwMode="auto">
            <p14:nvContentPartPr>
              <p14:cNvPr id="227" name="墨迹 226"/>
              <p14:cNvContentPartPr/>
              <p14:nvPr/>
            </p14:nvContentPartPr>
            <p14:xfrm>
              <a:off x="5471615" y="3459924"/>
              <a:ext cx="53453" cy="70490"/>
            </p14:xfrm>
          </p:contentPart>
        </mc:Choice>
        <mc:Fallback xmlns="">
          <p:pic>
            <p:nvPicPr>
              <p:cNvPr id="227" name="墨迹 226"/>
            </p:nvPicPr>
            <p:blipFill>
              <a:blip r:embed="rId447"/>
            </p:blipFill>
            <p:spPr>
              <a:xfrm>
                <a:off x="5471615" y="3459924"/>
                <a:ext cx="53453" cy="70490"/>
              </a:xfrm>
              <a:prstGeom prst="rect"/>
            </p:spPr>
          </p:pic>
        </mc:Fallback>
      </mc:AlternateContent>
      <mc:AlternateContent xmlns:mc="http://schemas.openxmlformats.org/markup-compatibility/2006" xmlns:p14="http://schemas.microsoft.com/office/powerpoint/2010/main">
        <mc:Choice Requires="p14">
          <p:contentPart r:id="rId448" p14:bwMode="auto">
            <p14:nvContentPartPr>
              <p14:cNvPr id="228" name="墨迹 227"/>
              <p14:cNvContentPartPr/>
              <p14:nvPr/>
            </p14:nvContentPartPr>
            <p14:xfrm>
              <a:off x="5476377" y="3509040"/>
              <a:ext cx="19121" cy="9095"/>
            </p14:xfrm>
          </p:contentPart>
        </mc:Choice>
        <mc:Fallback xmlns="">
          <p:pic>
            <p:nvPicPr>
              <p:cNvPr id="228" name="墨迹 227"/>
            </p:nvPicPr>
            <p:blipFill>
              <a:blip r:embed="rId449"/>
            </p:blipFill>
            <p:spPr>
              <a:xfrm>
                <a:off x="5476377" y="3509040"/>
                <a:ext cx="19121" cy="9095"/>
              </a:xfrm>
              <a:prstGeom prst="rect"/>
            </p:spPr>
          </p:pic>
        </mc:Fallback>
      </mc:AlternateContent>
      <mc:AlternateContent xmlns:mc="http://schemas.openxmlformats.org/markup-compatibility/2006" xmlns:p14="http://schemas.microsoft.com/office/powerpoint/2010/main">
        <mc:Choice Requires="p14">
          <p:contentPart r:id="rId450" p14:bwMode="auto">
            <p14:nvContentPartPr>
              <p14:cNvPr id="229" name="墨迹 228"/>
              <p14:cNvContentPartPr/>
              <p14:nvPr/>
            </p14:nvContentPartPr>
            <p14:xfrm>
              <a:off x="5542377" y="3403987"/>
              <a:ext cx="39557" cy="93513"/>
            </p14:xfrm>
          </p:contentPart>
        </mc:Choice>
        <mc:Fallback xmlns="">
          <p:pic>
            <p:nvPicPr>
              <p:cNvPr id="229" name="墨迹 228"/>
            </p:nvPicPr>
            <p:blipFill>
              <a:blip r:embed="rId451"/>
            </p:blipFill>
            <p:spPr>
              <a:xfrm>
                <a:off x="5542377" y="3403987"/>
                <a:ext cx="39557" cy="93513"/>
              </a:xfrm>
              <a:prstGeom prst="rect"/>
            </p:spPr>
          </p:pic>
        </mc:Fallback>
      </mc:AlternateContent>
      <mc:AlternateContent xmlns:mc="http://schemas.openxmlformats.org/markup-compatibility/2006" xmlns:p14="http://schemas.microsoft.com/office/powerpoint/2010/main">
        <mc:Choice Requires="p14">
          <p:contentPart r:id="rId452" p14:bwMode="auto">
            <p14:nvContentPartPr>
              <p14:cNvPr id="230" name="墨迹 229"/>
              <p14:cNvContentPartPr/>
              <p14:nvPr/>
            </p14:nvContentPartPr>
            <p14:xfrm>
              <a:off x="5586483" y="3416891"/>
              <a:ext cx="42756" cy="95332"/>
            </p14:xfrm>
          </p:contentPart>
        </mc:Choice>
        <mc:Fallback xmlns="">
          <p:pic>
            <p:nvPicPr>
              <p:cNvPr id="230" name="墨迹 229"/>
            </p:nvPicPr>
            <p:blipFill>
              <a:blip r:embed="rId453"/>
            </p:blipFill>
            <p:spPr>
              <a:xfrm>
                <a:off x="5586483" y="3416891"/>
                <a:ext cx="42756" cy="95332"/>
              </a:xfrm>
              <a:prstGeom prst="rect"/>
            </p:spPr>
          </p:pic>
        </mc:Fallback>
      </mc:AlternateContent>
      <mc:AlternateContent xmlns:mc="http://schemas.openxmlformats.org/markup-compatibility/2006" xmlns:p14="http://schemas.microsoft.com/office/powerpoint/2010/main">
        <mc:Choice Requires="p14">
          <p:contentPart r:id="rId454" p14:bwMode="auto">
            <p14:nvContentPartPr>
              <p14:cNvPr id="231" name="墨迹 230"/>
              <p14:cNvContentPartPr/>
              <p14:nvPr/>
            </p14:nvContentPartPr>
            <p14:xfrm>
              <a:off x="5603756" y="3461743"/>
              <a:ext cx="51890" cy="40020"/>
            </p14:xfrm>
          </p:contentPart>
        </mc:Choice>
        <mc:Fallback xmlns="">
          <p:pic>
            <p:nvPicPr>
              <p:cNvPr id="231" name="墨迹 230"/>
            </p:nvPicPr>
            <p:blipFill>
              <a:blip r:embed="rId455"/>
            </p:blipFill>
            <p:spPr>
              <a:xfrm>
                <a:off x="5603756" y="3461743"/>
                <a:ext cx="51890" cy="40020"/>
              </a:xfrm>
              <a:prstGeom prst="rect"/>
            </p:spPr>
          </p:pic>
        </mc:Fallback>
      </mc:AlternateContent>
      <mc:AlternateContent xmlns:mc="http://schemas.openxmlformats.org/markup-compatibility/2006" xmlns:p14="http://schemas.microsoft.com/office/powerpoint/2010/main">
        <mc:Choice Requires="p14">
          <p:contentPart r:id="rId456" p14:bwMode="auto">
            <p14:nvContentPartPr>
              <p14:cNvPr id="232" name="墨迹 231"/>
              <p14:cNvContentPartPr/>
              <p14:nvPr/>
            </p14:nvContentPartPr>
            <p14:xfrm>
              <a:off x="5674732" y="3393527"/>
              <a:ext cx="33657" cy="22739"/>
            </p14:xfrm>
          </p:contentPart>
        </mc:Choice>
        <mc:Fallback xmlns="">
          <p:pic>
            <p:nvPicPr>
              <p:cNvPr id="232" name="墨迹 231"/>
            </p:nvPicPr>
            <p:blipFill>
              <a:blip r:embed="rId457"/>
            </p:blipFill>
            <p:spPr>
              <a:xfrm>
                <a:off x="5674732" y="3393527"/>
                <a:ext cx="33657" cy="22739"/>
              </a:xfrm>
              <a:prstGeom prst="rect"/>
            </p:spPr>
          </p:pic>
        </mc:Fallback>
      </mc:AlternateContent>
      <mc:AlternateContent xmlns:mc="http://schemas.openxmlformats.org/markup-compatibility/2006" xmlns:p14="http://schemas.microsoft.com/office/powerpoint/2010/main">
        <mc:Choice Requires="p14">
          <p:contentPart r:id="rId458" p14:bwMode="auto">
            <p14:nvContentPartPr>
              <p14:cNvPr id="233" name="墨迹 232"/>
              <p14:cNvContentPartPr/>
              <p14:nvPr/>
            </p14:nvContentPartPr>
            <p14:xfrm>
              <a:off x="5671106" y="3385796"/>
              <a:ext cx="48229" cy="65033"/>
            </p14:xfrm>
          </p:contentPart>
        </mc:Choice>
        <mc:Fallback xmlns="">
          <p:pic>
            <p:nvPicPr>
              <p:cNvPr id="233" name="墨迹 232"/>
            </p:nvPicPr>
            <p:blipFill>
              <a:blip r:embed="rId459"/>
            </p:blipFill>
            <p:spPr>
              <a:xfrm>
                <a:off x="5671106" y="3385796"/>
                <a:ext cx="48229" cy="65033"/>
              </a:xfrm>
              <a:prstGeom prst="rect"/>
            </p:spPr>
          </p:pic>
        </mc:Fallback>
      </mc:AlternateContent>
      <mc:AlternateContent xmlns:mc="http://schemas.openxmlformats.org/markup-compatibility/2006" xmlns:p14="http://schemas.microsoft.com/office/powerpoint/2010/main">
        <mc:Choice Requires="p14">
          <p:contentPart r:id="rId460" p14:bwMode="auto">
            <p14:nvContentPartPr>
              <p14:cNvPr id="234" name="墨迹 233"/>
              <p14:cNvContentPartPr/>
              <p14:nvPr/>
            </p14:nvContentPartPr>
            <p14:xfrm>
              <a:off x="5700215" y="3423542"/>
              <a:ext cx="12723" cy="81860"/>
            </p14:xfrm>
          </p:contentPart>
        </mc:Choice>
        <mc:Fallback xmlns="">
          <p:pic>
            <p:nvPicPr>
              <p:cNvPr id="234" name="墨迹 233"/>
            </p:nvPicPr>
            <p:blipFill>
              <a:blip r:embed="rId461"/>
            </p:blipFill>
            <p:spPr>
              <a:xfrm>
                <a:off x="5700215" y="3423542"/>
                <a:ext cx="12723" cy="81860"/>
              </a:xfrm>
              <a:prstGeom prst="rect"/>
            </p:spPr>
          </p:pic>
        </mc:Fallback>
      </mc:AlternateContent>
      <mc:AlternateContent xmlns:mc="http://schemas.openxmlformats.org/markup-compatibility/2006" xmlns:p14="http://schemas.microsoft.com/office/powerpoint/2010/main">
        <mc:Choice Requires="p14">
          <p:contentPart r:id="rId462" p14:bwMode="auto">
            <p14:nvContentPartPr>
              <p14:cNvPr id="235" name="墨迹 234"/>
              <p14:cNvContentPartPr/>
              <p14:nvPr/>
            </p14:nvContentPartPr>
            <p14:xfrm>
              <a:off x="5681449" y="3459014"/>
              <a:ext cx="27864" cy="20920"/>
            </p14:xfrm>
          </p:contentPart>
        </mc:Choice>
        <mc:Fallback xmlns="">
          <p:pic>
            <p:nvPicPr>
              <p:cNvPr id="235" name="墨迹 234"/>
            </p:nvPicPr>
            <p:blipFill>
              <a:blip r:embed="rId463"/>
            </p:blipFill>
            <p:spPr>
              <a:xfrm>
                <a:off x="5681449" y="3459014"/>
                <a:ext cx="27864" cy="20920"/>
              </a:xfrm>
              <a:prstGeom prst="rect"/>
            </p:spPr>
          </p:pic>
        </mc:Fallback>
      </mc:AlternateContent>
      <mc:AlternateContent xmlns:mc="http://schemas.openxmlformats.org/markup-compatibility/2006" xmlns:p14="http://schemas.microsoft.com/office/powerpoint/2010/main">
        <mc:Choice Requires="p14">
          <p:contentPart r:id="rId464" p14:bwMode="auto">
            <p14:nvContentPartPr>
              <p14:cNvPr id="236" name="墨迹 235"/>
              <p14:cNvContentPartPr/>
              <p14:nvPr/>
            </p14:nvContentPartPr>
            <p14:xfrm>
              <a:off x="5729784" y="3392618"/>
              <a:ext cx="36856" cy="45022"/>
            </p14:xfrm>
          </p:contentPart>
        </mc:Choice>
        <mc:Fallback xmlns="">
          <p:pic>
            <p:nvPicPr>
              <p:cNvPr id="236" name="墨迹 235"/>
            </p:nvPicPr>
            <p:blipFill>
              <a:blip r:embed="rId465"/>
            </p:blipFill>
            <p:spPr>
              <a:xfrm>
                <a:off x="5729784" y="3392618"/>
                <a:ext cx="36856" cy="45022"/>
              </a:xfrm>
              <a:prstGeom prst="rect"/>
            </p:spPr>
          </p:pic>
        </mc:Fallback>
      </mc:AlternateContent>
      <mc:AlternateContent xmlns:mc="http://schemas.openxmlformats.org/markup-compatibility/2006" xmlns:p14="http://schemas.microsoft.com/office/powerpoint/2010/main">
        <mc:Choice Requires="p14">
          <p:contentPart r:id="rId466" p14:bwMode="auto">
            <p14:nvContentPartPr>
              <p14:cNvPr id="237" name="墨迹 236"/>
              <p14:cNvContentPartPr/>
              <p14:nvPr/>
            </p14:nvContentPartPr>
            <p14:xfrm>
              <a:off x="5745707" y="3372607"/>
              <a:ext cx="9098" cy="21830"/>
            </p14:xfrm>
          </p:contentPart>
        </mc:Choice>
        <mc:Fallback xmlns="">
          <p:pic>
            <p:nvPicPr>
              <p:cNvPr id="237" name="墨迹 236"/>
            </p:nvPicPr>
            <p:blipFill>
              <a:blip r:embed="rId467"/>
            </p:blipFill>
            <p:spPr>
              <a:xfrm>
                <a:off x="5745707" y="3372607"/>
                <a:ext cx="9098" cy="21830"/>
              </a:xfrm>
              <a:prstGeom prst="rect"/>
            </p:spPr>
          </p:pic>
        </mc:Fallback>
      </mc:AlternateContent>
      <mc:AlternateContent xmlns:mc="http://schemas.openxmlformats.org/markup-compatibility/2006" xmlns:p14="http://schemas.microsoft.com/office/powerpoint/2010/main">
        <mc:Choice Requires="p14">
          <p:contentPart r:id="rId468" p14:bwMode="auto">
            <p14:nvContentPartPr>
              <p14:cNvPr id="238" name="墨迹 237"/>
              <p14:cNvContentPartPr/>
              <p14:nvPr/>
            </p14:nvContentPartPr>
            <p14:xfrm>
              <a:off x="5740696" y="3438095"/>
              <a:ext cx="53241" cy="41839"/>
            </p14:xfrm>
          </p:contentPart>
        </mc:Choice>
        <mc:Fallback xmlns="">
          <p:pic>
            <p:nvPicPr>
              <p:cNvPr id="238" name="墨迹 237"/>
            </p:nvPicPr>
            <p:blipFill>
              <a:blip r:embed="rId469"/>
            </p:blipFill>
            <p:spPr>
              <a:xfrm>
                <a:off x="5740696" y="3438095"/>
                <a:ext cx="53241" cy="41839"/>
              </a:xfrm>
              <a:prstGeom prst="rect"/>
            </p:spPr>
          </p:pic>
        </mc:Fallback>
      </mc:AlternateContent>
      <mc:AlternateContent xmlns:mc="http://schemas.openxmlformats.org/markup-compatibility/2006" xmlns:p14="http://schemas.microsoft.com/office/powerpoint/2010/main">
        <mc:Choice Requires="p14">
          <p:contentPart r:id="rId470" p14:bwMode="auto">
            <p14:nvContentPartPr>
              <p14:cNvPr id="239" name="墨迹 238"/>
              <p14:cNvContentPartPr/>
              <p14:nvPr/>
            </p14:nvContentPartPr>
            <p14:xfrm>
              <a:off x="5819135" y="3363967"/>
              <a:ext cx="35754" cy="14098"/>
            </p14:xfrm>
          </p:contentPart>
        </mc:Choice>
        <mc:Fallback xmlns="">
          <p:pic>
            <p:nvPicPr>
              <p:cNvPr id="239" name="墨迹 238"/>
            </p:nvPicPr>
            <p:blipFill>
              <a:blip r:embed="rId471"/>
            </p:blipFill>
            <p:spPr>
              <a:xfrm>
                <a:off x="5819135" y="3363967"/>
                <a:ext cx="35754" cy="14098"/>
              </a:xfrm>
              <a:prstGeom prst="rect"/>
            </p:spPr>
          </p:pic>
        </mc:Fallback>
      </mc:AlternateContent>
      <mc:AlternateContent xmlns:mc="http://schemas.openxmlformats.org/markup-compatibility/2006" xmlns:p14="http://schemas.microsoft.com/office/powerpoint/2010/main">
        <mc:Choice Requires="p14">
          <p:contentPart r:id="rId472" p14:bwMode="auto">
            <p14:nvContentPartPr>
              <p14:cNvPr id="240" name="墨迹 239"/>
              <p14:cNvContentPartPr/>
              <p14:nvPr/>
            </p14:nvContentPartPr>
            <p14:xfrm>
              <a:off x="5823968" y="3390798"/>
              <a:ext cx="45493" cy="20011"/>
            </p14:xfrm>
          </p:contentPart>
        </mc:Choice>
        <mc:Fallback xmlns="">
          <p:pic>
            <p:nvPicPr>
              <p:cNvPr id="240" name="墨迹 239"/>
            </p:nvPicPr>
            <p:blipFill>
              <a:blip r:embed="rId473"/>
            </p:blipFill>
            <p:spPr>
              <a:xfrm>
                <a:off x="5823968" y="3390798"/>
                <a:ext cx="45493" cy="20011"/>
              </a:xfrm>
              <a:prstGeom prst="rect"/>
            </p:spPr>
          </p:pic>
        </mc:Fallback>
      </mc:AlternateContent>
      <mc:AlternateContent xmlns:mc="http://schemas.openxmlformats.org/markup-compatibility/2006" xmlns:p14="http://schemas.microsoft.com/office/powerpoint/2010/main">
        <mc:Choice Requires="p14">
          <p:contentPart r:id="rId474" p14:bwMode="auto">
            <p14:nvContentPartPr>
              <p14:cNvPr id="241" name="墨迹 240"/>
              <p14:cNvContentPartPr/>
              <p14:nvPr/>
            </p14:nvContentPartPr>
            <p14:xfrm>
              <a:off x="5840317" y="3336225"/>
              <a:ext cx="21893" cy="158262"/>
            </p14:xfrm>
          </p:contentPart>
        </mc:Choice>
        <mc:Fallback xmlns="">
          <p:pic>
            <p:nvPicPr>
              <p:cNvPr id="241" name="墨迹 240"/>
            </p:nvPicPr>
            <p:blipFill>
              <a:blip r:embed="rId475"/>
            </p:blipFill>
            <p:spPr>
              <a:xfrm>
                <a:off x="5840317" y="3336225"/>
                <a:ext cx="21893" cy="158262"/>
              </a:xfrm>
              <a:prstGeom prst="rect"/>
            </p:spPr>
          </p:pic>
        </mc:Fallback>
      </mc:AlternateContent>
      <mc:AlternateContent xmlns:mc="http://schemas.openxmlformats.org/markup-compatibility/2006" xmlns:p14="http://schemas.microsoft.com/office/powerpoint/2010/main">
        <mc:Choice Requires="p14">
          <p:contentPart r:id="rId476" p14:bwMode="auto">
            <p14:nvContentPartPr>
              <p14:cNvPr id="242" name="墨迹 241"/>
              <p14:cNvContentPartPr/>
              <p14:nvPr/>
            </p14:nvContentPartPr>
            <p14:xfrm>
              <a:off x="5829406" y="3441733"/>
              <a:ext cx="20009" cy="13643"/>
            </p14:xfrm>
          </p:contentPart>
        </mc:Choice>
        <mc:Fallback xmlns="">
          <p:pic>
            <p:nvPicPr>
              <p:cNvPr id="242" name="墨迹 241"/>
            </p:nvPicPr>
            <p:blipFill>
              <a:blip r:embed="rId477"/>
            </p:blipFill>
            <p:spPr>
              <a:xfrm>
                <a:off x="5829406" y="3441733"/>
                <a:ext cx="20009" cy="13643"/>
              </a:xfrm>
              <a:prstGeom prst="rect"/>
            </p:spPr>
          </p:pic>
        </mc:Fallback>
      </mc:AlternateContent>
      <mc:AlternateContent xmlns:mc="http://schemas.openxmlformats.org/markup-compatibility/2006" xmlns:p14="http://schemas.microsoft.com/office/powerpoint/2010/main">
        <mc:Choice Requires="p14">
          <p:contentPart r:id="rId478" p14:bwMode="auto">
            <p14:nvContentPartPr>
              <p14:cNvPr id="243" name="墨迹 242"/>
              <p14:cNvContentPartPr/>
              <p14:nvPr/>
            </p14:nvContentPartPr>
            <p14:xfrm>
              <a:off x="5851264" y="3432637"/>
              <a:ext cx="21822" cy="10915"/>
            </p14:xfrm>
          </p:contentPart>
        </mc:Choice>
        <mc:Fallback xmlns="">
          <p:pic>
            <p:nvPicPr>
              <p:cNvPr id="243" name="墨迹 242"/>
            </p:nvPicPr>
            <p:blipFill>
              <a:blip r:embed="rId479"/>
            </p:blipFill>
            <p:spPr>
              <a:xfrm>
                <a:off x="5851264" y="3432637"/>
                <a:ext cx="21822" cy="10915"/>
              </a:xfrm>
              <a:prstGeom prst="rect"/>
            </p:spPr>
          </p:pic>
        </mc:Fallback>
      </mc:AlternateContent>
      <mc:AlternateContent xmlns:mc="http://schemas.openxmlformats.org/markup-compatibility/2006" xmlns:p14="http://schemas.microsoft.com/office/powerpoint/2010/main">
        <mc:Choice Requires="p14">
          <p:contentPart r:id="rId480" p14:bwMode="auto">
            <p14:nvContentPartPr>
              <p14:cNvPr id="244" name="墨迹 243"/>
              <p14:cNvContentPartPr/>
              <p14:nvPr/>
            </p14:nvContentPartPr>
            <p14:xfrm>
              <a:off x="5791200" y="3384261"/>
              <a:ext cx="107369" cy="97492"/>
            </p14:xfrm>
          </p:contentPart>
        </mc:Choice>
        <mc:Fallback xmlns="">
          <p:pic>
            <p:nvPicPr>
              <p:cNvPr id="244" name="墨迹 243"/>
            </p:nvPicPr>
            <p:blipFill>
              <a:blip r:embed="rId481"/>
            </p:blipFill>
            <p:spPr>
              <a:xfrm>
                <a:off x="5791200" y="3384261"/>
                <a:ext cx="107369" cy="97492"/>
              </a:xfrm>
              <a:prstGeom prst="rect"/>
            </p:spPr>
          </p:pic>
        </mc:Fallback>
      </mc:AlternateContent>
      <mc:AlternateContent xmlns:mc="http://schemas.openxmlformats.org/markup-compatibility/2006" xmlns:p14="http://schemas.microsoft.com/office/powerpoint/2010/main">
        <mc:Choice Requires="p14">
          <p:contentPart r:id="rId482" p14:bwMode="auto">
            <p14:nvContentPartPr>
              <p14:cNvPr id="245" name="墨迹 244"/>
              <p14:cNvContentPartPr/>
              <p14:nvPr/>
            </p14:nvContentPartPr>
            <p14:xfrm>
              <a:off x="5920356" y="3375677"/>
              <a:ext cx="35" cy="2388"/>
            </p14:xfrm>
          </p:contentPart>
        </mc:Choice>
        <mc:Fallback xmlns="">
          <p:pic>
            <p:nvPicPr>
              <p:cNvPr id="245" name="墨迹 244"/>
            </p:nvPicPr>
            <p:blipFill>
              <a:blip r:embed="rId483"/>
            </p:blipFill>
            <p:spPr>
              <a:xfrm>
                <a:off x="5920356" y="3375677"/>
                <a:ext cx="35" cy="2388"/>
              </a:xfrm>
              <a:prstGeom prst="rect"/>
            </p:spPr>
          </p:pic>
        </mc:Fallback>
      </mc:AlternateContent>
      <mc:AlternateContent xmlns:mc="http://schemas.openxmlformats.org/markup-compatibility/2006" xmlns:p14="http://schemas.microsoft.com/office/powerpoint/2010/main">
        <mc:Choice Requires="p14">
          <p:contentPart r:id="rId484" p14:bwMode="auto">
            <p14:nvContentPartPr>
              <p14:cNvPr id="246" name="墨迹 245"/>
              <p14:cNvContentPartPr/>
              <p14:nvPr/>
            </p14:nvContentPartPr>
            <p14:xfrm>
              <a:off x="5920356" y="3412628"/>
              <a:ext cx="35" cy="15462"/>
            </p14:xfrm>
          </p:contentPart>
        </mc:Choice>
        <mc:Fallback xmlns="">
          <p:pic>
            <p:nvPicPr>
              <p:cNvPr id="246" name="墨迹 245"/>
            </p:nvPicPr>
            <p:blipFill>
              <a:blip r:embed="rId485"/>
            </p:blipFill>
            <p:spPr>
              <a:xfrm>
                <a:off x="5920356" y="3412628"/>
                <a:ext cx="35" cy="15462"/>
              </a:xfrm>
              <a:prstGeom prst="rect"/>
            </p:spPr>
          </p:pic>
        </mc:Fallback>
      </mc:AlternateContent>
      <mc:AlternateContent xmlns:mc="http://schemas.openxmlformats.org/markup-compatibility/2006" xmlns:p14="http://schemas.microsoft.com/office/powerpoint/2010/main">
        <mc:Choice Requires="p14">
          <p:contentPart r:id="rId486" p14:bwMode="auto">
            <p14:nvContentPartPr>
              <p14:cNvPr id="247" name="墨迹 246"/>
              <p14:cNvContentPartPr/>
              <p14:nvPr/>
            </p14:nvContentPartPr>
            <p14:xfrm>
              <a:off x="5920853" y="3449919"/>
              <a:ext cx="9560" cy="21488"/>
            </p14:xfrm>
          </p:contentPart>
        </mc:Choice>
        <mc:Fallback xmlns="">
          <p:pic>
            <p:nvPicPr>
              <p:cNvPr id="247" name="墨迹 246"/>
            </p:nvPicPr>
            <p:blipFill>
              <a:blip r:embed="rId487"/>
            </p:blipFill>
            <p:spPr>
              <a:xfrm>
                <a:off x="5920853" y="3449919"/>
                <a:ext cx="9560" cy="21488"/>
              </a:xfrm>
              <a:prstGeom prst="rect"/>
            </p:spPr>
          </p:pic>
        </mc:Fallback>
      </mc:AlternateContent>
      <mc:AlternateContent xmlns:mc="http://schemas.openxmlformats.org/markup-compatibility/2006" xmlns:p14="http://schemas.microsoft.com/office/powerpoint/2010/main">
        <mc:Choice Requires="p14">
          <p:contentPart r:id="rId488" p14:bwMode="auto">
            <p14:nvContentPartPr>
              <p14:cNvPr id="248" name="墨迹 247"/>
              <p14:cNvContentPartPr/>
              <p14:nvPr/>
            </p14:nvContentPartPr>
            <p14:xfrm>
              <a:off x="5949499" y="3365331"/>
              <a:ext cx="34582" cy="12734"/>
            </p14:xfrm>
          </p:contentPart>
        </mc:Choice>
        <mc:Fallback xmlns="">
          <p:pic>
            <p:nvPicPr>
              <p:cNvPr id="248" name="墨迹 247"/>
            </p:nvPicPr>
            <p:blipFill>
              <a:blip r:embed="rId489"/>
            </p:blipFill>
            <p:spPr>
              <a:xfrm>
                <a:off x="5949499" y="3365331"/>
                <a:ext cx="34582" cy="12734"/>
              </a:xfrm>
              <a:prstGeom prst="rect"/>
            </p:spPr>
          </p:pic>
        </mc:Fallback>
      </mc:AlternateContent>
      <mc:AlternateContent xmlns:mc="http://schemas.openxmlformats.org/markup-compatibility/2006" xmlns:p14="http://schemas.microsoft.com/office/powerpoint/2010/main">
        <mc:Choice Requires="p14">
          <p:contentPart r:id="rId490" p14:bwMode="auto">
            <p14:nvContentPartPr>
              <p14:cNvPr id="249" name="墨迹 248"/>
              <p14:cNvContentPartPr/>
              <p14:nvPr/>
            </p14:nvContentPartPr>
            <p14:xfrm>
              <a:off x="5945874" y="3388979"/>
              <a:ext cx="14572" cy="82428"/>
            </p14:xfrm>
          </p:contentPart>
        </mc:Choice>
        <mc:Fallback xmlns="">
          <p:pic>
            <p:nvPicPr>
              <p:cNvPr id="249" name="墨迹 248"/>
            </p:nvPicPr>
            <p:blipFill>
              <a:blip r:embed="rId491"/>
            </p:blipFill>
            <p:spPr>
              <a:xfrm>
                <a:off x="5945874" y="3388979"/>
                <a:ext cx="14572" cy="82428"/>
              </a:xfrm>
              <a:prstGeom prst="rect"/>
            </p:spPr>
          </p:pic>
        </mc:Fallback>
      </mc:AlternateContent>
      <mc:AlternateContent xmlns:mc="http://schemas.openxmlformats.org/markup-compatibility/2006" xmlns:p14="http://schemas.microsoft.com/office/powerpoint/2010/main">
        <mc:Choice Requires="p14">
          <p:contentPart r:id="rId492" p14:bwMode="auto">
            <p14:nvContentPartPr>
              <p14:cNvPr id="250" name="墨迹 249"/>
              <p14:cNvContentPartPr/>
              <p14:nvPr/>
            </p14:nvContentPartPr>
            <p14:xfrm>
              <a:off x="5958598" y="3358055"/>
              <a:ext cx="43679" cy="98231"/>
            </p14:xfrm>
          </p:contentPart>
        </mc:Choice>
        <mc:Fallback xmlns="">
          <p:pic>
            <p:nvPicPr>
              <p:cNvPr id="250" name="墨迹 249"/>
            </p:nvPicPr>
            <p:blipFill>
              <a:blip r:embed="rId493"/>
            </p:blipFill>
            <p:spPr>
              <a:xfrm>
                <a:off x="5958598" y="3358055"/>
                <a:ext cx="43679" cy="98231"/>
              </a:xfrm>
              <a:prstGeom prst="rect"/>
            </p:spPr>
          </p:pic>
        </mc:Fallback>
      </mc:AlternateContent>
      <mc:AlternateContent xmlns:mc="http://schemas.openxmlformats.org/markup-compatibility/2006" xmlns:p14="http://schemas.microsoft.com/office/powerpoint/2010/main">
        <mc:Choice Requires="p14">
          <p:contentPart r:id="rId494" p14:bwMode="auto">
            <p14:nvContentPartPr>
              <p14:cNvPr id="251" name="墨迹 250"/>
              <p14:cNvContentPartPr/>
              <p14:nvPr/>
            </p14:nvContentPartPr>
            <p14:xfrm>
              <a:off x="5973170" y="3436276"/>
              <a:ext cx="32769" cy="11824"/>
            </p14:xfrm>
          </p:contentPart>
        </mc:Choice>
        <mc:Fallback xmlns="">
          <p:pic>
            <p:nvPicPr>
              <p:cNvPr id="251" name="墨迹 250"/>
            </p:nvPicPr>
            <p:blipFill>
              <a:blip r:embed="rId495"/>
            </p:blipFill>
            <p:spPr>
              <a:xfrm>
                <a:off x="5973170" y="3436276"/>
                <a:ext cx="32769" cy="11824"/>
              </a:xfrm>
              <a:prstGeom prst="rect"/>
            </p:spPr>
          </p:pic>
        </mc:Fallback>
      </mc:AlternateContent>
      <mc:AlternateContent xmlns:mc="http://schemas.openxmlformats.org/markup-compatibility/2006" xmlns:p14="http://schemas.microsoft.com/office/powerpoint/2010/main">
        <mc:Choice Requires="p14">
          <p:contentPart r:id="rId496" p14:bwMode="auto">
            <p14:nvContentPartPr>
              <p14:cNvPr id="252" name="墨迹 251"/>
              <p14:cNvContentPartPr/>
              <p14:nvPr/>
            </p14:nvContentPartPr>
            <p14:xfrm>
              <a:off x="6030178" y="3363512"/>
              <a:ext cx="33053" cy="7276"/>
            </p14:xfrm>
          </p:contentPart>
        </mc:Choice>
        <mc:Fallback xmlns="">
          <p:pic>
            <p:nvPicPr>
              <p:cNvPr id="252" name="墨迹 251"/>
            </p:nvPicPr>
            <p:blipFill>
              <a:blip r:embed="rId497"/>
            </p:blipFill>
            <p:spPr>
              <a:xfrm>
                <a:off x="6030178" y="3363512"/>
                <a:ext cx="33053" cy="7276"/>
              </a:xfrm>
              <a:prstGeom prst="rect"/>
            </p:spPr>
          </p:pic>
        </mc:Fallback>
      </mc:AlternateContent>
      <mc:AlternateContent xmlns:mc="http://schemas.openxmlformats.org/markup-compatibility/2006" xmlns:p14="http://schemas.microsoft.com/office/powerpoint/2010/main">
        <mc:Choice Requires="p14">
          <p:contentPart r:id="rId498" p14:bwMode="auto">
            <p14:nvContentPartPr>
              <p14:cNvPr id="253" name="墨迹 252"/>
              <p14:cNvContentPartPr/>
              <p14:nvPr/>
            </p14:nvContentPartPr>
            <p14:xfrm>
              <a:off x="6029573" y="3398075"/>
              <a:ext cx="46417" cy="48661"/>
            </p14:xfrm>
          </p:contentPart>
        </mc:Choice>
        <mc:Fallback xmlns="">
          <p:pic>
            <p:nvPicPr>
              <p:cNvPr id="253" name="墨迹 252"/>
            </p:nvPicPr>
            <p:blipFill>
              <a:blip r:embed="rId499"/>
            </p:blipFill>
            <p:spPr>
              <a:xfrm>
                <a:off x="6029573" y="3398075"/>
                <a:ext cx="46417" cy="48661"/>
              </a:xfrm>
              <a:prstGeom prst="rect"/>
            </p:spPr>
          </p:pic>
        </mc:Fallback>
      </mc:AlternateContent>
      <mc:AlternateContent xmlns:mc="http://schemas.openxmlformats.org/markup-compatibility/2006" xmlns:p14="http://schemas.microsoft.com/office/powerpoint/2010/main">
        <mc:Choice Requires="p14">
          <p:contentPart r:id="rId500" p14:bwMode="auto">
            <p14:nvContentPartPr>
              <p14:cNvPr id="254" name="墨迹 253"/>
              <p14:cNvContentPartPr/>
              <p14:nvPr/>
            </p14:nvContentPartPr>
            <p14:xfrm>
              <a:off x="6076878" y="3378064"/>
              <a:ext cx="50966" cy="54573"/>
            </p14:xfrm>
          </p:contentPart>
        </mc:Choice>
        <mc:Fallback xmlns="">
          <p:pic>
            <p:nvPicPr>
              <p:cNvPr id="254" name="墨迹 253"/>
            </p:nvPicPr>
            <p:blipFill>
              <a:blip r:embed="rId501"/>
            </p:blipFill>
            <p:spPr>
              <a:xfrm>
                <a:off x="6076878" y="3378064"/>
                <a:ext cx="50966" cy="54573"/>
              </a:xfrm>
              <a:prstGeom prst="rect"/>
            </p:spPr>
          </p:pic>
        </mc:Fallback>
      </mc:AlternateContent>
      <mc:AlternateContent xmlns:mc="http://schemas.openxmlformats.org/markup-compatibility/2006" xmlns:p14="http://schemas.microsoft.com/office/powerpoint/2010/main">
        <mc:Choice Requires="p14">
          <p:contentPart r:id="rId502" p14:bwMode="auto">
            <p14:nvContentPartPr>
              <p14:cNvPr id="255" name="墨迹 254"/>
              <p14:cNvContentPartPr/>
              <p14:nvPr/>
            </p14:nvContentPartPr>
            <p14:xfrm>
              <a:off x="6095076" y="3342592"/>
              <a:ext cx="10946" cy="83679"/>
            </p14:xfrm>
          </p:contentPart>
        </mc:Choice>
        <mc:Fallback xmlns="">
          <p:pic>
            <p:nvPicPr>
              <p:cNvPr id="255" name="墨迹 254"/>
            </p:nvPicPr>
            <p:blipFill>
              <a:blip r:embed="rId503"/>
            </p:blipFill>
            <p:spPr>
              <a:xfrm>
                <a:off x="6095076" y="3342592"/>
                <a:ext cx="10946" cy="83679"/>
              </a:xfrm>
              <a:prstGeom prst="rect"/>
            </p:spPr>
          </p:pic>
        </mc:Fallback>
      </mc:AlternateContent>
      <mc:AlternateContent xmlns:mc="http://schemas.openxmlformats.org/markup-compatibility/2006" xmlns:p14="http://schemas.microsoft.com/office/powerpoint/2010/main">
        <mc:Choice Requires="p14">
          <p:contentPart r:id="rId504" p14:bwMode="auto">
            <p14:nvContentPartPr>
              <p14:cNvPr id="256" name="墨迹 255"/>
              <p14:cNvContentPartPr/>
              <p14:nvPr/>
            </p14:nvContentPartPr>
            <p14:xfrm>
              <a:off x="6159689" y="3336225"/>
              <a:ext cx="19122" cy="70945"/>
            </p14:xfrm>
          </p:contentPart>
        </mc:Choice>
        <mc:Fallback xmlns="">
          <p:pic>
            <p:nvPicPr>
              <p:cNvPr id="256" name="墨迹 255"/>
            </p:nvPicPr>
            <p:blipFill>
              <a:blip r:embed="rId505"/>
            </p:blipFill>
            <p:spPr>
              <a:xfrm>
                <a:off x="6159689" y="3336225"/>
                <a:ext cx="19122" cy="70945"/>
              </a:xfrm>
              <a:prstGeom prst="rect"/>
            </p:spPr>
          </p:pic>
        </mc:Fallback>
      </mc:AlternateContent>
      <mc:AlternateContent xmlns:mc="http://schemas.openxmlformats.org/markup-compatibility/2006" xmlns:p14="http://schemas.microsoft.com/office/powerpoint/2010/main">
        <mc:Choice Requires="p14">
          <p:contentPart r:id="rId506" p14:bwMode="auto">
            <p14:nvContentPartPr>
              <p14:cNvPr id="257" name="墨迹 256"/>
              <p14:cNvContentPartPr/>
              <p14:nvPr/>
            </p14:nvContentPartPr>
            <p14:xfrm>
              <a:off x="6138755" y="3371414"/>
              <a:ext cx="8210" cy="13018"/>
            </p14:xfrm>
          </p:contentPart>
        </mc:Choice>
        <mc:Fallback xmlns="">
          <p:pic>
            <p:nvPicPr>
              <p:cNvPr id="257" name="墨迹 256"/>
            </p:nvPicPr>
            <p:blipFill>
              <a:blip r:embed="rId507"/>
            </p:blipFill>
            <p:spPr>
              <a:xfrm>
                <a:off x="6138755" y="3371414"/>
                <a:ext cx="8210" cy="13018"/>
              </a:xfrm>
              <a:prstGeom prst="rect"/>
            </p:spPr>
          </p:pic>
        </mc:Fallback>
      </mc:AlternateContent>
      <mc:AlternateContent xmlns:mc="http://schemas.openxmlformats.org/markup-compatibility/2006" xmlns:p14="http://schemas.microsoft.com/office/powerpoint/2010/main">
        <mc:Choice Requires="p14">
          <p:contentPart r:id="rId508" p14:bwMode="auto">
            <p14:nvContentPartPr>
              <p14:cNvPr id="258" name="墨迹 257"/>
              <p14:cNvContentPartPr/>
              <p14:nvPr/>
            </p14:nvContentPartPr>
            <p14:xfrm>
              <a:off x="6191534" y="3350778"/>
              <a:ext cx="34582" cy="27287"/>
            </p14:xfrm>
          </p:contentPart>
        </mc:Choice>
        <mc:Fallback xmlns="">
          <p:pic>
            <p:nvPicPr>
              <p:cNvPr id="258" name="墨迹 257"/>
            </p:nvPicPr>
            <p:blipFill>
              <a:blip r:embed="rId509"/>
            </p:blipFill>
            <p:spPr>
              <a:xfrm>
                <a:off x="6191534" y="3350778"/>
                <a:ext cx="34582" cy="27287"/>
              </a:xfrm>
              <a:prstGeom prst="rect"/>
            </p:spPr>
          </p:pic>
        </mc:Fallback>
      </mc:AlternateContent>
      <mc:AlternateContent xmlns:mc="http://schemas.openxmlformats.org/markup-compatibility/2006" xmlns:p14="http://schemas.microsoft.com/office/powerpoint/2010/main">
        <mc:Choice Requires="p14">
          <p:contentPart r:id="rId510" p14:bwMode="auto">
            <p14:nvContentPartPr>
              <p14:cNvPr id="259" name="墨迹 258"/>
              <p14:cNvContentPartPr/>
              <p14:nvPr/>
            </p14:nvContentPartPr>
            <p14:xfrm>
              <a:off x="6253411" y="3416266"/>
              <a:ext cx="1172" cy="3638"/>
            </p14:xfrm>
          </p:contentPart>
        </mc:Choice>
        <mc:Fallback xmlns="">
          <p:pic>
            <p:nvPicPr>
              <p:cNvPr id="259" name="墨迹 258"/>
            </p:nvPicPr>
            <p:blipFill>
              <a:blip r:embed="rId511"/>
            </p:blipFill>
            <p:spPr>
              <a:xfrm>
                <a:off x="6253411" y="3416266"/>
                <a:ext cx="1172" cy="3638"/>
              </a:xfrm>
              <a:prstGeom prst="rect"/>
            </p:spPr>
          </p:pic>
        </mc:Fallback>
      </mc:AlternateContent>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p:nvPr>
            <p:ph type="title"/>
          </p:nvPr>
        </p:nvSpPr>
        <p:spPr>
          <a:xfrm>
            <a:off x="611188" y="557213"/>
            <a:ext cx="7056437" cy="1066800"/>
          </a:xfrm>
        </p:spPr>
        <p:txBody>
          <a:bodyPr/>
          <a:lstStyle/>
          <a:p>
            <a:r>
              <a:rPr lang="en-US" altLang="zh-CN" sz="3200" dirty="0">
                <a:latin typeface="Times New Roman" panose="02020503050405090304" pitchFamily="18" charset="0"/>
              </a:rPr>
              <a:t> 4</a:t>
            </a:r>
            <a:r>
              <a:rPr lang="zh-CN" altLang="en-US" sz="3200" dirty="0">
                <a:latin typeface="Times New Roman" panose="02020503050405090304" pitchFamily="18" charset="0"/>
              </a:rPr>
              <a:t>．晶闸管触发和整流装置的放大系数    </a:t>
            </a:r>
            <a:br>
              <a:rPr lang="zh-CN" altLang="en-US" sz="3200" dirty="0">
                <a:latin typeface="Times New Roman" panose="02020503050405090304" pitchFamily="18" charset="0"/>
              </a:rPr>
            </a:br>
            <a:r>
              <a:rPr lang="zh-CN" altLang="en-US" sz="3200" dirty="0">
                <a:latin typeface="Times New Roman" panose="02020503050405090304" pitchFamily="18" charset="0"/>
              </a:rPr>
              <a:t>       和传递函数</a:t>
            </a:r>
            <a:endParaRPr lang="zh-CN" altLang="en-US" sz="3200" dirty="0">
              <a:latin typeface="Times New Roman" panose="02020503050405090304" pitchFamily="18" charset="0"/>
            </a:endParaRPr>
          </a:p>
        </p:txBody>
      </p:sp>
      <p:sp>
        <p:nvSpPr>
          <p:cNvPr id="66563" name="Rectangle 3"/>
          <p:cNvSpPr/>
          <p:nvPr>
            <p:ph idx="1"/>
          </p:nvPr>
        </p:nvSpPr>
        <p:spPr>
          <a:xfrm>
            <a:off x="611560" y="2028825"/>
            <a:ext cx="7848600" cy="4829175"/>
          </a:xfrm>
        </p:spPr>
        <p:txBody>
          <a:bodyPr/>
          <a:lstStyle/>
          <a:p>
            <a:r>
              <a:rPr lang="zh-CN" altLang="en-US" dirty="0">
                <a:solidFill>
                  <a:schemeClr val="tx1"/>
                </a:solidFill>
              </a:rPr>
              <a:t>晶闸管触发电路和整流电路的特性是非线性的。</a:t>
            </a:r>
            <a:endParaRPr lang="zh-CN" altLang="en-US" dirty="0">
              <a:solidFill>
                <a:schemeClr val="tx1"/>
              </a:solidFill>
            </a:endParaRPr>
          </a:p>
          <a:p>
            <a:r>
              <a:rPr lang="zh-CN" altLang="en-US" dirty="0">
                <a:solidFill>
                  <a:schemeClr val="tx1"/>
                </a:solidFill>
              </a:rPr>
              <a:t>在设计调速系统时，只能在一定的工作范围内近似地看成线性环节，</a:t>
            </a:r>
            <a:endParaRPr lang="zh-CN" altLang="en-US" dirty="0">
              <a:solidFill>
                <a:schemeClr val="tx1"/>
              </a:solidFill>
            </a:endParaRPr>
          </a:p>
          <a:p>
            <a:r>
              <a:rPr lang="zh-CN" altLang="en-US" dirty="0">
                <a:solidFill>
                  <a:schemeClr val="tx1"/>
                </a:solidFill>
              </a:rPr>
              <a:t>得到了它的放大系数和传递函数后，用线性控制理论分析整个调速系统。</a:t>
            </a:r>
            <a:endParaRPr lang="zh-CN" altLang="en-US" dirty="0">
              <a:solidFill>
                <a:schemeClr val="tx1"/>
              </a:solidFill>
            </a:endParaRPr>
          </a:p>
          <a:p>
            <a:pPr>
              <a:buFont typeface="Wingdings" panose="05000000000000000000" pitchFamily="2" charset="2"/>
              <a:buNone/>
            </a:pPr>
            <a:endParaRPr lang="en-US" altLang="zh-CN" dirty="0"/>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p:nvPr>
            <p:ph type="title"/>
          </p:nvPr>
        </p:nvSpPr>
        <p:spPr>
          <a:xfrm>
            <a:off x="490538" y="765175"/>
            <a:ext cx="8162925" cy="762000"/>
          </a:xfrm>
        </p:spPr>
        <p:txBody>
          <a:bodyPr/>
          <a:lstStyle/>
          <a:p>
            <a:r>
              <a:rPr lang="zh-CN" altLang="en-US">
                <a:latin typeface="Times New Roman" panose="02020503050405090304" pitchFamily="18" charset="0"/>
              </a:rPr>
              <a:t>放大系数的计算</a:t>
            </a:r>
            <a:endParaRPr lang="zh-CN" altLang="en-US">
              <a:latin typeface="Times New Roman" panose="02020503050405090304" pitchFamily="18" charset="0"/>
            </a:endParaRPr>
          </a:p>
        </p:txBody>
      </p:sp>
      <p:sp>
        <p:nvSpPr>
          <p:cNvPr id="67587" name="Rectangle 3"/>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67588" name="Rectangle 5"/>
          <p:cNvSpPr/>
          <p:nvPr/>
        </p:nvSpPr>
        <p:spPr bwMode="auto">
          <a:xfrm>
            <a:off x="339725" y="5722938"/>
            <a:ext cx="846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b">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a:solidFill>
                  <a:schemeClr val="tx1"/>
                </a:solidFill>
              </a:rPr>
              <a:t>图</a:t>
            </a:r>
            <a:r>
              <a:rPr kumimoji="0" lang="en-US" altLang="zh-CN">
                <a:solidFill>
                  <a:schemeClr val="tx1"/>
                </a:solidFill>
                <a:cs typeface="Times New Roman" panose="02020503050405090304" pitchFamily="18" charset="0"/>
              </a:rPr>
              <a:t>2-7  </a:t>
            </a:r>
            <a:r>
              <a:rPr kumimoji="0" lang="zh-CN" altLang="en-US">
                <a:solidFill>
                  <a:schemeClr val="tx1"/>
                </a:solidFill>
              </a:rPr>
              <a:t>晶闸管触发与整流装置的输入输出特性和</a:t>
            </a:r>
            <a:r>
              <a:rPr kumimoji="0" lang="en-US" altLang="zh-CN" i="1">
                <a:solidFill>
                  <a:schemeClr val="tx1"/>
                </a:solidFill>
              </a:rPr>
              <a:t>K</a:t>
            </a:r>
            <a:r>
              <a:rPr kumimoji="0" lang="en-US" altLang="zh-CN" baseline="-25000">
                <a:solidFill>
                  <a:schemeClr val="tx1"/>
                </a:solidFill>
              </a:rPr>
              <a:t>s</a:t>
            </a:r>
            <a:r>
              <a:rPr kumimoji="0" lang="zh-CN" altLang="en-US">
                <a:solidFill>
                  <a:schemeClr val="tx1"/>
                </a:solidFill>
                <a:latin typeface="Arial" panose="020B0604020202090204" pitchFamily="34" charset="0"/>
              </a:rPr>
              <a:t>的测定</a:t>
            </a:r>
            <a:endParaRPr kumimoji="0" lang="zh-CN" altLang="en-US">
              <a:solidFill>
                <a:schemeClr val="tx1"/>
              </a:solidFill>
              <a:latin typeface="Arial" panose="020B0604020202090204" pitchFamily="34" charset="0"/>
            </a:endParaRPr>
          </a:p>
        </p:txBody>
      </p:sp>
      <p:sp>
        <p:nvSpPr>
          <p:cNvPr id="67589" name="Rectangle 6"/>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7590" name="Object 7"/>
          <p:cNvGraphicFramePr>
            <a:graphicFrameLocks noChangeAspect="1"/>
          </p:cNvGraphicFramePr>
          <p:nvPr/>
        </p:nvGraphicFramePr>
        <p:xfrm>
          <a:off x="468313" y="2420938"/>
          <a:ext cx="2305050" cy="1420812"/>
        </p:xfrm>
        <a:graphic>
          <a:graphicData uri="http://schemas.openxmlformats.org/presentationml/2006/ole">
            <mc:AlternateContent xmlns:mc="http://schemas.openxmlformats.org/markup-compatibility/2006">
              <mc:Choice xmlns:v="urn:schemas-microsoft-com:vml" Requires="v">
                <p:oleObj spid="_x0000_s15464" name="公式" r:id="rId1" imgW="698500" imgH="431800" progId="Equation.3">
                  <p:embed/>
                </p:oleObj>
              </mc:Choice>
              <mc:Fallback>
                <p:oleObj name="公式" r:id="rId1" imgW="698500" imgH="431800" progId="Equation.3">
                  <p:embed/>
                  <p:pic>
                    <p:nvPicPr>
                      <p:cNvPr id="0" name="图片 154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420938"/>
                        <a:ext cx="230505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1" name="Rectangle 8"/>
          <p:cNvSpPr/>
          <p:nvPr/>
        </p:nvSpPr>
        <p:spPr bwMode="auto">
          <a:xfrm>
            <a:off x="1835150" y="3644900"/>
            <a:ext cx="2051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lang="zh-CN" altLang="en-US" sz="3600">
                <a:solidFill>
                  <a:schemeClr val="tx1"/>
                </a:solidFill>
              </a:rPr>
              <a:t>（</a:t>
            </a:r>
            <a:r>
              <a:rPr lang="en-US" altLang="zh-CN" sz="3600">
                <a:solidFill>
                  <a:schemeClr val="tx1"/>
                </a:solidFill>
              </a:rPr>
              <a:t>2-12</a:t>
            </a:r>
            <a:r>
              <a:rPr lang="zh-CN" altLang="en-US" sz="3600">
                <a:solidFill>
                  <a:schemeClr val="tx1"/>
                </a:solidFill>
              </a:rPr>
              <a:t>）</a:t>
            </a:r>
            <a:r>
              <a:rPr lang="zh-CN" altLang="en-US" sz="3600" b="1">
                <a:solidFill>
                  <a:schemeClr val="tx1"/>
                </a:solidFill>
              </a:rPr>
              <a:t> </a:t>
            </a:r>
            <a:endParaRPr lang="zh-CN" altLang="en-US" sz="3600" b="1">
              <a:solidFill>
                <a:schemeClr val="tx1"/>
              </a:solidFill>
            </a:endParaRPr>
          </a:p>
        </p:txBody>
      </p:sp>
      <p:sp>
        <p:nvSpPr>
          <p:cNvPr id="67592" name="Rectangle 10"/>
          <p:cNvSpPr/>
          <p:nvPr/>
        </p:nvSpPr>
        <p:spPr bwMode="auto">
          <a:xfrm>
            <a:off x="0" y="2471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67593" name="Picture 12" descr="02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838" y="1765300"/>
            <a:ext cx="4537075"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p:nvPr>
            <p:ph type="title"/>
          </p:nvPr>
        </p:nvSpPr>
        <p:spPr/>
        <p:txBody>
          <a:bodyPr/>
          <a:lstStyle/>
          <a:p>
            <a:endParaRPr lang="zh-CN" altLang="zh-CN"/>
          </a:p>
        </p:txBody>
      </p:sp>
      <p:sp>
        <p:nvSpPr>
          <p:cNvPr id="68611" name="Rectangle 4"/>
          <p:cNvSpPr/>
          <p:nvPr/>
        </p:nvSpPr>
        <p:spPr bwMode="auto">
          <a:xfrm>
            <a:off x="900113" y="1916113"/>
            <a:ext cx="69723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600" dirty="0">
                <a:solidFill>
                  <a:schemeClr val="tx1"/>
                </a:solidFill>
              </a:rPr>
              <a:t>晶闸管触发和整流装置的输入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c</a:t>
            </a:r>
            <a:r>
              <a:rPr lang="zh-CN" altLang="en-US" sz="3600" dirty="0">
                <a:solidFill>
                  <a:schemeClr val="tx1"/>
                </a:solidFill>
              </a:rPr>
              <a:t>，输出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d</a:t>
            </a:r>
            <a:r>
              <a:rPr lang="zh-CN" altLang="en-US" sz="3600" dirty="0">
                <a:solidFill>
                  <a:schemeClr val="tx1"/>
                </a:solidFill>
              </a:rPr>
              <a:t>，晶闸管触发和整流装置的放大系数</a:t>
            </a:r>
            <a:r>
              <a:rPr lang="en-US" altLang="zh-CN" sz="3600" i="1" dirty="0">
                <a:solidFill>
                  <a:schemeClr val="tx1"/>
                </a:solidFill>
              </a:rPr>
              <a:t>K</a:t>
            </a:r>
            <a:r>
              <a:rPr lang="en-US" altLang="zh-CN" sz="3600" baseline="-25000" dirty="0">
                <a:solidFill>
                  <a:schemeClr val="tx1"/>
                </a:solidFill>
              </a:rPr>
              <a:t>s</a:t>
            </a:r>
            <a:r>
              <a:rPr lang="zh-CN" altLang="en-US" sz="3600" dirty="0">
                <a:solidFill>
                  <a:schemeClr val="tx1"/>
                </a:solidFill>
              </a:rPr>
              <a:t>可由工作范围内的特性斜率决定</a:t>
            </a:r>
            <a:r>
              <a:rPr lang="zh-CN" altLang="en-US" sz="2800" dirty="0">
                <a:solidFill>
                  <a:schemeClr val="tx1"/>
                </a:solidFill>
                <a:latin typeface="Verdana" panose="020B0804030504040204" pitchFamily="34" charset="0"/>
              </a:rPr>
              <a:t> </a:t>
            </a:r>
            <a:r>
              <a:rPr lang="zh-CN" altLang="en-US" sz="3600" dirty="0">
                <a:solidFill>
                  <a:schemeClr val="tx1"/>
                </a:solidFill>
              </a:rPr>
              <a:t>。</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kumimoji="0" lang="zh-CN" altLang="en-US" sz="3600" dirty="0">
                <a:solidFill>
                  <a:schemeClr val="tx1"/>
                </a:solidFill>
              </a:rPr>
              <a:t>如果没有得到实测特性，也可根据装置的参数估算。</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endParaRPr lang="en-US" altLang="zh-CN" sz="3600" dirty="0">
              <a:solidFill>
                <a:schemeClr val="tx1"/>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670342" y="4092272"/>
              <a:ext cx="1563130" cy="103759"/>
            </p14:xfrm>
          </p:contentPart>
        </mc:Choice>
        <mc:Fallback xmlns="">
          <p:pic>
            <p:nvPicPr>
              <p:cNvPr id="2" name="墨迹 1"/>
            </p:nvPicPr>
            <p:blipFill>
              <a:blip r:embed="rId2"/>
            </p:blipFill>
            <p:spPr>
              <a:xfrm>
                <a:off x="4670342" y="4092272"/>
                <a:ext cx="1563130" cy="103759"/>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291953" y="5387189"/>
              <a:ext cx="753542" cy="103760"/>
            </p14:xfrm>
          </p:contentPart>
        </mc:Choice>
        <mc:Fallback xmlns="">
          <p:pic>
            <p:nvPicPr>
              <p:cNvPr id="3" name="墨迹 2"/>
            </p:nvPicPr>
            <p:blipFill>
              <a:blip r:embed="rId4"/>
            </p:blipFill>
            <p:spPr>
              <a:xfrm>
                <a:off x="3291953" y="5387189"/>
                <a:ext cx="753542" cy="103760"/>
              </a:xfrm>
              <a:prstGeom prst="rect"/>
            </p:spPr>
          </p:pic>
        </mc:Fallback>
      </mc:AlternateContent>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p:nvPr>
            <p:ph type="title"/>
          </p:nvPr>
        </p:nvSpPr>
        <p:spPr>
          <a:xfrm>
            <a:off x="490538" y="836613"/>
            <a:ext cx="8162925" cy="762000"/>
          </a:xfrm>
        </p:spPr>
        <p:txBody>
          <a:bodyPr/>
          <a:lstStyle/>
          <a:p>
            <a:r>
              <a:rPr lang="zh-CN" altLang="en-US"/>
              <a:t>失控时间和纯滞后环节 </a:t>
            </a:r>
            <a:endParaRPr lang="zh-CN" altLang="en-US"/>
          </a:p>
        </p:txBody>
      </p:sp>
      <p:sp>
        <p:nvSpPr>
          <p:cNvPr id="69636" name="Rectangle 4"/>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 name="Text Box 6"/>
          <p:cNvSpPr txBox="1"/>
          <p:nvPr/>
        </p:nvSpPr>
        <p:spPr bwMode="auto">
          <a:xfrm>
            <a:off x="323528" y="5610699"/>
            <a:ext cx="8280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800" dirty="0">
                <a:solidFill>
                  <a:schemeClr val="tx1"/>
                </a:solidFill>
              </a:rPr>
              <a:t>图</a:t>
            </a:r>
            <a:r>
              <a:rPr lang="en-US" altLang="zh-CN" sz="2800" dirty="0">
                <a:solidFill>
                  <a:schemeClr val="tx1"/>
                </a:solidFill>
              </a:rPr>
              <a:t>2</a:t>
            </a:r>
            <a:r>
              <a:rPr lang="zh-CN" altLang="en-US" sz="2800" dirty="0">
                <a:solidFill>
                  <a:schemeClr val="tx1"/>
                </a:solidFill>
              </a:rPr>
              <a:t>－</a:t>
            </a:r>
            <a:r>
              <a:rPr lang="en-US" altLang="zh-CN" sz="2800" dirty="0">
                <a:solidFill>
                  <a:schemeClr val="tx1"/>
                </a:solidFill>
              </a:rPr>
              <a:t>8  </a:t>
            </a:r>
            <a:r>
              <a:rPr lang="zh-CN" altLang="en-US" sz="2800" dirty="0">
                <a:solidFill>
                  <a:schemeClr val="tx1"/>
                </a:solidFill>
              </a:rPr>
              <a:t>晶闸管触发与整流装置的失控时间 </a:t>
            </a:r>
            <a:endParaRPr lang="zh-CN" altLang="en-US" sz="2800" dirty="0">
              <a:solidFill>
                <a:schemeClr val="tx1"/>
              </a:solidFill>
            </a:endParaRPr>
          </a:p>
        </p:txBody>
      </p:sp>
      <p:pic>
        <p:nvPicPr>
          <p:cNvPr id="4" name="Picture 7" descr="020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1467707"/>
            <a:ext cx="5687987" cy="4113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703092" y="4311262"/>
              <a:ext cx="253621" cy="386559"/>
            </p14:xfrm>
          </p:contentPart>
        </mc:Choice>
        <mc:Fallback xmlns="">
          <p:pic>
            <p:nvPicPr>
              <p:cNvPr id="2" name="墨迹 1"/>
            </p:nvPicPr>
            <p:blipFill>
              <a:blip r:embed="rId3"/>
            </p:blipFill>
            <p:spPr>
              <a:xfrm>
                <a:off x="3703092" y="4311262"/>
                <a:ext cx="253621" cy="386559"/>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5" name="墨迹 4"/>
              <p14:cNvContentPartPr/>
              <p14:nvPr/>
            </p14:nvContentPartPr>
            <p14:xfrm>
              <a:off x="3875964" y="4647795"/>
              <a:ext cx="50041" cy="70490"/>
            </p14:xfrm>
          </p:contentPart>
        </mc:Choice>
        <mc:Fallback xmlns="">
          <p:pic>
            <p:nvPicPr>
              <p:cNvPr id="5" name="墨迹 4"/>
            </p:nvPicPr>
            <p:blipFill>
              <a:blip r:embed="rId5"/>
            </p:blipFill>
            <p:spPr>
              <a:xfrm>
                <a:off x="3875964" y="4647795"/>
                <a:ext cx="50041" cy="7049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6" name="墨迹 5"/>
              <p14:cNvContentPartPr/>
              <p14:nvPr/>
            </p14:nvContentPartPr>
            <p14:xfrm>
              <a:off x="3941928" y="4612977"/>
              <a:ext cx="47767" cy="73474"/>
            </p14:xfrm>
          </p:contentPart>
        </mc:Choice>
        <mc:Fallback xmlns="">
          <p:pic>
            <p:nvPicPr>
              <p:cNvPr id="6" name="墨迹 5"/>
            </p:nvPicPr>
            <p:blipFill>
              <a:blip r:embed="rId7"/>
            </p:blipFill>
            <p:spPr>
              <a:xfrm>
                <a:off x="3941928" y="4612977"/>
                <a:ext cx="47767" cy="73474"/>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7" name="墨迹 6"/>
              <p14:cNvContentPartPr/>
              <p14:nvPr/>
            </p14:nvContentPartPr>
            <p14:xfrm>
              <a:off x="4044286" y="4344233"/>
              <a:ext cx="72788" cy="120515"/>
            </p14:xfrm>
          </p:contentPart>
        </mc:Choice>
        <mc:Fallback xmlns="">
          <p:pic>
            <p:nvPicPr>
              <p:cNvPr id="7" name="墨迹 6"/>
            </p:nvPicPr>
            <p:blipFill>
              <a:blip r:embed="rId9"/>
            </p:blipFill>
            <p:spPr>
              <a:xfrm>
                <a:off x="4044286" y="4344233"/>
                <a:ext cx="72788" cy="12051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8" name="墨迹 7"/>
              <p14:cNvContentPartPr/>
              <p14:nvPr/>
            </p14:nvContentPartPr>
            <p14:xfrm>
              <a:off x="4053385" y="4449968"/>
              <a:ext cx="95534" cy="109857"/>
            </p14:xfrm>
          </p:contentPart>
        </mc:Choice>
        <mc:Fallback xmlns="">
          <p:pic>
            <p:nvPicPr>
              <p:cNvPr id="8" name="墨迹 7"/>
            </p:nvPicPr>
            <p:blipFill>
              <a:blip r:embed="rId11"/>
            </p:blipFill>
            <p:spPr>
              <a:xfrm>
                <a:off x="4053385" y="4449968"/>
                <a:ext cx="95534" cy="109857"/>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9" name="墨迹 8"/>
              <p14:cNvContentPartPr/>
              <p14:nvPr/>
            </p14:nvContentPartPr>
            <p14:xfrm>
              <a:off x="4162567" y="4361287"/>
              <a:ext cx="31845" cy="165140"/>
            </p14:xfrm>
          </p:contentPart>
        </mc:Choice>
        <mc:Fallback xmlns="">
          <p:pic>
            <p:nvPicPr>
              <p:cNvPr id="9" name="墨迹 8"/>
            </p:nvPicPr>
            <p:blipFill>
              <a:blip r:embed="rId13"/>
            </p:blipFill>
            <p:spPr>
              <a:xfrm>
                <a:off x="4162567" y="4361287"/>
                <a:ext cx="31845" cy="16514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0" name="墨迹 9"/>
              <p14:cNvContentPartPr/>
              <p14:nvPr/>
            </p14:nvContentPartPr>
            <p14:xfrm>
              <a:off x="4155316" y="4415860"/>
              <a:ext cx="14075" cy="15917"/>
            </p14:xfrm>
          </p:contentPart>
        </mc:Choice>
        <mc:Fallback xmlns="">
          <p:pic>
            <p:nvPicPr>
              <p:cNvPr id="10" name="墨迹 9"/>
            </p:nvPicPr>
            <p:blipFill>
              <a:blip r:embed="rId15"/>
            </p:blipFill>
            <p:spPr>
              <a:xfrm>
                <a:off x="4155316" y="4415860"/>
                <a:ext cx="14075" cy="15917"/>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1" name="墨迹 10"/>
              <p14:cNvContentPartPr/>
              <p14:nvPr/>
            </p14:nvContentPartPr>
            <p14:xfrm>
              <a:off x="4131859" y="4470433"/>
              <a:ext cx="26158" cy="30271"/>
            </p14:xfrm>
          </p:contentPart>
        </mc:Choice>
        <mc:Fallback xmlns="">
          <p:pic>
            <p:nvPicPr>
              <p:cNvPr id="11" name="墨迹 10"/>
            </p:nvPicPr>
            <p:blipFill>
              <a:blip r:embed="rId17"/>
            </p:blipFill>
            <p:spPr>
              <a:xfrm>
                <a:off x="4131859" y="4470433"/>
                <a:ext cx="26158" cy="30271"/>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2" name="墨迹 11"/>
              <p14:cNvContentPartPr/>
              <p14:nvPr/>
            </p14:nvContentPartPr>
            <p14:xfrm>
              <a:off x="4208059" y="4361287"/>
              <a:ext cx="63690" cy="198538"/>
            </p14:xfrm>
          </p:contentPart>
        </mc:Choice>
        <mc:Fallback xmlns="">
          <p:pic>
            <p:nvPicPr>
              <p:cNvPr id="12" name="墨迹 11"/>
            </p:nvPicPr>
            <p:blipFill>
              <a:blip r:embed="rId19"/>
            </p:blipFill>
            <p:spPr>
              <a:xfrm>
                <a:off x="4208059" y="4361287"/>
                <a:ext cx="63690" cy="198538"/>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3" name="墨迹 12"/>
              <p14:cNvContentPartPr/>
              <p14:nvPr/>
            </p14:nvContentPartPr>
            <p14:xfrm>
              <a:off x="4218295" y="4403354"/>
              <a:ext cx="35257" cy="62531"/>
            </p14:xfrm>
          </p:contentPart>
        </mc:Choice>
        <mc:Fallback xmlns="">
          <p:pic>
            <p:nvPicPr>
              <p:cNvPr id="13" name="墨迹 12"/>
            </p:nvPicPr>
            <p:blipFill>
              <a:blip r:embed="rId21"/>
            </p:blipFill>
            <p:spPr>
              <a:xfrm>
                <a:off x="4218295" y="4403354"/>
                <a:ext cx="35257" cy="62531"/>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4" name="墨迹 13"/>
              <p14:cNvContentPartPr/>
              <p14:nvPr/>
            </p14:nvContentPartPr>
            <p14:xfrm>
              <a:off x="4203510" y="4465885"/>
              <a:ext cx="31845" cy="6822"/>
            </p14:xfrm>
          </p:contentPart>
        </mc:Choice>
        <mc:Fallback xmlns="">
          <p:pic>
            <p:nvPicPr>
              <p:cNvPr id="14" name="墨迹 13"/>
            </p:nvPicPr>
            <p:blipFill>
              <a:blip r:embed="rId23"/>
            </p:blipFill>
            <p:spPr>
              <a:xfrm>
                <a:off x="4203510" y="4465885"/>
                <a:ext cx="31845" cy="6822"/>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5" name="墨迹 14"/>
              <p14:cNvContentPartPr/>
              <p14:nvPr/>
            </p14:nvContentPartPr>
            <p14:xfrm>
              <a:off x="4337713" y="4326753"/>
              <a:ext cx="22746" cy="18617"/>
            </p14:xfrm>
          </p:contentPart>
        </mc:Choice>
        <mc:Fallback xmlns="">
          <p:pic>
            <p:nvPicPr>
              <p:cNvPr id="15" name="墨迹 14"/>
            </p:nvPicPr>
            <p:blipFill>
              <a:blip r:embed="rId25"/>
            </p:blipFill>
            <p:spPr>
              <a:xfrm>
                <a:off x="4337713" y="4326753"/>
                <a:ext cx="22746" cy="18617"/>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6" name="墨迹 15"/>
              <p14:cNvContentPartPr/>
              <p14:nvPr/>
            </p14:nvContentPartPr>
            <p14:xfrm>
              <a:off x="4293358" y="4356739"/>
              <a:ext cx="69376" cy="22739"/>
            </p14:xfrm>
          </p:contentPart>
        </mc:Choice>
        <mc:Fallback xmlns="">
          <p:pic>
            <p:nvPicPr>
              <p:cNvPr id="16" name="墨迹 15"/>
            </p:nvPicPr>
            <p:blipFill>
              <a:blip r:embed="rId27"/>
            </p:blipFill>
            <p:spPr>
              <a:xfrm>
                <a:off x="4293358" y="4356739"/>
                <a:ext cx="69376" cy="22739"/>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7" name="墨迹 16"/>
              <p14:cNvContentPartPr/>
              <p14:nvPr/>
            </p14:nvContentPartPr>
            <p14:xfrm>
              <a:off x="4326340" y="4388574"/>
              <a:ext cx="13648" cy="45477"/>
            </p14:xfrm>
          </p:contentPart>
        </mc:Choice>
        <mc:Fallback xmlns="">
          <p:pic>
            <p:nvPicPr>
              <p:cNvPr id="17" name="墨迹 16"/>
            </p:nvPicPr>
            <p:blipFill>
              <a:blip r:embed="rId29"/>
            </p:blipFill>
            <p:spPr>
              <a:xfrm>
                <a:off x="4326340" y="4388574"/>
                <a:ext cx="13648" cy="45477"/>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8" name="墨迹 17"/>
              <p14:cNvContentPartPr/>
              <p14:nvPr/>
            </p14:nvContentPartPr>
            <p14:xfrm>
              <a:off x="4337713" y="4393121"/>
              <a:ext cx="34119" cy="43204"/>
            </p14:xfrm>
          </p:contentPart>
        </mc:Choice>
        <mc:Fallback xmlns="">
          <p:pic>
            <p:nvPicPr>
              <p:cNvPr id="18" name="墨迹 17"/>
            </p:nvPicPr>
            <p:blipFill>
              <a:blip r:embed="rId31"/>
            </p:blipFill>
            <p:spPr>
              <a:xfrm>
                <a:off x="4337713" y="4393121"/>
                <a:ext cx="34119" cy="43204"/>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9" name="墨迹 18"/>
              <p14:cNvContentPartPr/>
              <p14:nvPr/>
            </p14:nvContentPartPr>
            <p14:xfrm>
              <a:off x="4289946" y="4424956"/>
              <a:ext cx="45492" cy="4547"/>
            </p14:xfrm>
          </p:contentPart>
        </mc:Choice>
        <mc:Fallback xmlns="">
          <p:pic>
            <p:nvPicPr>
              <p:cNvPr id="19" name="墨迹 18"/>
            </p:nvPicPr>
            <p:blipFill>
              <a:blip r:embed="rId33"/>
            </p:blipFill>
            <p:spPr>
              <a:xfrm>
                <a:off x="4289946" y="4424956"/>
                <a:ext cx="45492" cy="4547"/>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0" name="墨迹 19"/>
              <p14:cNvContentPartPr/>
              <p14:nvPr/>
            </p14:nvContentPartPr>
            <p14:xfrm>
              <a:off x="4267200" y="4434051"/>
              <a:ext cx="127379" cy="122789"/>
            </p14:xfrm>
          </p:contentPart>
        </mc:Choice>
        <mc:Fallback xmlns="">
          <p:pic>
            <p:nvPicPr>
              <p:cNvPr id="20" name="墨迹 19"/>
            </p:nvPicPr>
            <p:blipFill>
              <a:blip r:embed="rId35"/>
            </p:blipFill>
            <p:spPr>
              <a:xfrm>
                <a:off x="4267200" y="4434051"/>
                <a:ext cx="127379" cy="122789"/>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1" name="墨迹 20"/>
              <p14:cNvContentPartPr/>
              <p14:nvPr/>
            </p14:nvContentPartPr>
            <p14:xfrm>
              <a:off x="4312692" y="4490898"/>
              <a:ext cx="90985" cy="81860"/>
            </p14:xfrm>
          </p:contentPart>
        </mc:Choice>
        <mc:Fallback xmlns="">
          <p:pic>
            <p:nvPicPr>
              <p:cNvPr id="21" name="墨迹 20"/>
            </p:nvPicPr>
            <p:blipFill>
              <a:blip r:embed="rId37"/>
            </p:blipFill>
            <p:spPr>
              <a:xfrm>
                <a:off x="4312692" y="4490898"/>
                <a:ext cx="90985" cy="8186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2" name="墨迹 21"/>
              <p14:cNvContentPartPr/>
              <p14:nvPr/>
            </p14:nvContentPartPr>
            <p14:xfrm>
              <a:off x="6637503" y="3339458"/>
              <a:ext cx="148241" cy="203553"/>
            </p14:xfrm>
          </p:contentPart>
        </mc:Choice>
        <mc:Fallback xmlns="">
          <p:pic>
            <p:nvPicPr>
              <p:cNvPr id="22" name="墨迹 21"/>
            </p:nvPicPr>
            <p:blipFill>
              <a:blip r:embed="rId39"/>
            </p:blipFill>
            <p:spPr>
              <a:xfrm>
                <a:off x="6637503" y="3339458"/>
                <a:ext cx="148241" cy="203553"/>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3" name="墨迹 22"/>
              <p14:cNvContentPartPr/>
              <p14:nvPr/>
            </p14:nvContentPartPr>
            <p14:xfrm>
              <a:off x="6780627" y="3461249"/>
              <a:ext cx="112487" cy="131160"/>
            </p14:xfrm>
          </p:contentPart>
        </mc:Choice>
        <mc:Fallback xmlns="">
          <p:pic>
            <p:nvPicPr>
              <p:cNvPr id="23" name="墨迹 22"/>
            </p:nvPicPr>
            <p:blipFill>
              <a:blip r:embed="rId41"/>
            </p:blipFill>
            <p:spPr>
              <a:xfrm>
                <a:off x="6780627" y="3461249"/>
                <a:ext cx="112487" cy="13116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4" name="墨迹 23"/>
              <p14:cNvContentPartPr/>
              <p14:nvPr/>
            </p14:nvContentPartPr>
            <p14:xfrm>
              <a:off x="7012390" y="3284099"/>
              <a:ext cx="5083" cy="32364"/>
            </p14:xfrm>
          </p:contentPart>
        </mc:Choice>
        <mc:Fallback xmlns="">
          <p:pic>
            <p:nvPicPr>
              <p:cNvPr id="24" name="墨迹 23"/>
            </p:nvPicPr>
            <p:blipFill>
              <a:blip r:embed="rId43"/>
            </p:blipFill>
            <p:spPr>
              <a:xfrm>
                <a:off x="7012390" y="3284099"/>
                <a:ext cx="5083" cy="32364"/>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5" name="墨迹 24"/>
              <p14:cNvContentPartPr/>
              <p14:nvPr/>
            </p14:nvContentPartPr>
            <p14:xfrm>
              <a:off x="6957017" y="3348827"/>
              <a:ext cx="75809" cy="80058"/>
            </p14:xfrm>
          </p:contentPart>
        </mc:Choice>
        <mc:Fallback xmlns="">
          <p:pic>
            <p:nvPicPr>
              <p:cNvPr id="25" name="墨迹 24"/>
            </p:nvPicPr>
            <p:blipFill>
              <a:blip r:embed="rId45"/>
            </p:blipFill>
            <p:spPr>
              <a:xfrm>
                <a:off x="6957017" y="3348827"/>
                <a:ext cx="75809" cy="80058"/>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6" name="墨迹 25"/>
              <p14:cNvContentPartPr/>
              <p14:nvPr/>
            </p14:nvContentPartPr>
            <p14:xfrm>
              <a:off x="6974894" y="3399928"/>
              <a:ext cx="51108" cy="13627"/>
            </p14:xfrm>
          </p:contentPart>
        </mc:Choice>
        <mc:Fallback xmlns="">
          <p:pic>
            <p:nvPicPr>
              <p:cNvPr id="26" name="墨迹 25"/>
            </p:nvPicPr>
            <p:blipFill>
              <a:blip r:embed="rId47"/>
            </p:blipFill>
            <p:spPr>
              <a:xfrm>
                <a:off x="6974894" y="3399928"/>
                <a:ext cx="51108" cy="13627"/>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7" name="墨迹 26"/>
              <p14:cNvContentPartPr/>
              <p14:nvPr/>
            </p14:nvContentPartPr>
            <p14:xfrm>
              <a:off x="6954458" y="3447622"/>
              <a:ext cx="120947" cy="91983"/>
            </p14:xfrm>
          </p:contentPart>
        </mc:Choice>
        <mc:Fallback xmlns="">
          <p:pic>
            <p:nvPicPr>
              <p:cNvPr id="27" name="墨迹 26"/>
            </p:nvPicPr>
            <p:blipFill>
              <a:blip r:embed="rId49"/>
            </p:blipFill>
            <p:spPr>
              <a:xfrm>
                <a:off x="6954458" y="3447622"/>
                <a:ext cx="120947" cy="91983"/>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8" name="墨迹 27"/>
              <p14:cNvContentPartPr/>
              <p14:nvPr/>
            </p14:nvContentPartPr>
            <p14:xfrm>
              <a:off x="7064351" y="3356492"/>
              <a:ext cx="74103" cy="154581"/>
            </p14:xfrm>
          </p:contentPart>
        </mc:Choice>
        <mc:Fallback xmlns="">
          <p:pic>
            <p:nvPicPr>
              <p:cNvPr id="28" name="墨迹 27"/>
            </p:nvPicPr>
            <p:blipFill>
              <a:blip r:embed="rId51"/>
            </p:blipFill>
            <p:spPr>
              <a:xfrm>
                <a:off x="7064351" y="3356492"/>
                <a:ext cx="74103" cy="154581"/>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9" name="墨迹 28"/>
              <p14:cNvContentPartPr/>
              <p14:nvPr/>
            </p14:nvContentPartPr>
            <p14:xfrm>
              <a:off x="7112900" y="3408019"/>
              <a:ext cx="66462" cy="51527"/>
            </p14:xfrm>
          </p:contentPart>
        </mc:Choice>
        <mc:Fallback xmlns="">
          <p:pic>
            <p:nvPicPr>
              <p:cNvPr id="29" name="墨迹 28"/>
            </p:nvPicPr>
            <p:blipFill>
              <a:blip r:embed="rId53"/>
            </p:blipFill>
            <p:spPr>
              <a:xfrm>
                <a:off x="7112900" y="3408019"/>
                <a:ext cx="66462" cy="51527"/>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0" name="墨迹 29"/>
              <p14:cNvContentPartPr/>
              <p14:nvPr/>
            </p14:nvContentPartPr>
            <p14:xfrm>
              <a:off x="7141866" y="3403335"/>
              <a:ext cx="59637" cy="97411"/>
            </p14:xfrm>
          </p:contentPart>
        </mc:Choice>
        <mc:Fallback xmlns="">
          <p:pic>
            <p:nvPicPr>
              <p:cNvPr id="30" name="墨迹 29"/>
            </p:nvPicPr>
            <p:blipFill>
              <a:blip r:embed="rId55"/>
            </p:blipFill>
            <p:spPr>
              <a:xfrm>
                <a:off x="7141866" y="3403335"/>
                <a:ext cx="59637" cy="97411"/>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1" name="墨迹 30"/>
              <p14:cNvContentPartPr/>
              <p14:nvPr/>
            </p14:nvContentPartPr>
            <p14:xfrm>
              <a:off x="7223646" y="3370119"/>
              <a:ext cx="20472" cy="87724"/>
            </p14:xfrm>
          </p:contentPart>
        </mc:Choice>
        <mc:Fallback xmlns="">
          <p:pic>
            <p:nvPicPr>
              <p:cNvPr id="31" name="墨迹 30"/>
            </p:nvPicPr>
            <p:blipFill>
              <a:blip r:embed="rId57"/>
            </p:blipFill>
            <p:spPr>
              <a:xfrm>
                <a:off x="7223646" y="3370119"/>
                <a:ext cx="20472" cy="87724"/>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2" name="墨迹 31"/>
              <p14:cNvContentPartPr/>
              <p14:nvPr/>
            </p14:nvContentPartPr>
            <p14:xfrm>
              <a:off x="7249875" y="3336371"/>
              <a:ext cx="38527" cy="144148"/>
            </p14:xfrm>
          </p:contentPart>
        </mc:Choice>
        <mc:Fallback xmlns="">
          <p:pic>
            <p:nvPicPr>
              <p:cNvPr id="32" name="墨迹 31"/>
            </p:nvPicPr>
            <p:blipFill>
              <a:blip r:embed="rId59"/>
            </p:blipFill>
            <p:spPr>
              <a:xfrm>
                <a:off x="7249875" y="3336371"/>
                <a:ext cx="38527" cy="144148"/>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3" name="墨迹 32"/>
              <p14:cNvContentPartPr/>
              <p14:nvPr/>
            </p14:nvContentPartPr>
            <p14:xfrm>
              <a:off x="7234734" y="3427182"/>
              <a:ext cx="36643" cy="63876"/>
            </p14:xfrm>
          </p:contentPart>
        </mc:Choice>
        <mc:Fallback xmlns="">
          <p:pic>
            <p:nvPicPr>
              <p:cNvPr id="33" name="墨迹 32"/>
            </p:nvPicPr>
            <p:blipFill>
              <a:blip r:embed="rId61"/>
            </p:blipFill>
            <p:spPr>
              <a:xfrm>
                <a:off x="7234734" y="3427182"/>
                <a:ext cx="36643" cy="63876"/>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4" name="墨迹 33"/>
              <p14:cNvContentPartPr/>
              <p14:nvPr/>
            </p14:nvContentPartPr>
            <p14:xfrm>
              <a:off x="7297358" y="3382894"/>
              <a:ext cx="72860" cy="17034"/>
            </p14:xfrm>
          </p:contentPart>
        </mc:Choice>
        <mc:Fallback xmlns="">
          <p:pic>
            <p:nvPicPr>
              <p:cNvPr id="34" name="墨迹 33"/>
            </p:nvPicPr>
            <p:blipFill>
              <a:blip r:embed="rId63"/>
            </p:blipFill>
            <p:spPr>
              <a:xfrm>
                <a:off x="7297358" y="3382894"/>
                <a:ext cx="72860" cy="17034"/>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5" name="墨迹 34"/>
              <p14:cNvContentPartPr/>
              <p14:nvPr/>
            </p14:nvContentPartPr>
            <p14:xfrm>
              <a:off x="7298637" y="3336371"/>
              <a:ext cx="40944" cy="175128"/>
            </p14:xfrm>
          </p:contentPart>
        </mc:Choice>
        <mc:Fallback xmlns="">
          <p:pic>
            <p:nvPicPr>
              <p:cNvPr id="35" name="墨迹 34"/>
            </p:nvPicPr>
            <p:blipFill>
              <a:blip r:embed="rId65"/>
            </p:blipFill>
            <p:spPr>
              <a:xfrm>
                <a:off x="7298637" y="3336371"/>
                <a:ext cx="40944" cy="175128"/>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6" name="墨迹 35"/>
              <p14:cNvContentPartPr/>
              <p14:nvPr/>
            </p14:nvContentPartPr>
            <p14:xfrm>
              <a:off x="7381271" y="3407593"/>
              <a:ext cx="16206" cy="89001"/>
            </p14:xfrm>
          </p:contentPart>
        </mc:Choice>
        <mc:Fallback xmlns="">
          <p:pic>
            <p:nvPicPr>
              <p:cNvPr id="36" name="墨迹 35"/>
            </p:nvPicPr>
            <p:blipFill>
              <a:blip r:embed="rId67"/>
            </p:blipFill>
            <p:spPr>
              <a:xfrm>
                <a:off x="7381271" y="3407593"/>
                <a:ext cx="16206" cy="89001"/>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7" name="墨迹 36"/>
              <p14:cNvContentPartPr/>
              <p14:nvPr/>
            </p14:nvContentPartPr>
            <p14:xfrm>
              <a:off x="7419299" y="3335200"/>
              <a:ext cx="7144" cy="18736"/>
            </p14:xfrm>
          </p:contentPart>
        </mc:Choice>
        <mc:Fallback xmlns="">
          <p:pic>
            <p:nvPicPr>
              <p:cNvPr id="37" name="墨迹 36"/>
            </p:nvPicPr>
            <p:blipFill>
              <a:blip r:embed="rId69"/>
            </p:blipFill>
            <p:spPr>
              <a:xfrm>
                <a:off x="7419299" y="3335200"/>
                <a:ext cx="7144" cy="18736"/>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8" name="墨迹 37"/>
              <p14:cNvContentPartPr/>
              <p14:nvPr/>
            </p14:nvContentPartPr>
            <p14:xfrm>
              <a:off x="7462197" y="3345420"/>
              <a:ext cx="70727" cy="204405"/>
            </p14:xfrm>
          </p:contentPart>
        </mc:Choice>
        <mc:Fallback xmlns="">
          <p:pic>
            <p:nvPicPr>
              <p:cNvPr id="38" name="墨迹 37"/>
            </p:nvPicPr>
            <p:blipFill>
              <a:blip r:embed="rId71"/>
            </p:blipFill>
            <p:spPr>
              <a:xfrm>
                <a:off x="7462197" y="3345420"/>
                <a:ext cx="70727" cy="20440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9" name="墨迹 38"/>
              <p14:cNvContentPartPr/>
              <p14:nvPr/>
            </p14:nvContentPartPr>
            <p14:xfrm>
              <a:off x="7405118" y="3444215"/>
              <a:ext cx="14501" cy="20441"/>
            </p14:xfrm>
          </p:contentPart>
        </mc:Choice>
        <mc:Fallback xmlns="">
          <p:pic>
            <p:nvPicPr>
              <p:cNvPr id="39" name="墨迹 38"/>
            </p:nvPicPr>
            <p:blipFill>
              <a:blip r:embed="rId73"/>
            </p:blipFill>
            <p:spPr>
              <a:xfrm>
                <a:off x="7405118" y="3444215"/>
                <a:ext cx="14501" cy="20441"/>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40" name="墨迹 39"/>
              <p14:cNvContentPartPr/>
              <p14:nvPr/>
            </p14:nvContentPartPr>
            <p14:xfrm>
              <a:off x="7428149" y="3413555"/>
              <a:ext cx="46843" cy="39177"/>
            </p14:xfrm>
          </p:contentPart>
        </mc:Choice>
        <mc:Fallback xmlns="">
          <p:pic>
            <p:nvPicPr>
              <p:cNvPr id="40" name="墨迹 39"/>
            </p:nvPicPr>
            <p:blipFill>
              <a:blip r:embed="rId75"/>
            </p:blipFill>
            <p:spPr>
              <a:xfrm>
                <a:off x="7428149" y="3413555"/>
                <a:ext cx="46843" cy="39177"/>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1" name="墨迹 40"/>
              <p14:cNvContentPartPr/>
              <p14:nvPr/>
            </p14:nvContentPartPr>
            <p14:xfrm>
              <a:off x="7419619" y="3454436"/>
              <a:ext cx="25554" cy="40881"/>
            </p14:xfrm>
          </p:contentPart>
        </mc:Choice>
        <mc:Fallback xmlns="">
          <p:pic>
            <p:nvPicPr>
              <p:cNvPr id="41" name="墨迹 40"/>
            </p:nvPicPr>
            <p:blipFill>
              <a:blip r:embed="rId77"/>
            </p:blipFill>
            <p:spPr>
              <a:xfrm>
                <a:off x="7419619" y="3454436"/>
                <a:ext cx="25554" cy="40881"/>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2" name="墨迹 41"/>
              <p14:cNvContentPartPr/>
              <p14:nvPr/>
            </p14:nvContentPartPr>
            <p14:xfrm>
              <a:off x="7581473" y="3367031"/>
              <a:ext cx="44320" cy="144042"/>
            </p14:xfrm>
          </p:contentPart>
        </mc:Choice>
        <mc:Fallback xmlns="">
          <p:pic>
            <p:nvPicPr>
              <p:cNvPr id="42" name="墨迹 41"/>
            </p:nvPicPr>
            <p:blipFill>
              <a:blip r:embed="rId79"/>
            </p:blipFill>
            <p:spPr>
              <a:xfrm>
                <a:off x="7581473" y="3367031"/>
                <a:ext cx="44320" cy="144042"/>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3" name="墨迹 42"/>
              <p14:cNvContentPartPr/>
              <p14:nvPr/>
            </p14:nvContentPartPr>
            <p14:xfrm>
              <a:off x="7551974" y="3433995"/>
              <a:ext cx="48265" cy="6814"/>
            </p14:xfrm>
          </p:contentPart>
        </mc:Choice>
        <mc:Fallback xmlns="">
          <p:pic>
            <p:nvPicPr>
              <p:cNvPr id="43" name="墨迹 42"/>
            </p:nvPicPr>
            <p:blipFill>
              <a:blip r:embed="rId81"/>
            </p:blipFill>
            <p:spPr>
              <a:xfrm>
                <a:off x="7551974" y="3433995"/>
                <a:ext cx="48265" cy="6814"/>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4" name="墨迹 43"/>
              <p14:cNvContentPartPr/>
              <p14:nvPr/>
            </p14:nvContentPartPr>
            <p14:xfrm>
              <a:off x="7630378" y="3461249"/>
              <a:ext cx="51641" cy="64728"/>
            </p14:xfrm>
          </p:contentPart>
        </mc:Choice>
        <mc:Fallback xmlns="">
          <p:pic>
            <p:nvPicPr>
              <p:cNvPr id="44" name="墨迹 43"/>
            </p:nvPicPr>
            <p:blipFill>
              <a:blip r:embed="rId83"/>
            </p:blipFill>
            <p:spPr>
              <a:xfrm>
                <a:off x="7630378" y="3461249"/>
                <a:ext cx="51641" cy="64728"/>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8" name="墨迹 47"/>
              <p14:cNvContentPartPr/>
              <p14:nvPr/>
            </p14:nvContentPartPr>
            <p14:xfrm>
              <a:off x="6989786" y="3709941"/>
              <a:ext cx="25980" cy="28958"/>
            </p14:xfrm>
          </p:contentPart>
        </mc:Choice>
        <mc:Fallback xmlns="">
          <p:pic>
            <p:nvPicPr>
              <p:cNvPr id="48" name="墨迹 47"/>
            </p:nvPicPr>
            <p:blipFill>
              <a:blip r:embed="rId85"/>
            </p:blipFill>
            <p:spPr>
              <a:xfrm>
                <a:off x="6989786" y="3709941"/>
                <a:ext cx="25980" cy="28958"/>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50" name="墨迹 49"/>
              <p14:cNvContentPartPr/>
              <p14:nvPr/>
            </p14:nvContentPartPr>
            <p14:xfrm>
              <a:off x="6962099" y="3790000"/>
              <a:ext cx="16207" cy="5110"/>
            </p14:xfrm>
          </p:contentPart>
        </mc:Choice>
        <mc:Fallback xmlns="">
          <p:pic>
            <p:nvPicPr>
              <p:cNvPr id="50" name="墨迹 49"/>
            </p:nvPicPr>
            <p:blipFill>
              <a:blip r:embed="rId87"/>
            </p:blipFill>
            <p:spPr>
              <a:xfrm>
                <a:off x="6962099" y="3790000"/>
                <a:ext cx="16207" cy="511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51" name="墨迹 50"/>
              <p14:cNvContentPartPr/>
              <p14:nvPr/>
            </p14:nvContentPartPr>
            <p14:xfrm>
              <a:off x="6961247" y="3767856"/>
              <a:ext cx="43147" cy="64728"/>
            </p14:xfrm>
          </p:contentPart>
        </mc:Choice>
        <mc:Fallback xmlns="">
          <p:pic>
            <p:nvPicPr>
              <p:cNvPr id="51" name="墨迹 50"/>
            </p:nvPicPr>
            <p:blipFill>
              <a:blip r:embed="rId89"/>
            </p:blipFill>
            <p:spPr>
              <a:xfrm>
                <a:off x="6961247" y="3767856"/>
                <a:ext cx="43147" cy="64728"/>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53" name="墨迹 52"/>
              <p14:cNvContentPartPr/>
              <p14:nvPr/>
            </p14:nvContentPartPr>
            <p14:xfrm>
              <a:off x="6931960" y="3822364"/>
              <a:ext cx="104278" cy="91982"/>
            </p14:xfrm>
          </p:contentPart>
        </mc:Choice>
        <mc:Fallback xmlns="">
          <p:pic>
            <p:nvPicPr>
              <p:cNvPr id="53" name="墨迹 52"/>
            </p:nvPicPr>
            <p:blipFill>
              <a:blip r:embed="rId91"/>
            </p:blipFill>
            <p:spPr>
              <a:xfrm>
                <a:off x="6931960" y="3822364"/>
                <a:ext cx="104278" cy="91982"/>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54" name="墨迹 53"/>
              <p14:cNvContentPartPr/>
              <p14:nvPr/>
            </p14:nvContentPartPr>
            <p14:xfrm>
              <a:off x="6974894" y="3870058"/>
              <a:ext cx="57932" cy="28958"/>
            </p14:xfrm>
          </p:contentPart>
        </mc:Choice>
        <mc:Fallback xmlns="">
          <p:pic>
            <p:nvPicPr>
              <p:cNvPr id="54" name="墨迹 53"/>
            </p:nvPicPr>
            <p:blipFill>
              <a:blip r:embed="rId93"/>
            </p:blipFill>
            <p:spPr>
              <a:xfrm>
                <a:off x="6974894" y="3870058"/>
                <a:ext cx="57932" cy="28958"/>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5" name="墨迹 54"/>
              <p14:cNvContentPartPr/>
              <p14:nvPr/>
            </p14:nvContentPartPr>
            <p14:xfrm>
              <a:off x="7060086" y="3733789"/>
              <a:ext cx="40908" cy="154581"/>
            </p14:xfrm>
          </p:contentPart>
        </mc:Choice>
        <mc:Fallback xmlns="">
          <p:pic>
            <p:nvPicPr>
              <p:cNvPr id="55" name="墨迹 54"/>
            </p:nvPicPr>
            <p:blipFill>
              <a:blip r:embed="rId95"/>
            </p:blipFill>
            <p:spPr>
              <a:xfrm>
                <a:off x="7060086" y="3733789"/>
                <a:ext cx="40908" cy="154581"/>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6" name="墨迹 55"/>
              <p14:cNvContentPartPr/>
              <p14:nvPr/>
            </p14:nvContentPartPr>
            <p14:xfrm>
              <a:off x="7087346" y="3791703"/>
              <a:ext cx="78368" cy="57915"/>
            </p14:xfrm>
          </p:contentPart>
        </mc:Choice>
        <mc:Fallback xmlns="">
          <p:pic>
            <p:nvPicPr>
              <p:cNvPr id="56" name="墨迹 55"/>
            </p:nvPicPr>
            <p:blipFill>
              <a:blip r:embed="rId97"/>
            </p:blipFill>
            <p:spPr>
              <a:xfrm>
                <a:off x="7087346" y="3791703"/>
                <a:ext cx="78368" cy="57915"/>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7" name="墨迹 56"/>
              <p14:cNvContentPartPr/>
              <p14:nvPr/>
            </p14:nvContentPartPr>
            <p14:xfrm>
              <a:off x="7131665" y="3791703"/>
              <a:ext cx="52814" cy="90279"/>
            </p14:xfrm>
          </p:contentPart>
        </mc:Choice>
        <mc:Fallback xmlns="">
          <p:pic>
            <p:nvPicPr>
              <p:cNvPr id="57" name="墨迹 56"/>
            </p:nvPicPr>
            <p:blipFill>
              <a:blip r:embed="rId99"/>
            </p:blipFill>
            <p:spPr>
              <a:xfrm>
                <a:off x="7131665" y="3791703"/>
                <a:ext cx="52814" cy="90279"/>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8" name="墨迹 57"/>
              <p14:cNvContentPartPr/>
              <p14:nvPr/>
            </p14:nvContentPartPr>
            <p14:xfrm>
              <a:off x="7223646" y="3767856"/>
              <a:ext cx="6824" cy="66431"/>
            </p14:xfrm>
          </p:contentPart>
        </mc:Choice>
        <mc:Fallback xmlns="">
          <p:pic>
            <p:nvPicPr>
              <p:cNvPr id="58" name="墨迹 57"/>
            </p:nvPicPr>
            <p:blipFill>
              <a:blip r:embed="rId101"/>
            </p:blipFill>
            <p:spPr>
              <a:xfrm>
                <a:off x="7223646" y="3767856"/>
                <a:ext cx="6824" cy="66431"/>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9" name="墨迹 58"/>
              <p14:cNvContentPartPr/>
              <p14:nvPr/>
            </p14:nvContentPartPr>
            <p14:xfrm>
              <a:off x="7248382" y="3723568"/>
              <a:ext cx="43432" cy="112423"/>
            </p14:xfrm>
          </p:contentPart>
        </mc:Choice>
        <mc:Fallback xmlns="">
          <p:pic>
            <p:nvPicPr>
              <p:cNvPr id="59" name="墨迹 58"/>
            </p:nvPicPr>
            <p:blipFill>
              <a:blip r:embed="rId103"/>
            </p:blipFill>
            <p:spPr>
              <a:xfrm>
                <a:off x="7248382" y="3723568"/>
                <a:ext cx="43432" cy="112423"/>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60" name="墨迹 59"/>
              <p14:cNvContentPartPr/>
              <p14:nvPr/>
            </p14:nvContentPartPr>
            <p14:xfrm>
              <a:off x="7238146" y="3795110"/>
              <a:ext cx="19584" cy="8517"/>
            </p14:xfrm>
          </p:contentPart>
        </mc:Choice>
        <mc:Fallback xmlns="">
          <p:pic>
            <p:nvPicPr>
              <p:cNvPr id="60" name="墨迹 59"/>
            </p:nvPicPr>
            <p:blipFill>
              <a:blip r:embed="rId105"/>
            </p:blipFill>
            <p:spPr>
              <a:xfrm>
                <a:off x="7238146" y="3795110"/>
                <a:ext cx="19584" cy="8517"/>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61" name="墨迹 60"/>
              <p14:cNvContentPartPr/>
              <p14:nvPr/>
            </p14:nvContentPartPr>
            <p14:xfrm>
              <a:off x="7245290" y="3832584"/>
              <a:ext cx="12440" cy="9369"/>
            </p14:xfrm>
          </p:contentPart>
        </mc:Choice>
        <mc:Fallback xmlns="">
          <p:pic>
            <p:nvPicPr>
              <p:cNvPr id="61" name="墨迹 60"/>
            </p:nvPicPr>
            <p:blipFill>
              <a:blip r:embed="rId107"/>
            </p:blipFill>
            <p:spPr>
              <a:xfrm>
                <a:off x="7245290" y="3832584"/>
                <a:ext cx="12440" cy="9369"/>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62" name="墨迹 61"/>
              <p14:cNvContentPartPr/>
              <p14:nvPr/>
            </p14:nvContentPartPr>
            <p14:xfrm>
              <a:off x="7303222" y="3737195"/>
              <a:ext cx="83166" cy="40881"/>
            </p14:xfrm>
          </p:contentPart>
        </mc:Choice>
        <mc:Fallback xmlns="">
          <p:pic>
            <p:nvPicPr>
              <p:cNvPr id="62" name="墨迹 61"/>
            </p:nvPicPr>
            <p:blipFill>
              <a:blip r:embed="rId109"/>
            </p:blipFill>
            <p:spPr>
              <a:xfrm>
                <a:off x="7303222" y="3737195"/>
                <a:ext cx="83166" cy="40881"/>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63" name="墨迹 62"/>
              <p14:cNvContentPartPr/>
              <p14:nvPr/>
            </p14:nvContentPartPr>
            <p14:xfrm>
              <a:off x="7331015" y="3707706"/>
              <a:ext cx="22178" cy="150961"/>
            </p14:xfrm>
          </p:contentPart>
        </mc:Choice>
        <mc:Fallback xmlns="">
          <p:pic>
            <p:nvPicPr>
              <p:cNvPr id="63" name="墨迹 62"/>
            </p:nvPicPr>
            <p:blipFill>
              <a:blip r:embed="rId111"/>
            </p:blipFill>
            <p:spPr>
              <a:xfrm>
                <a:off x="7331015" y="3707706"/>
                <a:ext cx="22178" cy="150961"/>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64" name="墨迹 63"/>
              <p14:cNvContentPartPr/>
              <p14:nvPr/>
            </p14:nvContentPartPr>
            <p14:xfrm>
              <a:off x="7319073" y="3798516"/>
              <a:ext cx="23848" cy="5111"/>
            </p14:xfrm>
          </p:contentPart>
        </mc:Choice>
        <mc:Fallback xmlns="">
          <p:pic>
            <p:nvPicPr>
              <p:cNvPr id="64" name="墨迹 63"/>
            </p:nvPicPr>
            <p:blipFill>
              <a:blip r:embed="rId113"/>
            </p:blipFill>
            <p:spPr>
              <a:xfrm>
                <a:off x="7319073" y="3798516"/>
                <a:ext cx="23848" cy="5111"/>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65" name="墨迹 64"/>
              <p14:cNvContentPartPr/>
              <p14:nvPr/>
            </p14:nvContentPartPr>
            <p14:xfrm>
              <a:off x="7412795" y="3770411"/>
              <a:ext cx="5118" cy="64409"/>
            </p14:xfrm>
          </p:contentPart>
        </mc:Choice>
        <mc:Fallback xmlns="">
          <p:pic>
            <p:nvPicPr>
              <p:cNvPr id="65" name="墨迹 64"/>
            </p:nvPicPr>
            <p:blipFill>
              <a:blip r:embed="rId115"/>
            </p:blipFill>
            <p:spPr>
              <a:xfrm>
                <a:off x="7412795" y="3770411"/>
                <a:ext cx="5118" cy="64409"/>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6" name="墨迹 65"/>
              <p14:cNvContentPartPr/>
              <p14:nvPr/>
            </p14:nvContentPartPr>
            <p14:xfrm>
              <a:off x="7434937" y="3699721"/>
              <a:ext cx="5118" cy="18737"/>
            </p14:xfrm>
          </p:contentPart>
        </mc:Choice>
        <mc:Fallback xmlns="">
          <p:pic>
            <p:nvPicPr>
              <p:cNvPr id="66" name="墨迹 65"/>
            </p:nvPicPr>
            <p:blipFill>
              <a:blip r:embed="rId117"/>
            </p:blipFill>
            <p:spPr>
              <a:xfrm>
                <a:off x="7434937" y="3699721"/>
                <a:ext cx="5118" cy="18737"/>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7" name="墨迹 66"/>
              <p14:cNvContentPartPr/>
              <p14:nvPr/>
            </p14:nvContentPartPr>
            <p14:xfrm>
              <a:off x="7462197" y="3726975"/>
              <a:ext cx="63903" cy="203234"/>
            </p14:xfrm>
          </p:contentPart>
        </mc:Choice>
        <mc:Fallback xmlns="">
          <p:pic>
            <p:nvPicPr>
              <p:cNvPr id="67" name="墨迹 66"/>
            </p:nvPicPr>
            <p:blipFill>
              <a:blip r:embed="rId119"/>
            </p:blipFill>
            <p:spPr>
              <a:xfrm>
                <a:off x="7462197" y="3726975"/>
                <a:ext cx="63903" cy="203234"/>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8" name="墨迹 67"/>
              <p14:cNvContentPartPr/>
              <p14:nvPr/>
            </p14:nvContentPartPr>
            <p14:xfrm>
              <a:off x="7424737" y="3803627"/>
              <a:ext cx="5118" cy="37474"/>
            </p14:xfrm>
          </p:contentPart>
        </mc:Choice>
        <mc:Fallback xmlns="">
          <p:pic>
            <p:nvPicPr>
              <p:cNvPr id="68" name="墨迹 67"/>
            </p:nvPicPr>
            <p:blipFill>
              <a:blip r:embed="rId121"/>
            </p:blipFill>
            <p:spPr>
              <a:xfrm>
                <a:off x="7424737" y="3803627"/>
                <a:ext cx="5118" cy="37474"/>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9" name="墨迹 68"/>
              <p14:cNvContentPartPr/>
              <p14:nvPr/>
            </p14:nvContentPartPr>
            <p14:xfrm>
              <a:off x="7441761" y="3784890"/>
              <a:ext cx="44320" cy="59617"/>
            </p14:xfrm>
          </p:contentPart>
        </mc:Choice>
        <mc:Fallback xmlns="">
          <p:pic>
            <p:nvPicPr>
              <p:cNvPr id="69" name="墨迹 68"/>
            </p:nvPicPr>
            <p:blipFill>
              <a:blip r:embed="rId123"/>
            </p:blipFill>
            <p:spPr>
              <a:xfrm>
                <a:off x="7441761" y="3784890"/>
                <a:ext cx="44320" cy="59617"/>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70" name="墨迹 69"/>
              <p14:cNvContentPartPr/>
              <p14:nvPr/>
            </p14:nvContentPartPr>
            <p14:xfrm>
              <a:off x="7445173" y="3818957"/>
              <a:ext cx="22142" cy="30661"/>
            </p14:xfrm>
          </p:contentPart>
        </mc:Choice>
        <mc:Fallback xmlns="">
          <p:pic>
            <p:nvPicPr>
              <p:cNvPr id="70" name="墨迹 69"/>
            </p:nvPicPr>
            <p:blipFill>
              <a:blip r:embed="rId125"/>
            </p:blipFill>
            <p:spPr>
              <a:xfrm>
                <a:off x="7445173" y="3818957"/>
                <a:ext cx="22142" cy="30661"/>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71" name="墨迹 70"/>
              <p14:cNvContentPartPr/>
              <p14:nvPr/>
            </p14:nvContentPartPr>
            <p14:xfrm>
              <a:off x="7629169" y="3735492"/>
              <a:ext cx="23884" cy="129882"/>
            </p14:xfrm>
          </p:contentPart>
        </mc:Choice>
        <mc:Fallback xmlns="">
          <p:pic>
            <p:nvPicPr>
              <p:cNvPr id="71" name="墨迹 70"/>
            </p:nvPicPr>
            <p:blipFill>
              <a:blip r:embed="rId127"/>
            </p:blipFill>
            <p:spPr>
              <a:xfrm>
                <a:off x="7629169" y="3735492"/>
                <a:ext cx="23884" cy="129882"/>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72" name="墨迹 71"/>
              <p14:cNvContentPartPr/>
              <p14:nvPr/>
            </p14:nvContentPartPr>
            <p14:xfrm>
              <a:off x="7603651" y="3790000"/>
              <a:ext cx="52814" cy="14478"/>
            </p14:xfrm>
          </p:contentPart>
        </mc:Choice>
        <mc:Fallback xmlns="">
          <p:pic>
            <p:nvPicPr>
              <p:cNvPr id="72" name="墨迹 71"/>
            </p:nvPicPr>
            <p:blipFill>
              <a:blip r:embed="rId129"/>
            </p:blipFill>
            <p:spPr>
              <a:xfrm>
                <a:off x="7603651" y="3790000"/>
                <a:ext cx="52814" cy="14478"/>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73" name="墨迹 72"/>
              <p14:cNvContentPartPr/>
              <p14:nvPr/>
            </p14:nvContentPartPr>
            <p14:xfrm>
              <a:off x="7670077" y="3795110"/>
              <a:ext cx="64756" cy="146490"/>
            </p14:xfrm>
          </p:contentPart>
        </mc:Choice>
        <mc:Fallback xmlns="">
          <p:pic>
            <p:nvPicPr>
              <p:cNvPr id="73" name="墨迹 72"/>
            </p:nvPicPr>
            <p:blipFill>
              <a:blip r:embed="rId131"/>
            </p:blipFill>
            <p:spPr>
              <a:xfrm>
                <a:off x="7670077" y="3795110"/>
                <a:ext cx="64756" cy="14649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4" name="墨迹 73"/>
              <p14:cNvContentPartPr/>
              <p14:nvPr/>
            </p14:nvContentPartPr>
            <p14:xfrm>
              <a:off x="6648485" y="3723470"/>
              <a:ext cx="93864" cy="161557"/>
            </p14:xfrm>
          </p:contentPart>
        </mc:Choice>
        <mc:Fallback xmlns="">
          <p:pic>
            <p:nvPicPr>
              <p:cNvPr id="74" name="墨迹 73"/>
            </p:nvPicPr>
            <p:blipFill>
              <a:blip r:embed="rId133"/>
            </p:blipFill>
            <p:spPr>
              <a:xfrm>
                <a:off x="6648485" y="3723470"/>
                <a:ext cx="93864" cy="161557"/>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5" name="墨迹 74"/>
              <p14:cNvContentPartPr/>
              <p14:nvPr/>
            </p14:nvContentPartPr>
            <p14:xfrm>
              <a:off x="6643722" y="3707673"/>
              <a:ext cx="4763" cy="131400"/>
            </p14:xfrm>
          </p:contentPart>
        </mc:Choice>
        <mc:Fallback xmlns="">
          <p:pic>
            <p:nvPicPr>
              <p:cNvPr id="75" name="墨迹 74"/>
            </p:nvPicPr>
            <p:blipFill>
              <a:blip r:embed="rId135"/>
            </p:blipFill>
            <p:spPr>
              <a:xfrm>
                <a:off x="6643722" y="3707673"/>
                <a:ext cx="4763" cy="131400"/>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6" name="墨迹 75"/>
              <p14:cNvContentPartPr/>
              <p14:nvPr/>
            </p14:nvContentPartPr>
            <p14:xfrm>
              <a:off x="6746152" y="3840987"/>
              <a:ext cx="58465" cy="65102"/>
            </p14:xfrm>
          </p:contentPart>
        </mc:Choice>
        <mc:Fallback xmlns="">
          <p:pic>
            <p:nvPicPr>
              <p:cNvPr id="76" name="墨迹 75"/>
            </p:nvPicPr>
            <p:blipFill>
              <a:blip r:embed="rId137"/>
            </p:blipFill>
            <p:spPr>
              <a:xfrm>
                <a:off x="6746152" y="3840987"/>
                <a:ext cx="58465" cy="65102"/>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7" name="墨迹 76"/>
              <p14:cNvContentPartPr/>
              <p14:nvPr/>
            </p14:nvContentPartPr>
            <p14:xfrm>
              <a:off x="6795980" y="3770142"/>
              <a:ext cx="7677" cy="133075"/>
            </p14:xfrm>
          </p:contentPart>
        </mc:Choice>
        <mc:Fallback xmlns="">
          <p:pic>
            <p:nvPicPr>
              <p:cNvPr id="77" name="墨迹 76"/>
            </p:nvPicPr>
            <p:blipFill>
              <a:blip r:embed="rId139"/>
            </p:blipFill>
            <p:spPr>
              <a:xfrm>
                <a:off x="6795980" y="3770142"/>
                <a:ext cx="7677" cy="133075"/>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8" name="墨迹 77"/>
              <p14:cNvContentPartPr/>
              <p14:nvPr/>
            </p14:nvContentPartPr>
            <p14:xfrm>
              <a:off x="6822814" y="3849305"/>
              <a:ext cx="36394" cy="62528"/>
            </p14:xfrm>
          </p:contentPart>
        </mc:Choice>
        <mc:Fallback xmlns="">
          <p:pic>
            <p:nvPicPr>
              <p:cNvPr id="78" name="墨迹 77"/>
            </p:nvPicPr>
            <p:blipFill>
              <a:blip r:embed="rId141"/>
            </p:blipFill>
            <p:spPr>
              <a:xfrm>
                <a:off x="6822814" y="3849305"/>
                <a:ext cx="36394" cy="62528"/>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9" name="墨迹 78"/>
              <p14:cNvContentPartPr/>
              <p14:nvPr/>
            </p14:nvContentPartPr>
            <p14:xfrm>
              <a:off x="6970274" y="3706955"/>
              <a:ext cx="21076" cy="8616"/>
            </p14:xfrm>
          </p:contentPart>
        </mc:Choice>
        <mc:Fallback xmlns="">
          <p:pic>
            <p:nvPicPr>
              <p:cNvPr id="79" name="墨迹 78"/>
            </p:nvPicPr>
            <p:blipFill>
              <a:blip r:embed="rId143"/>
            </p:blipFill>
            <p:spPr>
              <a:xfrm>
                <a:off x="6970274" y="3706955"/>
                <a:ext cx="21076" cy="8616"/>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80" name="墨迹 79"/>
              <p14:cNvContentPartPr/>
              <p14:nvPr/>
            </p14:nvContentPartPr>
            <p14:xfrm>
              <a:off x="6920552" y="3735676"/>
              <a:ext cx="89954" cy="21063"/>
            </p14:xfrm>
          </p:contentPart>
        </mc:Choice>
        <mc:Fallback xmlns="">
          <p:pic>
            <p:nvPicPr>
              <p:cNvPr id="80" name="墨迹 79"/>
            </p:nvPicPr>
            <p:blipFill>
              <a:blip r:embed="rId145"/>
            </p:blipFill>
            <p:spPr>
              <a:xfrm>
                <a:off x="6920552" y="3735676"/>
                <a:ext cx="89954" cy="21063"/>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81" name="墨迹 80"/>
              <p14:cNvContentPartPr/>
              <p14:nvPr/>
            </p14:nvContentPartPr>
            <p14:xfrm>
              <a:off x="6960713" y="3764397"/>
              <a:ext cx="1919" cy="30636"/>
            </p14:xfrm>
          </p:contentPart>
        </mc:Choice>
        <mc:Fallback xmlns="">
          <p:pic>
            <p:nvPicPr>
              <p:cNvPr id="81" name="墨迹 80"/>
            </p:nvPicPr>
            <p:blipFill>
              <a:blip r:embed="rId147"/>
            </p:blipFill>
            <p:spPr>
              <a:xfrm>
                <a:off x="6960713" y="3764397"/>
                <a:ext cx="1919" cy="30636"/>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82" name="墨迹 81"/>
              <p14:cNvContentPartPr/>
              <p14:nvPr/>
            </p14:nvContentPartPr>
            <p14:xfrm>
              <a:off x="6967395" y="3747165"/>
              <a:ext cx="23955" cy="56485"/>
            </p14:xfrm>
          </p:contentPart>
        </mc:Choice>
        <mc:Fallback xmlns="">
          <p:pic>
            <p:nvPicPr>
              <p:cNvPr id="82" name="墨迹 81"/>
            </p:nvPicPr>
            <p:blipFill>
              <a:blip r:embed="rId149"/>
            </p:blipFill>
            <p:spPr>
              <a:xfrm>
                <a:off x="6967395" y="3747165"/>
                <a:ext cx="23955" cy="56485"/>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83" name="墨迹 82"/>
              <p14:cNvContentPartPr/>
              <p14:nvPr/>
            </p14:nvContentPartPr>
            <p14:xfrm>
              <a:off x="6928158" y="3764397"/>
              <a:ext cx="82348" cy="28063"/>
            </p14:xfrm>
          </p:contentPart>
        </mc:Choice>
        <mc:Fallback xmlns="">
          <p:pic>
            <p:nvPicPr>
              <p:cNvPr id="83" name="墨迹 82"/>
            </p:nvPicPr>
            <p:blipFill>
              <a:blip r:embed="rId151"/>
            </p:blipFill>
            <p:spPr>
              <a:xfrm>
                <a:off x="6928158" y="3764397"/>
                <a:ext cx="82348" cy="28063"/>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84" name="墨迹 83"/>
              <p14:cNvContentPartPr/>
              <p14:nvPr/>
            </p14:nvContentPartPr>
            <p14:xfrm>
              <a:off x="6932920" y="3835243"/>
              <a:ext cx="64223" cy="74675"/>
            </p14:xfrm>
          </p:contentPart>
        </mc:Choice>
        <mc:Fallback xmlns="">
          <p:pic>
            <p:nvPicPr>
              <p:cNvPr id="84" name="墨迹 83"/>
            </p:nvPicPr>
            <p:blipFill>
              <a:blip r:embed="rId153"/>
            </p:blipFill>
            <p:spPr>
              <a:xfrm>
                <a:off x="6932920" y="3835243"/>
                <a:ext cx="64223" cy="7467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5" name="墨迹 84"/>
              <p14:cNvContentPartPr/>
              <p14:nvPr/>
            </p14:nvContentPartPr>
            <p14:xfrm>
              <a:off x="6947314" y="3869709"/>
              <a:ext cx="68950" cy="47868"/>
            </p14:xfrm>
          </p:contentPart>
        </mc:Choice>
        <mc:Fallback xmlns="">
          <p:pic>
            <p:nvPicPr>
              <p:cNvPr id="85" name="墨迹 84"/>
            </p:nvPicPr>
            <p:blipFill>
              <a:blip r:embed="rId155"/>
            </p:blipFill>
            <p:spPr>
              <a:xfrm>
                <a:off x="6947314" y="3869709"/>
                <a:ext cx="68950" cy="47868"/>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92" name="墨迹 91"/>
              <p14:cNvContentPartPr/>
              <p14:nvPr/>
            </p14:nvContentPartPr>
            <p14:xfrm>
              <a:off x="6608288" y="4055439"/>
              <a:ext cx="61273" cy="181902"/>
            </p14:xfrm>
          </p:contentPart>
        </mc:Choice>
        <mc:Fallback xmlns="">
          <p:pic>
            <p:nvPicPr>
              <p:cNvPr id="92" name="墨迹 91"/>
            </p:nvPicPr>
            <p:blipFill>
              <a:blip r:embed="rId157"/>
            </p:blipFill>
            <p:spPr>
              <a:xfrm>
                <a:off x="6608288" y="4055439"/>
                <a:ext cx="61273" cy="181902"/>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93" name="墨迹 92"/>
              <p14:cNvContentPartPr/>
              <p14:nvPr/>
            </p14:nvContentPartPr>
            <p14:xfrm>
              <a:off x="6689428" y="4122455"/>
              <a:ext cx="12688" cy="103397"/>
            </p14:xfrm>
          </p:contentPart>
        </mc:Choice>
        <mc:Fallback xmlns="">
          <p:pic>
            <p:nvPicPr>
              <p:cNvPr id="93" name="墨迹 92"/>
            </p:nvPicPr>
            <p:blipFill>
              <a:blip r:embed="rId159"/>
            </p:blipFill>
            <p:spPr>
              <a:xfrm>
                <a:off x="6689428" y="4122455"/>
                <a:ext cx="12688" cy="103397"/>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94" name="墨迹 93"/>
              <p14:cNvContentPartPr/>
              <p14:nvPr/>
            </p14:nvContentPartPr>
            <p14:xfrm>
              <a:off x="6719354" y="4084639"/>
              <a:ext cx="61308" cy="141213"/>
            </p14:xfrm>
          </p:contentPart>
        </mc:Choice>
        <mc:Fallback xmlns="">
          <p:pic>
            <p:nvPicPr>
              <p:cNvPr id="94" name="墨迹 93"/>
            </p:nvPicPr>
            <p:blipFill>
              <a:blip r:embed="rId161"/>
            </p:blipFill>
            <p:spPr>
              <a:xfrm>
                <a:off x="6719354" y="4084639"/>
                <a:ext cx="61308" cy="141213"/>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95" name="墨迹 94"/>
              <p14:cNvContentPartPr/>
              <p14:nvPr/>
            </p14:nvContentPartPr>
            <p14:xfrm>
              <a:off x="6712353" y="4132987"/>
              <a:ext cx="46274" cy="27763"/>
            </p14:xfrm>
          </p:contentPart>
        </mc:Choice>
        <mc:Fallback xmlns="">
          <p:pic>
            <p:nvPicPr>
              <p:cNvPr id="95" name="墨迹 94"/>
            </p:nvPicPr>
            <p:blipFill>
              <a:blip r:embed="rId163"/>
            </p:blipFill>
            <p:spPr>
              <a:xfrm>
                <a:off x="6712353" y="4132987"/>
                <a:ext cx="46274" cy="27763"/>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96" name="墨迹 95"/>
              <p14:cNvContentPartPr/>
              <p14:nvPr/>
            </p14:nvContentPartPr>
            <p14:xfrm>
              <a:off x="6721273" y="4125807"/>
              <a:ext cx="22995" cy="70366"/>
            </p14:xfrm>
          </p:contentPart>
        </mc:Choice>
        <mc:Fallback xmlns="">
          <p:pic>
            <p:nvPicPr>
              <p:cNvPr id="96" name="墨迹 95"/>
            </p:nvPicPr>
            <p:blipFill>
              <a:blip r:embed="rId165"/>
            </p:blipFill>
            <p:spPr>
              <a:xfrm>
                <a:off x="6721273" y="4125807"/>
                <a:ext cx="22995" cy="70366"/>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97" name="墨迹 96"/>
              <p14:cNvContentPartPr/>
              <p14:nvPr/>
            </p14:nvContentPartPr>
            <p14:xfrm>
              <a:off x="6742349" y="4172239"/>
              <a:ext cx="20116" cy="16275"/>
            </p14:xfrm>
          </p:contentPart>
        </mc:Choice>
        <mc:Fallback xmlns="">
          <p:pic>
            <p:nvPicPr>
              <p:cNvPr id="97" name="墨迹 96"/>
            </p:nvPicPr>
            <p:blipFill>
              <a:blip r:embed="rId167"/>
            </p:blipFill>
            <p:spPr>
              <a:xfrm>
                <a:off x="6742349" y="4172239"/>
                <a:ext cx="20116" cy="16275"/>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98" name="墨迹 97"/>
              <p14:cNvContentPartPr/>
              <p14:nvPr/>
            </p14:nvContentPartPr>
            <p14:xfrm>
              <a:off x="6712353" y="4218193"/>
              <a:ext cx="39592" cy="13403"/>
            </p14:xfrm>
          </p:contentPart>
        </mc:Choice>
        <mc:Fallback xmlns="">
          <p:pic>
            <p:nvPicPr>
              <p:cNvPr id="98" name="墨迹 97"/>
            </p:nvPicPr>
            <p:blipFill>
              <a:blip r:embed="rId169"/>
            </p:blipFill>
            <p:spPr>
              <a:xfrm>
                <a:off x="6712353" y="4218193"/>
                <a:ext cx="39592" cy="13403"/>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99" name="墨迹 98"/>
              <p14:cNvContentPartPr/>
              <p14:nvPr/>
            </p14:nvContentPartPr>
            <p14:xfrm>
              <a:off x="6820184" y="4087990"/>
              <a:ext cx="71580" cy="32072"/>
            </p14:xfrm>
          </p:contentPart>
        </mc:Choice>
        <mc:Fallback xmlns="">
          <p:pic>
            <p:nvPicPr>
              <p:cNvPr id="99" name="墨迹 98"/>
            </p:nvPicPr>
            <p:blipFill>
              <a:blip r:embed="rId171"/>
            </p:blipFill>
            <p:spPr>
              <a:xfrm>
                <a:off x="6820184" y="4087990"/>
                <a:ext cx="71580" cy="32072"/>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100" name="墨迹 99"/>
              <p14:cNvContentPartPr/>
              <p14:nvPr/>
            </p14:nvContentPartPr>
            <p14:xfrm>
              <a:off x="6837172" y="4088708"/>
              <a:ext cx="16278" cy="68213"/>
            </p14:xfrm>
          </p:contentPart>
        </mc:Choice>
        <mc:Fallback xmlns="">
          <p:pic>
            <p:nvPicPr>
              <p:cNvPr id="100" name="墨迹 99"/>
            </p:nvPicPr>
            <p:blipFill>
              <a:blip r:embed="rId173"/>
            </p:blipFill>
            <p:spPr>
              <a:xfrm>
                <a:off x="6837172" y="4088708"/>
                <a:ext cx="16278" cy="68213"/>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101" name="墨迹 100"/>
              <p14:cNvContentPartPr/>
              <p14:nvPr/>
            </p14:nvContentPartPr>
            <p14:xfrm>
              <a:off x="6878329" y="4064415"/>
              <a:ext cx="5758" cy="104952"/>
            </p14:xfrm>
          </p:contentPart>
        </mc:Choice>
        <mc:Fallback xmlns="">
          <p:pic>
            <p:nvPicPr>
              <p:cNvPr id="101" name="墨迹 100"/>
            </p:nvPicPr>
            <p:blipFill>
              <a:blip r:embed="rId175"/>
            </p:blipFill>
            <p:spPr>
              <a:xfrm>
                <a:off x="6878329" y="4064415"/>
                <a:ext cx="5758" cy="104952"/>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102" name="墨迹 101"/>
              <p14:cNvContentPartPr/>
              <p14:nvPr/>
            </p14:nvContentPartPr>
            <p14:xfrm>
              <a:off x="6854446" y="4132029"/>
              <a:ext cx="8565" cy="1915"/>
            </p14:xfrm>
          </p:contentPart>
        </mc:Choice>
        <mc:Fallback xmlns="">
          <p:pic>
            <p:nvPicPr>
              <p:cNvPr id="102" name="墨迹 101"/>
            </p:nvPicPr>
            <p:blipFill>
              <a:blip r:embed="rId177"/>
            </p:blipFill>
            <p:spPr>
              <a:xfrm>
                <a:off x="6854446" y="4132029"/>
                <a:ext cx="8565" cy="1915"/>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103" name="墨迹 102"/>
              <p14:cNvContentPartPr/>
              <p14:nvPr/>
            </p14:nvContentPartPr>
            <p14:xfrm>
              <a:off x="6862051" y="4139688"/>
              <a:ext cx="6717" cy="4787"/>
            </p14:xfrm>
          </p:contentPart>
        </mc:Choice>
        <mc:Fallback xmlns="">
          <p:pic>
            <p:nvPicPr>
              <p:cNvPr id="103" name="墨迹 102"/>
            </p:nvPicPr>
            <p:blipFill>
              <a:blip r:embed="rId179"/>
            </p:blipFill>
            <p:spPr>
              <a:xfrm>
                <a:off x="6862051" y="4139688"/>
                <a:ext cx="6717" cy="4787"/>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104" name="墨迹 103"/>
              <p14:cNvContentPartPr/>
              <p14:nvPr/>
            </p14:nvContentPartPr>
            <p14:xfrm>
              <a:off x="6840797" y="4163144"/>
              <a:ext cx="31810" cy="44518"/>
            </p14:xfrm>
          </p:contentPart>
        </mc:Choice>
        <mc:Fallback xmlns="">
          <p:pic>
            <p:nvPicPr>
              <p:cNvPr id="104" name="墨迹 103"/>
            </p:nvPicPr>
            <p:blipFill>
              <a:blip r:embed="rId181"/>
            </p:blipFill>
            <p:spPr>
              <a:xfrm>
                <a:off x="6840797" y="4163144"/>
                <a:ext cx="31810" cy="44518"/>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105" name="墨迹 104"/>
              <p14:cNvContentPartPr/>
              <p14:nvPr/>
            </p14:nvContentPartPr>
            <p14:xfrm>
              <a:off x="6891764" y="4183728"/>
              <a:ext cx="10520" cy="18190"/>
            </p14:xfrm>
          </p:contentPart>
        </mc:Choice>
        <mc:Fallback xmlns="">
          <p:pic>
            <p:nvPicPr>
              <p:cNvPr id="105" name="墨迹 104"/>
            </p:nvPicPr>
            <p:blipFill>
              <a:blip r:embed="rId183"/>
            </p:blipFill>
            <p:spPr>
              <a:xfrm>
                <a:off x="6891764" y="4183728"/>
                <a:ext cx="10520" cy="18190"/>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106" name="墨迹 105"/>
              <p14:cNvContentPartPr/>
              <p14:nvPr/>
            </p14:nvContentPartPr>
            <p14:xfrm>
              <a:off x="6912840" y="4080810"/>
              <a:ext cx="49792" cy="16754"/>
            </p14:xfrm>
          </p:contentPart>
        </mc:Choice>
        <mc:Fallback xmlns="">
          <p:pic>
            <p:nvPicPr>
              <p:cNvPr id="106" name="墨迹 105"/>
            </p:nvPicPr>
            <p:blipFill>
              <a:blip r:embed="rId185"/>
            </p:blipFill>
            <p:spPr>
              <a:xfrm>
                <a:off x="6912840" y="4080810"/>
                <a:ext cx="49792" cy="16754"/>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107" name="墨迹 106"/>
              <p14:cNvContentPartPr/>
              <p14:nvPr/>
            </p14:nvContentPartPr>
            <p14:xfrm>
              <a:off x="6941557" y="4073151"/>
              <a:ext cx="7641" cy="62708"/>
            </p14:xfrm>
          </p:contentPart>
        </mc:Choice>
        <mc:Fallback xmlns="">
          <p:pic>
            <p:nvPicPr>
              <p:cNvPr id="107" name="墨迹 106"/>
            </p:nvPicPr>
            <p:blipFill>
              <a:blip r:embed="rId187"/>
            </p:blipFill>
            <p:spPr>
              <a:xfrm>
                <a:off x="6941557" y="4073151"/>
                <a:ext cx="7641" cy="62708"/>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108" name="墨迹 107"/>
              <p14:cNvContentPartPr/>
              <p14:nvPr/>
            </p14:nvContentPartPr>
            <p14:xfrm>
              <a:off x="6928833" y="4109052"/>
              <a:ext cx="33799" cy="5745"/>
            </p14:xfrm>
          </p:contentPart>
        </mc:Choice>
        <mc:Fallback xmlns="">
          <p:pic>
            <p:nvPicPr>
              <p:cNvPr id="108" name="墨迹 107"/>
            </p:nvPicPr>
            <p:blipFill>
              <a:blip r:embed="rId189"/>
            </p:blipFill>
            <p:spPr>
              <a:xfrm>
                <a:off x="6928833" y="4109052"/>
                <a:ext cx="33799" cy="5745"/>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109" name="墨迹 108"/>
              <p14:cNvContentPartPr/>
              <p14:nvPr/>
            </p14:nvContentPartPr>
            <p14:xfrm>
              <a:off x="6920481" y="4137773"/>
              <a:ext cx="43609" cy="66538"/>
            </p14:xfrm>
          </p:contentPart>
        </mc:Choice>
        <mc:Fallback xmlns="">
          <p:pic>
            <p:nvPicPr>
              <p:cNvPr id="109" name="墨迹 108"/>
            </p:nvPicPr>
            <p:blipFill>
              <a:blip r:embed="rId191"/>
            </p:blipFill>
            <p:spPr>
              <a:xfrm>
                <a:off x="6920481" y="4137773"/>
                <a:ext cx="43609" cy="66538"/>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110" name="墨迹 109"/>
              <p14:cNvContentPartPr/>
              <p14:nvPr/>
            </p14:nvContentPartPr>
            <p14:xfrm>
              <a:off x="6960713" y="4160750"/>
              <a:ext cx="34475" cy="28722"/>
            </p14:xfrm>
          </p:contentPart>
        </mc:Choice>
        <mc:Fallback xmlns="">
          <p:pic>
            <p:nvPicPr>
              <p:cNvPr id="110" name="墨迹 109"/>
            </p:nvPicPr>
            <p:blipFill>
              <a:blip r:embed="rId193"/>
            </p:blipFill>
            <p:spPr>
              <a:xfrm>
                <a:off x="6960713" y="4160750"/>
                <a:ext cx="34475" cy="28722"/>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11" name="墨迹 110"/>
              <p14:cNvContentPartPr/>
              <p14:nvPr/>
            </p14:nvContentPartPr>
            <p14:xfrm>
              <a:off x="6976991" y="4156921"/>
              <a:ext cx="8601" cy="5744"/>
            </p14:xfrm>
          </p:contentPart>
        </mc:Choice>
        <mc:Fallback xmlns="">
          <p:pic>
            <p:nvPicPr>
              <p:cNvPr id="111" name="墨迹 110"/>
            </p:nvPicPr>
            <p:blipFill>
              <a:blip r:embed="rId195"/>
            </p:blipFill>
            <p:spPr>
              <a:xfrm>
                <a:off x="6976991" y="4156921"/>
                <a:ext cx="8601" cy="5744"/>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12" name="墨迹 111"/>
              <p14:cNvContentPartPr/>
              <p14:nvPr/>
            </p14:nvContentPartPr>
            <p14:xfrm>
              <a:off x="7013065" y="4078416"/>
              <a:ext cx="37674" cy="99567"/>
            </p14:xfrm>
          </p:contentPart>
        </mc:Choice>
        <mc:Fallback xmlns="">
          <p:pic>
            <p:nvPicPr>
              <p:cNvPr id="112" name="墨迹 111"/>
            </p:nvPicPr>
            <p:blipFill>
              <a:blip r:embed="rId197"/>
            </p:blipFill>
            <p:spPr>
              <a:xfrm>
                <a:off x="7013065" y="4078416"/>
                <a:ext cx="37674" cy="99567"/>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13" name="墨迹 112"/>
              <p14:cNvContentPartPr/>
              <p14:nvPr/>
            </p14:nvContentPartPr>
            <p14:xfrm>
              <a:off x="7016264" y="4151177"/>
              <a:ext cx="1919" cy="17233"/>
            </p14:xfrm>
          </p:contentPart>
        </mc:Choice>
        <mc:Fallback xmlns="">
          <p:pic>
            <p:nvPicPr>
              <p:cNvPr id="113" name="墨迹 112"/>
            </p:nvPicPr>
            <p:blipFill>
              <a:blip r:embed="rId199"/>
            </p:blipFill>
            <p:spPr>
              <a:xfrm>
                <a:off x="7016264" y="4151177"/>
                <a:ext cx="1919" cy="17233"/>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14" name="墨迹 113"/>
              <p14:cNvContentPartPr/>
              <p14:nvPr/>
            </p14:nvContentPartPr>
            <p14:xfrm>
              <a:off x="7066057" y="4135859"/>
              <a:ext cx="8601" cy="21062"/>
            </p14:xfrm>
          </p:contentPart>
        </mc:Choice>
        <mc:Fallback xmlns="">
          <p:pic>
            <p:nvPicPr>
              <p:cNvPr id="114" name="墨迹 113"/>
            </p:nvPicPr>
            <p:blipFill>
              <a:blip r:embed="rId201"/>
            </p:blipFill>
            <p:spPr>
              <a:xfrm>
                <a:off x="7066057" y="4135859"/>
                <a:ext cx="8601" cy="21062"/>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15" name="墨迹 114"/>
              <p14:cNvContentPartPr/>
              <p14:nvPr/>
            </p14:nvContentPartPr>
            <p14:xfrm>
              <a:off x="7083970" y="4052088"/>
              <a:ext cx="56794" cy="117279"/>
            </p14:xfrm>
          </p:contentPart>
        </mc:Choice>
        <mc:Fallback xmlns="">
          <p:pic>
            <p:nvPicPr>
              <p:cNvPr id="115" name="墨迹 114"/>
            </p:nvPicPr>
            <p:blipFill>
              <a:blip r:embed="rId203"/>
            </p:blipFill>
            <p:spPr>
              <a:xfrm>
                <a:off x="7083970" y="4052088"/>
                <a:ext cx="56794" cy="117279"/>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16" name="墨迹 115"/>
              <p14:cNvContentPartPr/>
              <p14:nvPr/>
            </p14:nvContentPartPr>
            <p14:xfrm>
              <a:off x="7125446" y="4091820"/>
              <a:ext cx="26798" cy="90950"/>
            </p14:xfrm>
          </p:contentPart>
        </mc:Choice>
        <mc:Fallback xmlns="">
          <p:pic>
            <p:nvPicPr>
              <p:cNvPr id="116" name="墨迹 115"/>
            </p:nvPicPr>
            <p:blipFill>
              <a:blip r:embed="rId205"/>
            </p:blipFill>
            <p:spPr>
              <a:xfrm>
                <a:off x="7125446" y="4091820"/>
                <a:ext cx="26798" cy="90950"/>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17" name="墨迹 116"/>
              <p14:cNvContentPartPr/>
              <p14:nvPr/>
            </p14:nvContentPartPr>
            <p14:xfrm>
              <a:off x="7121003" y="4137774"/>
              <a:ext cx="2523" cy="2872"/>
            </p14:xfrm>
          </p:contentPart>
        </mc:Choice>
        <mc:Fallback xmlns="">
          <p:pic>
            <p:nvPicPr>
              <p:cNvPr id="117" name="墨迹 116"/>
            </p:nvPicPr>
            <p:blipFill>
              <a:blip r:embed="rId207"/>
            </p:blipFill>
            <p:spPr>
              <a:xfrm>
                <a:off x="7121003" y="4137774"/>
                <a:ext cx="2523" cy="2872"/>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18" name="墨迹 117"/>
              <p14:cNvContentPartPr/>
              <p14:nvPr/>
            </p14:nvContentPartPr>
            <p14:xfrm>
              <a:off x="7126085" y="4166495"/>
              <a:ext cx="7002" cy="7001"/>
            </p14:xfrm>
          </p:contentPart>
        </mc:Choice>
        <mc:Fallback xmlns="">
          <p:pic>
            <p:nvPicPr>
              <p:cNvPr id="118" name="墨迹 117"/>
            </p:nvPicPr>
            <p:blipFill>
              <a:blip r:embed="rId209"/>
            </p:blipFill>
            <p:spPr>
              <a:xfrm>
                <a:off x="7126085" y="4166495"/>
                <a:ext cx="7002" cy="7001"/>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19" name="墨迹 118"/>
              <p14:cNvContentPartPr/>
              <p14:nvPr/>
            </p14:nvContentPartPr>
            <p14:xfrm>
              <a:off x="7154163" y="4066928"/>
              <a:ext cx="47874" cy="111056"/>
            </p14:xfrm>
          </p:contentPart>
        </mc:Choice>
        <mc:Fallback xmlns="">
          <p:pic>
            <p:nvPicPr>
              <p:cNvPr id="119" name="墨迹 118"/>
            </p:nvPicPr>
            <p:blipFill>
              <a:blip r:embed="rId211"/>
            </p:blipFill>
            <p:spPr>
              <a:xfrm>
                <a:off x="7154163" y="4066928"/>
                <a:ext cx="47874" cy="111056"/>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20" name="墨迹 119"/>
              <p14:cNvContentPartPr/>
              <p14:nvPr/>
            </p14:nvContentPartPr>
            <p14:xfrm>
              <a:off x="7182880" y="4124370"/>
              <a:ext cx="9596" cy="1915"/>
            </p14:xfrm>
          </p:contentPart>
        </mc:Choice>
        <mc:Fallback xmlns="">
          <p:pic>
            <p:nvPicPr>
              <p:cNvPr id="120" name="墨迹 119"/>
            </p:nvPicPr>
            <p:blipFill>
              <a:blip r:embed="rId213"/>
            </p:blipFill>
            <p:spPr>
              <a:xfrm>
                <a:off x="7182880" y="4124370"/>
                <a:ext cx="9596" cy="1915"/>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21" name="墨迹 120"/>
              <p14:cNvContentPartPr/>
              <p14:nvPr/>
            </p14:nvContentPartPr>
            <p14:xfrm>
              <a:off x="7228871" y="4059927"/>
              <a:ext cx="10520" cy="20404"/>
            </p14:xfrm>
          </p:contentPart>
        </mc:Choice>
        <mc:Fallback xmlns="">
          <p:pic>
            <p:nvPicPr>
              <p:cNvPr id="121" name="墨迹 120"/>
            </p:nvPicPr>
            <p:blipFill>
              <a:blip r:embed="rId215"/>
            </p:blipFill>
            <p:spPr>
              <a:xfrm>
                <a:off x="7228871" y="4059927"/>
                <a:ext cx="10520" cy="20404"/>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22" name="墨迹 121"/>
              <p14:cNvContentPartPr/>
              <p14:nvPr/>
            </p14:nvContentPartPr>
            <p14:xfrm>
              <a:off x="7248027" y="4022889"/>
              <a:ext cx="38278" cy="47868"/>
            </p14:xfrm>
          </p:contentPart>
        </mc:Choice>
        <mc:Fallback xmlns="">
          <p:pic>
            <p:nvPicPr>
              <p:cNvPr id="122" name="墨迹 121"/>
            </p:nvPicPr>
            <p:blipFill>
              <a:blip r:embed="rId217"/>
            </p:blipFill>
            <p:spPr>
              <a:xfrm>
                <a:off x="7248027" y="4022889"/>
                <a:ext cx="38278" cy="47868"/>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23" name="墨迹 122"/>
              <p14:cNvContentPartPr/>
              <p14:nvPr/>
            </p14:nvContentPartPr>
            <p14:xfrm>
              <a:off x="7240350" y="4057354"/>
              <a:ext cx="18197" cy="9574"/>
            </p14:xfrm>
          </p:contentPart>
        </mc:Choice>
        <mc:Fallback xmlns="">
          <p:pic>
            <p:nvPicPr>
              <p:cNvPr id="123" name="墨迹 122"/>
            </p:nvPicPr>
            <p:blipFill>
              <a:blip r:embed="rId219"/>
            </p:blipFill>
            <p:spPr>
              <a:xfrm>
                <a:off x="7240350" y="4057354"/>
                <a:ext cx="18197" cy="9574"/>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24" name="墨迹 123"/>
              <p14:cNvContentPartPr/>
              <p14:nvPr/>
            </p14:nvContentPartPr>
            <p14:xfrm>
              <a:off x="7240350" y="4096607"/>
              <a:ext cx="13399" cy="14360"/>
            </p14:xfrm>
          </p:contentPart>
        </mc:Choice>
        <mc:Fallback xmlns="">
          <p:pic>
            <p:nvPicPr>
              <p:cNvPr id="124" name="墨迹 123"/>
            </p:nvPicPr>
            <p:blipFill>
              <a:blip r:embed="rId221"/>
            </p:blipFill>
            <p:spPr>
              <a:xfrm>
                <a:off x="7240350" y="4096607"/>
                <a:ext cx="13399" cy="1436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25" name="墨迹 124"/>
              <p14:cNvContentPartPr/>
              <p14:nvPr/>
            </p14:nvContentPartPr>
            <p14:xfrm>
              <a:off x="7220234" y="4097564"/>
              <a:ext cx="67990" cy="57442"/>
            </p14:xfrm>
          </p:contentPart>
        </mc:Choice>
        <mc:Fallback xmlns="">
          <p:pic>
            <p:nvPicPr>
              <p:cNvPr id="125" name="墨迹 124"/>
            </p:nvPicPr>
            <p:blipFill>
              <a:blip r:embed="rId223"/>
            </p:blipFill>
            <p:spPr>
              <a:xfrm>
                <a:off x="7220234" y="4097564"/>
                <a:ext cx="67990" cy="57442"/>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26" name="墨迹 125"/>
              <p14:cNvContentPartPr/>
              <p14:nvPr/>
            </p14:nvContentPartPr>
            <p14:xfrm>
              <a:off x="7251830" y="4135859"/>
              <a:ext cx="46949" cy="12446"/>
            </p14:xfrm>
          </p:contentPart>
        </mc:Choice>
        <mc:Fallback xmlns="">
          <p:pic>
            <p:nvPicPr>
              <p:cNvPr id="126" name="墨迹 125"/>
            </p:nvPicPr>
            <p:blipFill>
              <a:blip r:embed="rId225"/>
            </p:blipFill>
            <p:spPr>
              <a:xfrm>
                <a:off x="7251830" y="4135859"/>
                <a:ext cx="46949" cy="12446"/>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7" name="墨迹 126"/>
              <p14:cNvContentPartPr/>
              <p14:nvPr/>
            </p14:nvContentPartPr>
            <p14:xfrm>
              <a:off x="7336915" y="4023846"/>
              <a:ext cx="17416" cy="8617"/>
            </p14:xfrm>
          </p:contentPart>
        </mc:Choice>
        <mc:Fallback xmlns="">
          <p:pic>
            <p:nvPicPr>
              <p:cNvPr id="127" name="墨迹 126"/>
            </p:nvPicPr>
            <p:blipFill>
              <a:blip r:embed="rId227"/>
            </p:blipFill>
            <p:spPr>
              <a:xfrm>
                <a:off x="7336915" y="4023846"/>
                <a:ext cx="17416" cy="8617"/>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28" name="墨迹 127"/>
              <p14:cNvContentPartPr/>
              <p14:nvPr/>
            </p14:nvContentPartPr>
            <p14:xfrm>
              <a:off x="7353371" y="4026718"/>
              <a:ext cx="5722" cy="42125"/>
            </p14:xfrm>
          </p:contentPart>
        </mc:Choice>
        <mc:Fallback xmlns="">
          <p:pic>
            <p:nvPicPr>
              <p:cNvPr id="128" name="墨迹 127"/>
            </p:nvPicPr>
            <p:blipFill>
              <a:blip r:embed="rId229"/>
            </p:blipFill>
            <p:spPr>
              <a:xfrm>
                <a:off x="7353371" y="4026718"/>
                <a:ext cx="5722" cy="42125"/>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29" name="墨迹 128"/>
              <p14:cNvContentPartPr/>
              <p14:nvPr/>
            </p14:nvContentPartPr>
            <p14:xfrm>
              <a:off x="7325400" y="4049695"/>
              <a:ext cx="64365" cy="70367"/>
            </p14:xfrm>
          </p:contentPart>
        </mc:Choice>
        <mc:Fallback xmlns="">
          <p:pic>
            <p:nvPicPr>
              <p:cNvPr id="129" name="墨迹 128"/>
            </p:nvPicPr>
            <p:blipFill>
              <a:blip r:embed="rId231"/>
            </p:blipFill>
            <p:spPr>
              <a:xfrm>
                <a:off x="7325400" y="4049695"/>
                <a:ext cx="64365" cy="70367"/>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30" name="墨迹 129"/>
              <p14:cNvContentPartPr/>
              <p14:nvPr/>
            </p14:nvContentPartPr>
            <p14:xfrm>
              <a:off x="7362931" y="4060466"/>
              <a:ext cx="15318" cy="160599"/>
            </p14:xfrm>
          </p:contentPart>
        </mc:Choice>
        <mc:Fallback xmlns="">
          <p:pic>
            <p:nvPicPr>
              <p:cNvPr id="130" name="墨迹 129"/>
            </p:nvPicPr>
            <p:blipFill>
              <a:blip r:embed="rId233"/>
            </p:blipFill>
            <p:spPr>
              <a:xfrm>
                <a:off x="7362931" y="4060466"/>
                <a:ext cx="15318" cy="160599"/>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31" name="墨迹 130"/>
              <p14:cNvContentPartPr/>
              <p14:nvPr/>
            </p14:nvContentPartPr>
            <p14:xfrm>
              <a:off x="7434582" y="4078416"/>
              <a:ext cx="32733" cy="29978"/>
            </p14:xfrm>
          </p:contentPart>
        </mc:Choice>
        <mc:Fallback xmlns="">
          <p:pic>
            <p:nvPicPr>
              <p:cNvPr id="131" name="墨迹 130"/>
            </p:nvPicPr>
            <p:blipFill>
              <a:blip r:embed="rId235"/>
            </p:blipFill>
            <p:spPr>
              <a:xfrm>
                <a:off x="7434582" y="4078416"/>
                <a:ext cx="32733" cy="29978"/>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32" name="墨迹 131"/>
              <p14:cNvContentPartPr/>
              <p14:nvPr/>
            </p14:nvContentPartPr>
            <p14:xfrm>
              <a:off x="7456795" y="4070757"/>
              <a:ext cx="21076" cy="65581"/>
            </p14:xfrm>
          </p:contentPart>
        </mc:Choice>
        <mc:Fallback xmlns="">
          <p:pic>
            <p:nvPicPr>
              <p:cNvPr id="132" name="墨迹 131"/>
            </p:nvPicPr>
            <p:blipFill>
              <a:blip r:embed="rId237"/>
            </p:blipFill>
            <p:spPr>
              <a:xfrm>
                <a:off x="7456795" y="4070757"/>
                <a:ext cx="21076" cy="65581"/>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33" name="墨迹 132"/>
              <p14:cNvContentPartPr/>
              <p14:nvPr/>
            </p14:nvContentPartPr>
            <p14:xfrm>
              <a:off x="7493189" y="4036292"/>
              <a:ext cx="57470" cy="130203"/>
            </p14:xfrm>
          </p:contentPart>
        </mc:Choice>
        <mc:Fallback xmlns="">
          <p:pic>
            <p:nvPicPr>
              <p:cNvPr id="133" name="墨迹 132"/>
            </p:nvPicPr>
            <p:blipFill>
              <a:blip r:embed="rId239"/>
            </p:blipFill>
            <p:spPr>
              <a:xfrm>
                <a:off x="7493189" y="4036292"/>
                <a:ext cx="57470" cy="130203"/>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34" name="墨迹 133"/>
              <p14:cNvContentPartPr/>
              <p14:nvPr/>
            </p14:nvContentPartPr>
            <p14:xfrm>
              <a:off x="7509822" y="4104265"/>
              <a:ext cx="8246" cy="2873"/>
            </p14:xfrm>
          </p:contentPart>
        </mc:Choice>
        <mc:Fallback xmlns="">
          <p:pic>
            <p:nvPicPr>
              <p:cNvPr id="134" name="墨迹 133"/>
            </p:nvPicPr>
            <p:blipFill>
              <a:blip r:embed="rId241"/>
            </p:blipFill>
            <p:spPr>
              <a:xfrm>
                <a:off x="7509822" y="4104265"/>
                <a:ext cx="8246" cy="2873"/>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35" name="墨迹 134"/>
              <p14:cNvContentPartPr/>
              <p14:nvPr/>
            </p14:nvContentPartPr>
            <p14:xfrm>
              <a:off x="7521196" y="4124370"/>
              <a:ext cx="14109" cy="7659"/>
            </p14:xfrm>
          </p:contentPart>
        </mc:Choice>
        <mc:Fallback xmlns="">
          <p:pic>
            <p:nvPicPr>
              <p:cNvPr id="135" name="墨迹 134"/>
            </p:nvPicPr>
            <p:blipFill>
              <a:blip r:embed="rId243"/>
            </p:blipFill>
            <p:spPr>
              <a:xfrm>
                <a:off x="7521196" y="4124370"/>
                <a:ext cx="14109" cy="7659"/>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36" name="墨迹 135"/>
              <p14:cNvContentPartPr/>
              <p14:nvPr/>
            </p14:nvContentPartPr>
            <p14:xfrm>
              <a:off x="7576213" y="4082246"/>
              <a:ext cx="8921" cy="50741"/>
            </p14:xfrm>
          </p:contentPart>
        </mc:Choice>
        <mc:Fallback xmlns="">
          <p:pic>
            <p:nvPicPr>
              <p:cNvPr id="136" name="墨迹 135"/>
            </p:nvPicPr>
            <p:blipFill>
              <a:blip r:embed="rId245"/>
            </p:blipFill>
            <p:spPr>
              <a:xfrm>
                <a:off x="7576213" y="4082246"/>
                <a:ext cx="8921" cy="50741"/>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37" name="墨迹 136"/>
              <p14:cNvContentPartPr/>
              <p14:nvPr/>
            </p14:nvContentPartPr>
            <p14:xfrm>
              <a:off x="7592775" y="4055439"/>
              <a:ext cx="49793" cy="71803"/>
            </p14:xfrm>
          </p:contentPart>
        </mc:Choice>
        <mc:Fallback xmlns="">
          <p:pic>
            <p:nvPicPr>
              <p:cNvPr id="137" name="墨迹 136"/>
            </p:nvPicPr>
            <p:blipFill>
              <a:blip r:embed="rId247"/>
            </p:blipFill>
            <p:spPr>
              <a:xfrm>
                <a:off x="7592775" y="4055439"/>
                <a:ext cx="49793" cy="71803"/>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38" name="墨迹 137"/>
              <p14:cNvContentPartPr/>
              <p14:nvPr/>
            </p14:nvContentPartPr>
            <p14:xfrm>
              <a:off x="7596009" y="4101393"/>
              <a:ext cx="14003" cy="1915"/>
            </p14:xfrm>
          </p:contentPart>
        </mc:Choice>
        <mc:Fallback xmlns="">
          <p:pic>
            <p:nvPicPr>
              <p:cNvPr id="138" name="墨迹 137"/>
            </p:nvPicPr>
            <p:blipFill>
              <a:blip r:embed="rId249"/>
            </p:blipFill>
            <p:spPr>
              <a:xfrm>
                <a:off x="7596009" y="4101393"/>
                <a:ext cx="14003" cy="1915"/>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39" name="墨迹 138"/>
              <p14:cNvContentPartPr/>
              <p14:nvPr/>
            </p14:nvContentPartPr>
            <p14:xfrm>
              <a:off x="7593237" y="4107138"/>
              <a:ext cx="28290" cy="26327"/>
            </p14:xfrm>
          </p:contentPart>
        </mc:Choice>
        <mc:Fallback xmlns="">
          <p:pic>
            <p:nvPicPr>
              <p:cNvPr id="139" name="墨迹 138"/>
            </p:nvPicPr>
            <p:blipFill>
              <a:blip r:embed="rId251"/>
            </p:blipFill>
            <p:spPr>
              <a:xfrm>
                <a:off x="7593237" y="4107138"/>
                <a:ext cx="28290" cy="26327"/>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40" name="墨迹 139"/>
              <p14:cNvContentPartPr/>
              <p14:nvPr/>
            </p14:nvContentPartPr>
            <p14:xfrm>
              <a:off x="7608093" y="4033420"/>
              <a:ext cx="47910" cy="113927"/>
            </p14:xfrm>
          </p:contentPart>
        </mc:Choice>
        <mc:Fallback xmlns="">
          <p:pic>
            <p:nvPicPr>
              <p:cNvPr id="140" name="墨迹 139"/>
            </p:nvPicPr>
            <p:blipFill>
              <a:blip r:embed="rId253"/>
            </p:blipFill>
            <p:spPr>
              <a:xfrm>
                <a:off x="7608093" y="4033420"/>
                <a:ext cx="47910" cy="113927"/>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41" name="墨迹 140"/>
              <p14:cNvContentPartPr/>
              <p14:nvPr/>
            </p14:nvContentPartPr>
            <p14:xfrm>
              <a:off x="7683476" y="4014272"/>
              <a:ext cx="41476" cy="23935"/>
            </p14:xfrm>
          </p:contentPart>
        </mc:Choice>
        <mc:Fallback xmlns="">
          <p:pic>
            <p:nvPicPr>
              <p:cNvPr id="141" name="墨迹 140"/>
            </p:nvPicPr>
            <p:blipFill>
              <a:blip r:embed="rId255"/>
            </p:blipFill>
            <p:spPr>
              <a:xfrm>
                <a:off x="7683476" y="4014272"/>
                <a:ext cx="41476" cy="23935"/>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42" name="墨迹 141"/>
              <p14:cNvContentPartPr/>
              <p14:nvPr/>
            </p14:nvContentPartPr>
            <p14:xfrm>
              <a:off x="7666025" y="4020974"/>
              <a:ext cx="53170" cy="130682"/>
            </p14:xfrm>
          </p:contentPart>
        </mc:Choice>
        <mc:Fallback xmlns="">
          <p:pic>
            <p:nvPicPr>
              <p:cNvPr id="142" name="墨迹 141"/>
            </p:nvPicPr>
            <p:blipFill>
              <a:blip r:embed="rId257"/>
            </p:blipFill>
            <p:spPr>
              <a:xfrm>
                <a:off x="7666025" y="4020974"/>
                <a:ext cx="53170" cy="130682"/>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43" name="墨迹 142"/>
              <p14:cNvContentPartPr/>
              <p14:nvPr/>
            </p14:nvContentPartPr>
            <p14:xfrm>
              <a:off x="7701957" y="4066928"/>
              <a:ext cx="32556" cy="22977"/>
            </p14:xfrm>
          </p:contentPart>
        </mc:Choice>
        <mc:Fallback xmlns="">
          <p:pic>
            <p:nvPicPr>
              <p:cNvPr id="143" name="墨迹 142"/>
            </p:nvPicPr>
            <p:blipFill>
              <a:blip r:embed="rId259"/>
            </p:blipFill>
            <p:spPr>
              <a:xfrm>
                <a:off x="7701957" y="4066928"/>
                <a:ext cx="32556" cy="22977"/>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44" name="墨迹 143"/>
              <p14:cNvContentPartPr/>
              <p14:nvPr/>
            </p14:nvContentPartPr>
            <p14:xfrm>
              <a:off x="7698794" y="4061184"/>
              <a:ext cx="49153" cy="70845"/>
            </p14:xfrm>
          </p:contentPart>
        </mc:Choice>
        <mc:Fallback xmlns="">
          <p:pic>
            <p:nvPicPr>
              <p:cNvPr id="144" name="墨迹 143"/>
            </p:nvPicPr>
            <p:blipFill>
              <a:blip r:embed="rId261"/>
            </p:blipFill>
            <p:spPr>
              <a:xfrm>
                <a:off x="7698794" y="4061184"/>
                <a:ext cx="49153" cy="70845"/>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45" name="墨迹 144"/>
              <p14:cNvContentPartPr/>
              <p14:nvPr/>
            </p14:nvContentPartPr>
            <p14:xfrm>
              <a:off x="7751004" y="4087990"/>
              <a:ext cx="1706" cy="2872"/>
            </p14:xfrm>
          </p:contentPart>
        </mc:Choice>
        <mc:Fallback xmlns="">
          <p:pic>
            <p:nvPicPr>
              <p:cNvPr id="145" name="墨迹 144"/>
            </p:nvPicPr>
            <p:blipFill>
              <a:blip r:embed="rId263"/>
            </p:blipFill>
            <p:spPr>
              <a:xfrm>
                <a:off x="7751004" y="4087990"/>
                <a:ext cx="1706" cy="2872"/>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46" name="墨迹 145"/>
              <p14:cNvContentPartPr/>
              <p14:nvPr/>
            </p14:nvContentPartPr>
            <p14:xfrm>
              <a:off x="7834134" y="4005655"/>
              <a:ext cx="44035" cy="179030"/>
            </p14:xfrm>
          </p:contentPart>
        </mc:Choice>
        <mc:Fallback xmlns="">
          <p:pic>
            <p:nvPicPr>
              <p:cNvPr id="146" name="墨迹 145"/>
            </p:nvPicPr>
            <p:blipFill>
              <a:blip r:embed="rId265"/>
            </p:blipFill>
            <p:spPr>
              <a:xfrm>
                <a:off x="7834134" y="4005655"/>
                <a:ext cx="44035" cy="179030"/>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47" name="墨迹 146"/>
              <p14:cNvContentPartPr/>
              <p14:nvPr/>
            </p14:nvContentPartPr>
            <p14:xfrm>
              <a:off x="8009423" y="3399894"/>
              <a:ext cx="34581" cy="546923"/>
            </p14:xfrm>
          </p:contentPart>
        </mc:Choice>
        <mc:Fallback xmlns="">
          <p:pic>
            <p:nvPicPr>
              <p:cNvPr id="147" name="墨迹 146"/>
            </p:nvPicPr>
            <p:blipFill>
              <a:blip r:embed="rId267"/>
            </p:blipFill>
            <p:spPr>
              <a:xfrm>
                <a:off x="8009423" y="3399894"/>
                <a:ext cx="34581" cy="546923"/>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48" name="墨迹 147"/>
              <p14:cNvContentPartPr/>
              <p14:nvPr/>
            </p14:nvContentPartPr>
            <p14:xfrm>
              <a:off x="8140889" y="3569070"/>
              <a:ext cx="3199" cy="6367"/>
            </p14:xfrm>
          </p:contentPart>
        </mc:Choice>
        <mc:Fallback xmlns="">
          <p:pic>
            <p:nvPicPr>
              <p:cNvPr id="148" name="墨迹 147"/>
            </p:nvPicPr>
            <p:blipFill>
              <a:blip r:embed="rId179"/>
            </p:blipFill>
            <p:spPr>
              <a:xfrm>
                <a:off x="8140889" y="3569070"/>
                <a:ext cx="3199" cy="6367"/>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49" name="墨迹 148"/>
              <p14:cNvContentPartPr/>
              <p14:nvPr/>
            </p14:nvContentPartPr>
            <p14:xfrm>
              <a:off x="8134989" y="3605452"/>
              <a:ext cx="5438" cy="18191"/>
            </p14:xfrm>
          </p:contentPart>
        </mc:Choice>
        <mc:Fallback xmlns="">
          <p:pic>
            <p:nvPicPr>
              <p:cNvPr id="149" name="墨迹 148"/>
            </p:nvPicPr>
            <p:blipFill>
              <a:blip r:embed="rId270"/>
            </p:blipFill>
            <p:spPr>
              <a:xfrm>
                <a:off x="8134989" y="3605452"/>
                <a:ext cx="5438" cy="18191"/>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50" name="墨迹 149"/>
              <p14:cNvContentPartPr/>
              <p14:nvPr/>
            </p14:nvContentPartPr>
            <p14:xfrm>
              <a:off x="8139539" y="3650930"/>
              <a:ext cx="6361" cy="1819"/>
            </p14:xfrm>
          </p:contentPart>
        </mc:Choice>
        <mc:Fallback xmlns="">
          <p:pic>
            <p:nvPicPr>
              <p:cNvPr id="150" name="墨迹 149"/>
            </p:nvPicPr>
            <p:blipFill>
              <a:blip r:embed="rId179"/>
            </p:blipFill>
            <p:spPr>
              <a:xfrm>
                <a:off x="8139539" y="3650930"/>
                <a:ext cx="6361" cy="1819"/>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51" name="墨迹 150"/>
              <p14:cNvContentPartPr/>
              <p14:nvPr/>
            </p14:nvContentPartPr>
            <p14:xfrm>
              <a:off x="8178421" y="3538145"/>
              <a:ext cx="52991" cy="20011"/>
            </p14:xfrm>
          </p:contentPart>
        </mc:Choice>
        <mc:Fallback xmlns="">
          <p:pic>
            <p:nvPicPr>
              <p:cNvPr id="151" name="墨迹 150"/>
            </p:nvPicPr>
            <p:blipFill>
              <a:blip r:embed="rId273"/>
            </p:blipFill>
            <p:spPr>
              <a:xfrm>
                <a:off x="8178421" y="3538145"/>
                <a:ext cx="52991" cy="20011"/>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52" name="墨迹 151"/>
              <p14:cNvContentPartPr/>
              <p14:nvPr/>
            </p14:nvContentPartPr>
            <p14:xfrm>
              <a:off x="8176821" y="3545422"/>
              <a:ext cx="9099" cy="10005"/>
            </p14:xfrm>
          </p:contentPart>
        </mc:Choice>
        <mc:Fallback xmlns="">
          <p:pic>
            <p:nvPicPr>
              <p:cNvPr id="152" name="墨迹 151"/>
            </p:nvPicPr>
            <p:blipFill>
              <a:blip r:embed="rId275"/>
            </p:blipFill>
            <p:spPr>
              <a:xfrm>
                <a:off x="8176821" y="3545422"/>
                <a:ext cx="9099" cy="10005"/>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53" name="墨迹 152"/>
              <p14:cNvContentPartPr/>
              <p14:nvPr/>
            </p14:nvContentPartPr>
            <p14:xfrm>
              <a:off x="8202304" y="3532688"/>
              <a:ext cx="14572" cy="41839"/>
            </p14:xfrm>
          </p:contentPart>
        </mc:Choice>
        <mc:Fallback xmlns="">
          <p:pic>
            <p:nvPicPr>
              <p:cNvPr id="153" name="墨迹 152"/>
            </p:nvPicPr>
            <p:blipFill>
              <a:blip r:embed="rId277"/>
            </p:blipFill>
            <p:spPr>
              <a:xfrm>
                <a:off x="8202304" y="3532688"/>
                <a:ext cx="14572" cy="41839"/>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54" name="墨迹 153"/>
              <p14:cNvContentPartPr/>
              <p14:nvPr/>
            </p14:nvContentPartPr>
            <p14:xfrm>
              <a:off x="8151978" y="3596811"/>
              <a:ext cx="5757" cy="7731"/>
            </p14:xfrm>
          </p:contentPart>
        </mc:Choice>
        <mc:Fallback xmlns="">
          <p:pic>
            <p:nvPicPr>
              <p:cNvPr id="154" name="墨迹 153"/>
            </p:nvPicPr>
            <p:blipFill>
              <a:blip r:embed="rId279"/>
            </p:blipFill>
            <p:spPr>
              <a:xfrm>
                <a:off x="8151978" y="3596811"/>
                <a:ext cx="5757" cy="7731"/>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55" name="墨迹 154"/>
              <p14:cNvContentPartPr/>
              <p14:nvPr/>
            </p14:nvContentPartPr>
            <p14:xfrm>
              <a:off x="8173196" y="3563613"/>
              <a:ext cx="85512" cy="38201"/>
            </p14:xfrm>
          </p:contentPart>
        </mc:Choice>
        <mc:Fallback xmlns="">
          <p:pic>
            <p:nvPicPr>
              <p:cNvPr id="155" name="墨迹 154"/>
            </p:nvPicPr>
            <p:blipFill>
              <a:blip r:embed="rId281"/>
            </p:blipFill>
            <p:spPr>
              <a:xfrm>
                <a:off x="8173196" y="3563613"/>
                <a:ext cx="85512" cy="38201"/>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56" name="墨迹 155"/>
              <p14:cNvContentPartPr/>
              <p14:nvPr/>
            </p14:nvContentPartPr>
            <p14:xfrm>
              <a:off x="8173196" y="3604315"/>
              <a:ext cx="72148" cy="32062"/>
            </p14:xfrm>
          </p:contentPart>
        </mc:Choice>
        <mc:Fallback xmlns="">
          <p:pic>
            <p:nvPicPr>
              <p:cNvPr id="156" name="墨迹 155"/>
            </p:nvPicPr>
            <p:blipFill>
              <a:blip r:embed="rId283"/>
            </p:blipFill>
            <p:spPr>
              <a:xfrm>
                <a:off x="8173196" y="3604315"/>
                <a:ext cx="72148" cy="32062"/>
              </a:xfrm>
              <a:prstGeom prst="rect"/>
            </p:spPr>
          </p:pic>
        </mc:Fallback>
      </mc:AlternateContent>
      <mc:AlternateContent xmlns:mc="http://schemas.openxmlformats.org/markup-compatibility/2006" xmlns:p14="http://schemas.microsoft.com/office/powerpoint/2010/main">
        <mc:Choice Requires="p14">
          <p:contentPart r:id="rId284" p14:bwMode="auto">
            <p14:nvContentPartPr>
              <p14:cNvPr id="157" name="墨迹 156"/>
              <p14:cNvContentPartPr/>
              <p14:nvPr/>
            </p14:nvContentPartPr>
            <p14:xfrm>
              <a:off x="8200491" y="3584248"/>
              <a:ext cx="16384" cy="129213"/>
            </p14:xfrm>
          </p:contentPart>
        </mc:Choice>
        <mc:Fallback xmlns="">
          <p:pic>
            <p:nvPicPr>
              <p:cNvPr id="157" name="墨迹 156"/>
            </p:nvPicPr>
            <p:blipFill>
              <a:blip r:embed="rId285"/>
            </p:blipFill>
            <p:spPr>
              <a:xfrm>
                <a:off x="8200491" y="3584248"/>
                <a:ext cx="16384" cy="129213"/>
              </a:xfrm>
              <a:prstGeom prst="rect"/>
            </p:spPr>
          </p:pic>
        </mc:Fallback>
      </mc:AlternateContent>
      <mc:AlternateContent xmlns:mc="http://schemas.openxmlformats.org/markup-compatibility/2006" xmlns:p14="http://schemas.microsoft.com/office/powerpoint/2010/main">
        <mc:Choice Requires="p14">
          <p:contentPart r:id="rId286" p14:bwMode="auto">
            <p14:nvContentPartPr>
              <p14:cNvPr id="158" name="墨迹 157"/>
              <p14:cNvContentPartPr/>
              <p14:nvPr/>
            </p14:nvContentPartPr>
            <p14:xfrm>
              <a:off x="8282378" y="3524730"/>
              <a:ext cx="65502" cy="172814"/>
            </p14:xfrm>
          </p:contentPart>
        </mc:Choice>
        <mc:Fallback xmlns="">
          <p:pic>
            <p:nvPicPr>
              <p:cNvPr id="158" name="墨迹 157"/>
            </p:nvPicPr>
            <p:blipFill>
              <a:blip r:embed="rId287"/>
            </p:blipFill>
            <p:spPr>
              <a:xfrm>
                <a:off x="8282378" y="3524730"/>
                <a:ext cx="65502" cy="172814"/>
              </a:xfrm>
              <a:prstGeom prst="rect"/>
            </p:spPr>
          </p:pic>
        </mc:Fallback>
      </mc:AlternateContent>
      <mc:AlternateContent xmlns:mc="http://schemas.openxmlformats.org/markup-compatibility/2006" xmlns:p14="http://schemas.microsoft.com/office/powerpoint/2010/main">
        <mc:Choice Requires="p14">
          <p:contentPart r:id="rId288" p14:bwMode="auto">
            <p14:nvContentPartPr>
              <p14:cNvPr id="159" name="墨迹 158"/>
              <p14:cNvContentPartPr/>
              <p14:nvPr/>
            </p14:nvContentPartPr>
            <p14:xfrm>
              <a:off x="8322397" y="3585897"/>
              <a:ext cx="52778" cy="14097"/>
            </p14:xfrm>
          </p:contentPart>
        </mc:Choice>
        <mc:Fallback xmlns="">
          <p:pic>
            <p:nvPicPr>
              <p:cNvPr id="159" name="墨迹 158"/>
            </p:nvPicPr>
            <p:blipFill>
              <a:blip r:embed="rId289"/>
            </p:blipFill>
            <p:spPr>
              <a:xfrm>
                <a:off x="8322397" y="3585897"/>
                <a:ext cx="52778" cy="14097"/>
              </a:xfrm>
              <a:prstGeom prst="rect"/>
            </p:spPr>
          </p:pic>
        </mc:Fallback>
      </mc:AlternateContent>
      <mc:AlternateContent xmlns:mc="http://schemas.openxmlformats.org/markup-compatibility/2006" xmlns:p14="http://schemas.microsoft.com/office/powerpoint/2010/main">
        <mc:Choice Requires="p14">
          <p:contentPart r:id="rId290" p14:bwMode="auto">
            <p14:nvContentPartPr>
              <p14:cNvPr id="160" name="墨迹 159"/>
              <p14:cNvContentPartPr/>
              <p14:nvPr/>
            </p14:nvContentPartPr>
            <p14:xfrm>
              <a:off x="8322397" y="3627281"/>
              <a:ext cx="8210" cy="19101"/>
            </p14:xfrm>
          </p:contentPart>
        </mc:Choice>
        <mc:Fallback xmlns="">
          <p:pic>
            <p:nvPicPr>
              <p:cNvPr id="160" name="墨迹 159"/>
            </p:nvPicPr>
            <p:blipFill>
              <a:blip r:embed="rId291"/>
            </p:blipFill>
            <p:spPr>
              <a:xfrm>
                <a:off x="8322397" y="3627281"/>
                <a:ext cx="8210" cy="19101"/>
              </a:xfrm>
              <a:prstGeom prst="rect"/>
            </p:spPr>
          </p:pic>
        </mc:Fallback>
      </mc:AlternateContent>
      <mc:AlternateContent xmlns:mc="http://schemas.openxmlformats.org/markup-compatibility/2006" xmlns:p14="http://schemas.microsoft.com/office/powerpoint/2010/main">
        <mc:Choice Requires="p14">
          <p:contentPart r:id="rId292" p14:bwMode="auto">
            <p14:nvContentPartPr>
              <p14:cNvPr id="161" name="墨迹 160"/>
              <p14:cNvContentPartPr/>
              <p14:nvPr/>
            </p14:nvContentPartPr>
            <p14:xfrm>
              <a:off x="8341198" y="3616367"/>
              <a:ext cx="26691" cy="35756"/>
            </p14:xfrm>
          </p:contentPart>
        </mc:Choice>
        <mc:Fallback xmlns="">
          <p:pic>
            <p:nvPicPr>
              <p:cNvPr id="161" name="墨迹 160"/>
            </p:nvPicPr>
            <p:blipFill>
              <a:blip r:embed="rId293"/>
            </p:blipFill>
            <p:spPr>
              <a:xfrm>
                <a:off x="8341198" y="3616367"/>
                <a:ext cx="26691" cy="35756"/>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62" name="墨迹 161"/>
              <p14:cNvContentPartPr/>
              <p14:nvPr/>
            </p14:nvContentPartPr>
            <p14:xfrm>
              <a:off x="8419531" y="3549060"/>
              <a:ext cx="36607" cy="79415"/>
            </p14:xfrm>
          </p:contentPart>
        </mc:Choice>
        <mc:Fallback xmlns="">
          <p:pic>
            <p:nvPicPr>
              <p:cNvPr id="162" name="墨迹 161"/>
            </p:nvPicPr>
            <p:blipFill>
              <a:blip r:embed="rId295"/>
            </p:blipFill>
            <p:spPr>
              <a:xfrm>
                <a:off x="8419531" y="3549060"/>
                <a:ext cx="36607" cy="79415"/>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63" name="墨迹 162"/>
              <p14:cNvContentPartPr/>
              <p14:nvPr/>
            </p14:nvContentPartPr>
            <p14:xfrm>
              <a:off x="8462535" y="3518135"/>
              <a:ext cx="45031" cy="94593"/>
            </p14:xfrm>
          </p:contentPart>
        </mc:Choice>
        <mc:Fallback xmlns="">
          <p:pic>
            <p:nvPicPr>
              <p:cNvPr id="163" name="墨迹 162"/>
            </p:nvPicPr>
            <p:blipFill>
              <a:blip r:embed="rId297"/>
            </p:blipFill>
            <p:spPr>
              <a:xfrm>
                <a:off x="8462535" y="3518135"/>
                <a:ext cx="45031" cy="94593"/>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64" name="墨迹 163"/>
              <p14:cNvContentPartPr/>
              <p14:nvPr/>
            </p14:nvContentPartPr>
            <p14:xfrm>
              <a:off x="8487983" y="3587261"/>
              <a:ext cx="5473" cy="48206"/>
            </p14:xfrm>
          </p:contentPart>
        </mc:Choice>
        <mc:Fallback xmlns="">
          <p:pic>
            <p:nvPicPr>
              <p:cNvPr id="164" name="墨迹 163"/>
            </p:nvPicPr>
            <p:blipFill>
              <a:blip r:embed="rId299"/>
            </p:blipFill>
            <p:spPr>
              <a:xfrm>
                <a:off x="8487983" y="3587261"/>
                <a:ext cx="5473" cy="48206"/>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65" name="墨迹 164"/>
              <p14:cNvContentPartPr/>
              <p14:nvPr/>
            </p14:nvContentPartPr>
            <p14:xfrm>
              <a:off x="8517127" y="3579985"/>
              <a:ext cx="43644" cy="22738"/>
            </p14:xfrm>
          </p:contentPart>
        </mc:Choice>
        <mc:Fallback xmlns="">
          <p:pic>
            <p:nvPicPr>
              <p:cNvPr id="165" name="墨迹 164"/>
            </p:nvPicPr>
            <p:blipFill>
              <a:blip r:embed="rId301"/>
            </p:blipFill>
            <p:spPr>
              <a:xfrm>
                <a:off x="8517127" y="3579985"/>
                <a:ext cx="43644" cy="22738"/>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66" name="墨迹 165"/>
              <p14:cNvContentPartPr/>
              <p14:nvPr/>
            </p14:nvContentPartPr>
            <p14:xfrm>
              <a:off x="8566244" y="3498751"/>
              <a:ext cx="70372" cy="30299"/>
            </p14:xfrm>
          </p:contentPart>
        </mc:Choice>
        <mc:Fallback xmlns="">
          <p:pic>
            <p:nvPicPr>
              <p:cNvPr id="166" name="墨迹 165"/>
            </p:nvPicPr>
            <p:blipFill>
              <a:blip r:embed="rId303"/>
            </p:blipFill>
            <p:spPr>
              <a:xfrm>
                <a:off x="8566244" y="3498751"/>
                <a:ext cx="70372" cy="30299"/>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67" name="墨迹 166"/>
              <p14:cNvContentPartPr/>
              <p14:nvPr/>
            </p14:nvContentPartPr>
            <p14:xfrm>
              <a:off x="8584441" y="3496306"/>
              <a:ext cx="17273" cy="19101"/>
            </p14:xfrm>
          </p:contentPart>
        </mc:Choice>
        <mc:Fallback xmlns="">
          <p:pic>
            <p:nvPicPr>
              <p:cNvPr id="167" name="墨迹 166"/>
            </p:nvPicPr>
            <p:blipFill>
              <a:blip r:embed="rId305"/>
            </p:blipFill>
            <p:spPr>
              <a:xfrm>
                <a:off x="8584441" y="3496306"/>
                <a:ext cx="17273" cy="19101"/>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68" name="墨迹 167"/>
              <p14:cNvContentPartPr/>
              <p14:nvPr/>
            </p14:nvContentPartPr>
            <p14:xfrm>
              <a:off x="8563330" y="3481753"/>
              <a:ext cx="105983" cy="106418"/>
            </p14:xfrm>
          </p:contentPart>
        </mc:Choice>
        <mc:Fallback xmlns="">
          <p:pic>
            <p:nvPicPr>
              <p:cNvPr id="168" name="墨迹 167"/>
            </p:nvPicPr>
            <p:blipFill>
              <a:blip r:embed="rId307"/>
            </p:blipFill>
            <p:spPr>
              <a:xfrm>
                <a:off x="8563330" y="3481753"/>
                <a:ext cx="105983" cy="106418"/>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69" name="墨迹 168"/>
              <p14:cNvContentPartPr/>
              <p14:nvPr/>
            </p14:nvContentPartPr>
            <p14:xfrm>
              <a:off x="8606264" y="3567251"/>
              <a:ext cx="22746" cy="152804"/>
            </p14:xfrm>
          </p:contentPart>
        </mc:Choice>
        <mc:Fallback xmlns="">
          <p:pic>
            <p:nvPicPr>
              <p:cNvPr id="169" name="墨迹 168"/>
            </p:nvPicPr>
            <p:blipFill>
              <a:blip r:embed="rId309"/>
            </p:blipFill>
            <p:spPr>
              <a:xfrm>
                <a:off x="8606264" y="3567251"/>
                <a:ext cx="22746" cy="152804"/>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70" name="墨迹 169"/>
              <p14:cNvContentPartPr/>
              <p14:nvPr/>
            </p14:nvContentPartPr>
            <p14:xfrm>
              <a:off x="6583694" y="4493213"/>
              <a:ext cx="65217" cy="63544"/>
            </p14:xfrm>
          </p:contentPart>
        </mc:Choice>
        <mc:Fallback xmlns="">
          <p:pic>
            <p:nvPicPr>
              <p:cNvPr id="170" name="墨迹 169"/>
            </p:nvPicPr>
            <p:blipFill>
              <a:blip r:embed="rId311"/>
            </p:blipFill>
            <p:spPr>
              <a:xfrm>
                <a:off x="6583694" y="4493213"/>
                <a:ext cx="65217" cy="63544"/>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71" name="墨迹 170"/>
              <p14:cNvContentPartPr/>
              <p14:nvPr/>
            </p14:nvContentPartPr>
            <p14:xfrm>
              <a:off x="6576621" y="4561009"/>
              <a:ext cx="75134" cy="34961"/>
            </p14:xfrm>
          </p:contentPart>
        </mc:Choice>
        <mc:Fallback xmlns="">
          <p:pic>
            <p:nvPicPr>
              <p:cNvPr id="171" name="墨迹 170"/>
            </p:nvPicPr>
            <p:blipFill>
              <a:blip r:embed="rId313"/>
            </p:blipFill>
            <p:spPr>
              <a:xfrm>
                <a:off x="6576621" y="4561009"/>
                <a:ext cx="75134" cy="34961"/>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72" name="墨迹 171"/>
              <p14:cNvContentPartPr/>
              <p14:nvPr/>
            </p14:nvContentPartPr>
            <p14:xfrm>
              <a:off x="6591264" y="4470299"/>
              <a:ext cx="51997" cy="164412"/>
            </p14:xfrm>
          </p:contentPart>
        </mc:Choice>
        <mc:Fallback xmlns="">
          <p:pic>
            <p:nvPicPr>
              <p:cNvPr id="172" name="墨迹 171"/>
            </p:nvPicPr>
            <p:blipFill>
              <a:blip r:embed="rId315"/>
            </p:blipFill>
            <p:spPr>
              <a:xfrm>
                <a:off x="6591264" y="4470299"/>
                <a:ext cx="51997" cy="164412"/>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73" name="墨迹 172"/>
              <p14:cNvContentPartPr/>
              <p14:nvPr/>
            </p14:nvContentPartPr>
            <p14:xfrm>
              <a:off x="6641377" y="4592191"/>
              <a:ext cx="58607" cy="27402"/>
            </p14:xfrm>
          </p:contentPart>
        </mc:Choice>
        <mc:Fallback xmlns="">
          <p:pic>
            <p:nvPicPr>
              <p:cNvPr id="173" name="墨迹 172"/>
            </p:nvPicPr>
            <p:blipFill>
              <a:blip r:embed="rId317"/>
            </p:blipFill>
            <p:spPr>
              <a:xfrm>
                <a:off x="6641377" y="4592191"/>
                <a:ext cx="58607" cy="27402"/>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74" name="墨迹 173"/>
              <p14:cNvContentPartPr/>
              <p14:nvPr/>
            </p14:nvContentPartPr>
            <p14:xfrm>
              <a:off x="6701299" y="4515654"/>
              <a:ext cx="29854" cy="23622"/>
            </p14:xfrm>
          </p:contentPart>
        </mc:Choice>
        <mc:Fallback xmlns="">
          <p:pic>
            <p:nvPicPr>
              <p:cNvPr id="174" name="墨迹 173"/>
            </p:nvPicPr>
            <p:blipFill>
              <a:blip r:embed="rId319"/>
            </p:blipFill>
            <p:spPr>
              <a:xfrm>
                <a:off x="6701299" y="4515654"/>
                <a:ext cx="29854" cy="23622"/>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75" name="墨迹 174"/>
              <p14:cNvContentPartPr/>
              <p14:nvPr/>
            </p14:nvContentPartPr>
            <p14:xfrm>
              <a:off x="6717932" y="4496579"/>
              <a:ext cx="14217" cy="112147"/>
            </p14:xfrm>
          </p:contentPart>
        </mc:Choice>
        <mc:Fallback xmlns="">
          <p:pic>
            <p:nvPicPr>
              <p:cNvPr id="175" name="墨迹 174"/>
            </p:nvPicPr>
            <p:blipFill>
              <a:blip r:embed="rId321"/>
            </p:blipFill>
            <p:spPr>
              <a:xfrm>
                <a:off x="6717932" y="4496579"/>
                <a:ext cx="14217" cy="112147"/>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76" name="墨迹 175"/>
              <p14:cNvContentPartPr/>
              <p14:nvPr/>
            </p14:nvContentPartPr>
            <p14:xfrm>
              <a:off x="6710362" y="4556285"/>
              <a:ext cx="13222" cy="13228"/>
            </p14:xfrm>
          </p:contentPart>
        </mc:Choice>
        <mc:Fallback xmlns="">
          <p:pic>
            <p:nvPicPr>
              <p:cNvPr id="176" name="墨迹 175"/>
            </p:nvPicPr>
            <p:blipFill>
              <a:blip r:embed="rId323"/>
            </p:blipFill>
            <p:spPr>
              <a:xfrm>
                <a:off x="6710362" y="4556285"/>
                <a:ext cx="13222" cy="13228"/>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77" name="墨迹 176"/>
              <p14:cNvContentPartPr/>
              <p14:nvPr/>
            </p14:nvContentPartPr>
            <p14:xfrm>
              <a:off x="6780022" y="4471244"/>
              <a:ext cx="9739" cy="9449"/>
            </p14:xfrm>
          </p:contentPart>
        </mc:Choice>
        <mc:Fallback xmlns="">
          <p:pic>
            <p:nvPicPr>
              <p:cNvPr id="177" name="墨迹 176"/>
            </p:nvPicPr>
            <p:blipFill>
              <a:blip r:embed="rId325"/>
            </p:blipFill>
            <p:spPr>
              <a:xfrm>
                <a:off x="6780022" y="4471244"/>
                <a:ext cx="9739" cy="9449"/>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78" name="墨迹 177"/>
              <p14:cNvContentPartPr/>
              <p14:nvPr/>
            </p14:nvContentPartPr>
            <p14:xfrm>
              <a:off x="6743948" y="4514709"/>
              <a:ext cx="8957" cy="10394"/>
            </p14:xfrm>
          </p:contentPart>
        </mc:Choice>
        <mc:Fallback xmlns="">
          <p:pic>
            <p:nvPicPr>
              <p:cNvPr id="178" name="墨迹 177"/>
            </p:nvPicPr>
            <p:blipFill>
              <a:blip r:embed="rId327"/>
            </p:blipFill>
            <p:spPr>
              <a:xfrm>
                <a:off x="6743948" y="4514709"/>
                <a:ext cx="8957" cy="10394"/>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79" name="墨迹 178"/>
              <p14:cNvContentPartPr/>
              <p14:nvPr/>
            </p14:nvContentPartPr>
            <p14:xfrm>
              <a:off x="6775580" y="4493921"/>
              <a:ext cx="48229" cy="11339"/>
            </p14:xfrm>
          </p:contentPart>
        </mc:Choice>
        <mc:Fallback xmlns="">
          <p:pic>
            <p:nvPicPr>
              <p:cNvPr id="179" name="墨迹 178"/>
            </p:nvPicPr>
            <p:blipFill>
              <a:blip r:embed="rId329"/>
            </p:blipFill>
            <p:spPr>
              <a:xfrm>
                <a:off x="6775580" y="4493921"/>
                <a:ext cx="48229" cy="11339"/>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180" name="墨迹 179"/>
              <p14:cNvContentPartPr/>
              <p14:nvPr/>
            </p14:nvContentPartPr>
            <p14:xfrm>
              <a:off x="6751945" y="4527938"/>
              <a:ext cx="23635" cy="36851"/>
            </p14:xfrm>
          </p:contentPart>
        </mc:Choice>
        <mc:Fallback xmlns="">
          <p:pic>
            <p:nvPicPr>
              <p:cNvPr id="180" name="墨迹 179"/>
            </p:nvPicPr>
            <p:blipFill>
              <a:blip r:embed="rId331"/>
            </p:blipFill>
            <p:spPr>
              <a:xfrm>
                <a:off x="6751945" y="4527938"/>
                <a:ext cx="23635" cy="36851"/>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181" name="墨迹 180"/>
              <p14:cNvContentPartPr/>
              <p14:nvPr/>
            </p14:nvContentPartPr>
            <p14:xfrm>
              <a:off x="6792604" y="4533607"/>
              <a:ext cx="12297" cy="945"/>
            </p14:xfrm>
          </p:contentPart>
        </mc:Choice>
        <mc:Fallback xmlns="">
          <p:pic>
            <p:nvPicPr>
              <p:cNvPr id="181" name="墨迹 180"/>
            </p:nvPicPr>
            <p:blipFill>
              <a:blip r:embed="rId333"/>
            </p:blipFill>
            <p:spPr>
              <a:xfrm>
                <a:off x="6792604" y="4533607"/>
                <a:ext cx="12297" cy="945"/>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182" name="墨迹 181"/>
              <p14:cNvContentPartPr/>
              <p14:nvPr/>
            </p14:nvContentPartPr>
            <p14:xfrm>
              <a:off x="6761648" y="4556285"/>
              <a:ext cx="60241" cy="43465"/>
            </p14:xfrm>
          </p:contentPart>
        </mc:Choice>
        <mc:Fallback xmlns="">
          <p:pic>
            <p:nvPicPr>
              <p:cNvPr id="182" name="墨迹 181"/>
            </p:nvPicPr>
            <p:blipFill>
              <a:blip r:embed="rId335"/>
            </p:blipFill>
            <p:spPr>
              <a:xfrm>
                <a:off x="6761648" y="4556285"/>
                <a:ext cx="60241" cy="43465"/>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183" name="墨迹 182"/>
              <p14:cNvContentPartPr/>
              <p14:nvPr/>
            </p14:nvContentPartPr>
            <p14:xfrm>
              <a:off x="6847373" y="4510989"/>
              <a:ext cx="4762" cy="59469"/>
            </p14:xfrm>
          </p:contentPart>
        </mc:Choice>
        <mc:Fallback xmlns="">
          <p:pic>
            <p:nvPicPr>
              <p:cNvPr id="183" name="墨迹 182"/>
            </p:nvPicPr>
            <p:blipFill>
              <a:blip r:embed="rId337"/>
            </p:blipFill>
            <p:spPr>
              <a:xfrm>
                <a:off x="6847373" y="4510989"/>
                <a:ext cx="4762" cy="59469"/>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184" name="墨迹 183"/>
              <p14:cNvContentPartPr/>
              <p14:nvPr/>
            </p14:nvContentPartPr>
            <p14:xfrm>
              <a:off x="6868200" y="4469354"/>
              <a:ext cx="30281" cy="127325"/>
            </p14:xfrm>
          </p:contentPart>
        </mc:Choice>
        <mc:Fallback xmlns="">
          <p:pic>
            <p:nvPicPr>
              <p:cNvPr id="184" name="墨迹 183"/>
            </p:nvPicPr>
            <p:blipFill>
              <a:blip r:embed="rId339"/>
            </p:blipFill>
            <p:spPr>
              <a:xfrm>
                <a:off x="6868200" y="4469354"/>
                <a:ext cx="30281" cy="127325"/>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185" name="墨迹 184"/>
              <p14:cNvContentPartPr/>
              <p14:nvPr/>
            </p14:nvContentPartPr>
            <p14:xfrm>
              <a:off x="6862549" y="4527938"/>
              <a:ext cx="17024" cy="9449"/>
            </p14:xfrm>
          </p:contentPart>
        </mc:Choice>
        <mc:Fallback xmlns="">
          <p:pic>
            <p:nvPicPr>
              <p:cNvPr id="185" name="墨迹 184"/>
            </p:nvPicPr>
            <p:blipFill>
              <a:blip r:embed="rId341"/>
            </p:blipFill>
            <p:spPr>
              <a:xfrm>
                <a:off x="6862549" y="4527938"/>
                <a:ext cx="17024" cy="9449"/>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186" name="墨迹 185"/>
              <p14:cNvContentPartPr/>
              <p14:nvPr/>
            </p14:nvContentPartPr>
            <p14:xfrm>
              <a:off x="6855725" y="4563844"/>
              <a:ext cx="23848" cy="11338"/>
            </p14:xfrm>
          </p:contentPart>
        </mc:Choice>
        <mc:Fallback xmlns="">
          <p:pic>
            <p:nvPicPr>
              <p:cNvPr id="186" name="墨迹 185"/>
            </p:nvPicPr>
            <p:blipFill>
              <a:blip r:embed="rId343"/>
            </p:blipFill>
            <p:spPr>
              <a:xfrm>
                <a:off x="6855725" y="4563844"/>
                <a:ext cx="23848" cy="11338"/>
              </a:xfrm>
              <a:prstGeom prst="rect"/>
            </p:spPr>
          </p:pic>
        </mc:Fallback>
      </mc:AlternateContent>
      <mc:AlternateContent xmlns:mc="http://schemas.openxmlformats.org/markup-compatibility/2006" xmlns:p14="http://schemas.microsoft.com/office/powerpoint/2010/main">
        <mc:Choice Requires="p14">
          <p:contentPart r:id="rId344" p14:bwMode="auto">
            <p14:nvContentPartPr>
              <p14:cNvPr id="187" name="墨迹 186"/>
              <p14:cNvContentPartPr/>
              <p14:nvPr/>
            </p14:nvContentPartPr>
            <p14:xfrm>
              <a:off x="6903883" y="4502426"/>
              <a:ext cx="60740" cy="25512"/>
            </p14:xfrm>
          </p:contentPart>
        </mc:Choice>
        <mc:Fallback xmlns="">
          <p:pic>
            <p:nvPicPr>
              <p:cNvPr id="187" name="墨迹 186"/>
            </p:nvPicPr>
            <p:blipFill>
              <a:blip r:embed="rId345"/>
            </p:blipFill>
            <p:spPr>
              <a:xfrm>
                <a:off x="6903883" y="4502426"/>
                <a:ext cx="60740" cy="25512"/>
              </a:xfrm>
              <a:prstGeom prst="rect"/>
            </p:spPr>
          </p:pic>
        </mc:Fallback>
      </mc:AlternateContent>
      <mc:AlternateContent xmlns:mc="http://schemas.openxmlformats.org/markup-compatibility/2006" xmlns:p14="http://schemas.microsoft.com/office/powerpoint/2010/main">
        <mc:Choice Requires="p14">
          <p:contentPart r:id="rId346" p14:bwMode="auto">
            <p14:nvContentPartPr>
              <p14:cNvPr id="188" name="墨迹 187"/>
              <p14:cNvContentPartPr/>
              <p14:nvPr/>
            </p14:nvContentPartPr>
            <p14:xfrm>
              <a:off x="6924923" y="4475083"/>
              <a:ext cx="26479" cy="143565"/>
            </p14:xfrm>
          </p:contentPart>
        </mc:Choice>
        <mc:Fallback xmlns="">
          <p:pic>
            <p:nvPicPr>
              <p:cNvPr id="188" name="墨迹 187"/>
            </p:nvPicPr>
            <p:blipFill>
              <a:blip r:embed="rId347"/>
            </p:blipFill>
            <p:spPr>
              <a:xfrm>
                <a:off x="6924923" y="4475083"/>
                <a:ext cx="26479" cy="143565"/>
              </a:xfrm>
              <a:prstGeom prst="rect"/>
            </p:spPr>
          </p:pic>
        </mc:Fallback>
      </mc:AlternateContent>
      <mc:AlternateContent xmlns:mc="http://schemas.openxmlformats.org/markup-compatibility/2006" xmlns:p14="http://schemas.microsoft.com/office/powerpoint/2010/main">
        <mc:Choice Requires="p14">
          <p:contentPart r:id="rId348" p14:bwMode="auto">
            <p14:nvContentPartPr>
              <p14:cNvPr id="189" name="墨迹 188"/>
              <p14:cNvContentPartPr/>
              <p14:nvPr/>
            </p14:nvContentPartPr>
            <p14:xfrm>
              <a:off x="6923040" y="4558174"/>
              <a:ext cx="6610" cy="945"/>
            </p14:xfrm>
          </p:contentPart>
        </mc:Choice>
        <mc:Fallback xmlns="">
          <p:pic>
            <p:nvPicPr>
              <p:cNvPr id="189" name="墨迹 188"/>
            </p:nvPicPr>
            <p:blipFill>
              <a:blip r:embed="rId179"/>
            </p:blipFill>
            <p:spPr>
              <a:xfrm>
                <a:off x="6923040" y="4558174"/>
                <a:ext cx="6610" cy="945"/>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90" name="墨迹 189"/>
              <p14:cNvContentPartPr/>
              <p14:nvPr/>
            </p14:nvContentPartPr>
            <p14:xfrm>
              <a:off x="6983530" y="4517248"/>
              <a:ext cx="9454" cy="45946"/>
            </p14:xfrm>
          </p:contentPart>
        </mc:Choice>
        <mc:Fallback xmlns="">
          <p:pic>
            <p:nvPicPr>
              <p:cNvPr id="190" name="墨迹 189"/>
            </p:nvPicPr>
            <p:blipFill>
              <a:blip r:embed="rId350"/>
            </p:blipFill>
            <p:spPr>
              <a:xfrm>
                <a:off x="6983530" y="4517248"/>
                <a:ext cx="9454" cy="45946"/>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91" name="墨迹 190"/>
              <p14:cNvContentPartPr/>
              <p14:nvPr/>
            </p14:nvContentPartPr>
            <p14:xfrm>
              <a:off x="7006206" y="4463685"/>
              <a:ext cx="6610" cy="10394"/>
            </p14:xfrm>
          </p:contentPart>
        </mc:Choice>
        <mc:Fallback xmlns="">
          <p:pic>
            <p:nvPicPr>
              <p:cNvPr id="191" name="墨迹 190"/>
            </p:nvPicPr>
            <p:blipFill>
              <a:blip r:embed="rId352"/>
            </p:blipFill>
            <p:spPr>
              <a:xfrm>
                <a:off x="7006206" y="4463685"/>
                <a:ext cx="6610" cy="10394"/>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92" name="墨迹 191"/>
              <p14:cNvContentPartPr/>
              <p14:nvPr/>
            </p14:nvContentPartPr>
            <p14:xfrm>
              <a:off x="7044022" y="4467464"/>
              <a:ext cx="57860" cy="147404"/>
            </p14:xfrm>
          </p:contentPart>
        </mc:Choice>
        <mc:Fallback xmlns="">
          <p:pic>
            <p:nvPicPr>
              <p:cNvPr id="192" name="墨迹 191"/>
            </p:nvPicPr>
            <p:blipFill>
              <a:blip r:embed="rId354"/>
            </p:blipFill>
            <p:spPr>
              <a:xfrm>
                <a:off x="7044022" y="4467464"/>
                <a:ext cx="57860" cy="147404"/>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93" name="墨迹 192"/>
              <p14:cNvContentPartPr/>
              <p14:nvPr/>
            </p14:nvContentPartPr>
            <p14:xfrm>
              <a:off x="7015624" y="4512819"/>
              <a:ext cx="5722" cy="48485"/>
            </p14:xfrm>
          </p:contentPart>
        </mc:Choice>
        <mc:Fallback xmlns="">
          <p:pic>
            <p:nvPicPr>
              <p:cNvPr id="193" name="墨迹 192"/>
            </p:nvPicPr>
            <p:blipFill>
              <a:blip r:embed="rId356"/>
            </p:blipFill>
            <p:spPr>
              <a:xfrm>
                <a:off x="7015624" y="4512819"/>
                <a:ext cx="5722" cy="48485"/>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94" name="墨迹 193"/>
              <p14:cNvContentPartPr/>
              <p14:nvPr/>
            </p14:nvContentPartPr>
            <p14:xfrm>
              <a:off x="7029876" y="4503371"/>
              <a:ext cx="33053" cy="58583"/>
            </p14:xfrm>
          </p:contentPart>
        </mc:Choice>
        <mc:Fallback xmlns="">
          <p:pic>
            <p:nvPicPr>
              <p:cNvPr id="194" name="墨迹 193"/>
            </p:nvPicPr>
            <p:blipFill>
              <a:blip r:embed="rId358"/>
            </p:blipFill>
            <p:spPr>
              <a:xfrm>
                <a:off x="7029876" y="4503371"/>
                <a:ext cx="33053" cy="58583"/>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95" name="墨迹 194"/>
              <p14:cNvContentPartPr/>
              <p14:nvPr/>
            </p14:nvContentPartPr>
            <p14:xfrm>
              <a:off x="7023728" y="4537387"/>
              <a:ext cx="14643" cy="5669"/>
            </p14:xfrm>
          </p:contentPart>
        </mc:Choice>
        <mc:Fallback xmlns="">
          <p:pic>
            <p:nvPicPr>
              <p:cNvPr id="195" name="墨迹 194"/>
            </p:nvPicPr>
            <p:blipFill>
              <a:blip r:embed="rId360"/>
            </p:blipFill>
            <p:spPr>
              <a:xfrm>
                <a:off x="7023728" y="4537387"/>
                <a:ext cx="14643" cy="5669"/>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96" name="墨迹 195"/>
              <p14:cNvContentPartPr/>
              <p14:nvPr/>
            </p14:nvContentPartPr>
            <p14:xfrm>
              <a:off x="7021346" y="4558174"/>
              <a:ext cx="34013" cy="9449"/>
            </p14:xfrm>
          </p:contentPart>
        </mc:Choice>
        <mc:Fallback xmlns="">
          <p:pic>
            <p:nvPicPr>
              <p:cNvPr id="196" name="墨迹 195"/>
            </p:nvPicPr>
            <p:blipFill>
              <a:blip r:embed="rId362"/>
            </p:blipFill>
            <p:spPr>
              <a:xfrm>
                <a:off x="7021346" y="4558174"/>
                <a:ext cx="34013" cy="9449"/>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197" name="墨迹 196"/>
              <p14:cNvContentPartPr/>
              <p14:nvPr/>
            </p14:nvContentPartPr>
            <p14:xfrm>
              <a:off x="7140444" y="4464157"/>
              <a:ext cx="101328" cy="16536"/>
            </p14:xfrm>
          </p:contentPart>
        </mc:Choice>
        <mc:Fallback xmlns="">
          <p:pic>
            <p:nvPicPr>
              <p:cNvPr id="197" name="墨迹 196"/>
            </p:nvPicPr>
            <p:blipFill>
              <a:blip r:embed="rId364"/>
            </p:blipFill>
            <p:spPr>
              <a:xfrm>
                <a:off x="7140444" y="4464157"/>
                <a:ext cx="101328" cy="16536"/>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198" name="墨迹 197"/>
              <p14:cNvContentPartPr/>
              <p14:nvPr/>
            </p14:nvContentPartPr>
            <p14:xfrm>
              <a:off x="7187714" y="4482583"/>
              <a:ext cx="15105" cy="129746"/>
            </p14:xfrm>
          </p:contentPart>
        </mc:Choice>
        <mc:Fallback xmlns="">
          <p:pic>
            <p:nvPicPr>
              <p:cNvPr id="198" name="墨迹 197"/>
            </p:nvPicPr>
            <p:blipFill>
              <a:blip r:embed="rId366"/>
            </p:blipFill>
            <p:spPr>
              <a:xfrm>
                <a:off x="7187714" y="4482583"/>
                <a:ext cx="15105" cy="129746"/>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199" name="墨迹 198"/>
              <p14:cNvContentPartPr/>
              <p14:nvPr/>
            </p14:nvContentPartPr>
            <p14:xfrm>
              <a:off x="7225494" y="4544946"/>
              <a:ext cx="39699" cy="84096"/>
            </p14:xfrm>
          </p:contentPart>
        </mc:Choice>
        <mc:Fallback xmlns="">
          <p:pic>
            <p:nvPicPr>
              <p:cNvPr id="199" name="墨迹 198"/>
            </p:nvPicPr>
            <p:blipFill>
              <a:blip r:embed="rId368"/>
            </p:blipFill>
            <p:spPr>
              <a:xfrm>
                <a:off x="7225494" y="4544946"/>
                <a:ext cx="39699" cy="84096"/>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200" name="墨迹 199"/>
              <p14:cNvContentPartPr/>
              <p14:nvPr/>
            </p14:nvContentPartPr>
            <p14:xfrm>
              <a:off x="4271749" y="1825493"/>
              <a:ext cx="22746" cy="1153280"/>
            </p14:xfrm>
          </p:contentPart>
        </mc:Choice>
        <mc:Fallback xmlns="">
          <p:pic>
            <p:nvPicPr>
              <p:cNvPr id="200" name="墨迹 199"/>
            </p:nvPicPr>
            <p:blipFill>
              <a:blip r:embed="rId370"/>
            </p:blipFill>
            <p:spPr>
              <a:xfrm>
                <a:off x="4271749" y="1825493"/>
                <a:ext cx="22746" cy="1153280"/>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201" name="墨迹 200"/>
              <p14:cNvContentPartPr/>
              <p14:nvPr/>
            </p14:nvContentPartPr>
            <p14:xfrm>
              <a:off x="4271749" y="1823645"/>
              <a:ext cx="36394" cy="1173887"/>
            </p14:xfrm>
          </p:contentPart>
        </mc:Choice>
        <mc:Fallback xmlns="">
          <p:pic>
            <p:nvPicPr>
              <p:cNvPr id="201" name="墨迹 200"/>
            </p:nvPicPr>
            <p:blipFill>
              <a:blip r:embed="rId372"/>
            </p:blipFill>
            <p:spPr>
              <a:xfrm>
                <a:off x="4271749" y="1823645"/>
                <a:ext cx="36394" cy="1173887"/>
              </a:xfrm>
              <a:prstGeom prst="rect"/>
            </p:spPr>
          </p:pic>
        </mc:Fallback>
      </mc:AlternateContent>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p:nvPr>
            <p:ph type="title"/>
          </p:nvPr>
        </p:nvSpPr>
        <p:spPr>
          <a:xfrm>
            <a:off x="871538" y="546100"/>
            <a:ext cx="8162925" cy="1077913"/>
          </a:xfrm>
        </p:spPr>
        <p:txBody>
          <a:bodyPr/>
          <a:lstStyle/>
          <a:p>
            <a:r>
              <a:rPr lang="en-US" altLang="zh-CN" sz="3200" b="1"/>
              <a:t>2</a:t>
            </a:r>
            <a:r>
              <a:rPr lang="zh-CN" altLang="en-US" sz="3200" b="1"/>
              <a:t>）运动控制的必要性</a:t>
            </a:r>
            <a:r>
              <a:rPr lang="en-US" altLang="zh-CN" sz="3200" b="1"/>
              <a:t>-</a:t>
            </a:r>
            <a:r>
              <a:rPr lang="zh-CN" altLang="en-US" sz="3200" b="1"/>
              <a:t>体现在运动系统调速与控制上</a:t>
            </a:r>
            <a:endParaRPr lang="zh-CN" altLang="en-US" sz="3200" b="1"/>
          </a:p>
        </p:txBody>
      </p:sp>
      <p:sp>
        <p:nvSpPr>
          <p:cNvPr id="18435" name="内容占位符 2"/>
          <p:cNvSpPr/>
          <p:nvPr>
            <p:ph idx="1"/>
          </p:nvPr>
        </p:nvSpPr>
        <p:spPr>
          <a:xfrm>
            <a:off x="539552" y="1556792"/>
            <a:ext cx="5400600" cy="4829175"/>
          </a:xfrm>
        </p:spPr>
        <p:txBody>
          <a:bodyPr/>
          <a:lstStyle/>
          <a:p>
            <a:r>
              <a:rPr lang="zh-CN" altLang="en-US" dirty="0"/>
              <a:t>满足生产过程与工艺要求 </a:t>
            </a:r>
            <a:endParaRPr lang="en-US" altLang="zh-CN" dirty="0"/>
          </a:p>
          <a:p>
            <a:pPr>
              <a:buFont typeface="Wingdings" panose="05000000000000000000" pitchFamily="2" charset="2"/>
              <a:buNone/>
            </a:pPr>
            <a:r>
              <a:rPr lang="zh-CN" altLang="en-US" dirty="0"/>
              <a:t>例一：车床</a:t>
            </a:r>
            <a:endParaRPr lang="en-US" altLang="zh-CN" dirty="0"/>
          </a:p>
          <a:p>
            <a:pPr>
              <a:buFont typeface="Wingdings" panose="05000000000000000000" pitchFamily="2" charset="2"/>
              <a:buChar char="Ø"/>
            </a:pPr>
            <a:r>
              <a:rPr lang="zh-CN" altLang="en-US" dirty="0"/>
              <a:t>粗加工（毛坯件）：速度低，吃刀深</a:t>
            </a:r>
            <a:r>
              <a:rPr lang="en-US" altLang="zh-CN" dirty="0"/>
              <a:t>=》</a:t>
            </a:r>
            <a:r>
              <a:rPr lang="zh-CN" altLang="en-US" dirty="0"/>
              <a:t>控制电机工作在低速、大力矩状态</a:t>
            </a:r>
            <a:endParaRPr lang="en-US" altLang="zh-CN" dirty="0"/>
          </a:p>
          <a:p>
            <a:pPr>
              <a:buFont typeface="Wingdings" panose="05000000000000000000" pitchFamily="2" charset="2"/>
              <a:buChar char="Ø"/>
            </a:pPr>
            <a:r>
              <a:rPr lang="zh-CN" altLang="en-US" dirty="0"/>
              <a:t> 精加工：速度高，吃刀浅</a:t>
            </a:r>
            <a:r>
              <a:rPr lang="en-US" altLang="zh-CN" dirty="0"/>
              <a:t>=》</a:t>
            </a:r>
            <a:r>
              <a:rPr lang="zh-CN" altLang="en-US" dirty="0"/>
              <a:t>控制电机工作在高速、小转矩状态 </a:t>
            </a:r>
            <a:endParaRPr lang="en-US" altLang="zh-CN" dirty="0"/>
          </a:p>
          <a:p>
            <a:pPr>
              <a:buFont typeface="Wingdings" panose="05000000000000000000" pitchFamily="2" charset="2"/>
              <a:buChar char="Ø"/>
            </a:pPr>
            <a:r>
              <a:rPr lang="zh-CN" altLang="en-US" dirty="0"/>
              <a:t>结论：对电机转速、转矩控制要求</a:t>
            </a:r>
            <a:endParaRPr lang="zh-CN" altLang="en-US" dirty="0"/>
          </a:p>
        </p:txBody>
      </p:sp>
      <p:pic>
        <p:nvPicPr>
          <p:cNvPr id="3" name="机床工作过程.mp4">
            <a:hlinkClick r:id="" action="ppaction://media"/>
          </p:cNvPr>
          <p:cNvPicPr>
            <a:picLocks noChangeAspect="1"/>
          </p:cNvPicPr>
          <p:nvPr>
            <a:videoFile r:link="rId1"/>
            <p:extLst>
              <p:ext uri="{DAA4B4D4-6D71-4841-9C94-3DE7FCFB9230}">
                <p14:media xmlns:p14="http://schemas.microsoft.com/office/powerpoint/2010/main" r:embed="rId2"/>
              </p:ext>
            </p:extLst>
          </p:nvPr>
        </p:nvPicPr>
        <p:blipFill>
          <a:blip r:embed="rId3"/>
          <a:stretch>
            <a:fillRect/>
          </a:stretch>
        </p:blipFill>
        <p:spPr>
          <a:xfrm>
            <a:off x="6084168" y="2348880"/>
            <a:ext cx="2880320" cy="2160240"/>
          </a:xfrm>
          <a:prstGeom prst="rect">
            <a:avLst/>
          </a:prstGeom>
          <a:ln w="88900" cap="sq" cmpd="thickThin">
            <a:solidFill>
              <a:srgbClr val="000000"/>
            </a:solidFill>
            <a:prstDash val="solid"/>
            <a:miter lim="800000"/>
            <a:headEnd/>
            <a:tailEnd/>
          </a:ln>
          <a:effectLst>
            <a:innerShdw blurRad="76200">
              <a:srgbClr val="000000"/>
            </a:innerShdw>
          </a:effectLst>
        </p:spPr>
      </p:pic>
    </p:spTree>
  </p:cSld>
  <p:clrMapOvr>
    <a:masterClrMapping/>
  </p:clrMapOvr>
  <p:transition spd="slow"/>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p:nvPr>
            <p:ph type="title"/>
          </p:nvPr>
        </p:nvSpPr>
        <p:spPr>
          <a:xfrm>
            <a:off x="490538" y="836613"/>
            <a:ext cx="8162925" cy="762000"/>
          </a:xfrm>
        </p:spPr>
        <p:txBody>
          <a:bodyPr/>
          <a:lstStyle/>
          <a:p>
            <a:r>
              <a:rPr lang="zh-CN" altLang="en-US"/>
              <a:t>失控时间和纯滞后环节 </a:t>
            </a:r>
            <a:endParaRPr lang="zh-CN" altLang="en-US"/>
          </a:p>
        </p:txBody>
      </p:sp>
      <p:sp>
        <p:nvSpPr>
          <p:cNvPr id="69635" name="Rectangle 3"/>
          <p:cNvSpPr/>
          <p:nvPr>
            <p:ph idx="1"/>
          </p:nvPr>
        </p:nvSpPr>
        <p:spPr>
          <a:xfrm>
            <a:off x="539750" y="1905000"/>
            <a:ext cx="7993063" cy="4476750"/>
          </a:xfrm>
        </p:spPr>
        <p:txBody>
          <a:bodyPr/>
          <a:lstStyle/>
          <a:p>
            <a:pPr>
              <a:lnSpc>
                <a:spcPct val="90000"/>
              </a:lnSpc>
            </a:pPr>
            <a:r>
              <a:rPr lang="zh-CN" altLang="en-US" sz="3600"/>
              <a:t>滞后作用是由晶闸管整流装置的失控时间引起的。</a:t>
            </a:r>
            <a:endParaRPr lang="zh-CN" altLang="en-US" sz="3600"/>
          </a:p>
          <a:p>
            <a:pPr>
              <a:lnSpc>
                <a:spcPct val="90000"/>
              </a:lnSpc>
            </a:pPr>
            <a:r>
              <a:rPr lang="zh-CN" altLang="en-US" sz="3600"/>
              <a:t>失控时间是个随机值。</a:t>
            </a:r>
            <a:endParaRPr lang="zh-CN" altLang="en-US" sz="3600"/>
          </a:p>
          <a:p>
            <a:pPr>
              <a:lnSpc>
                <a:spcPct val="90000"/>
              </a:lnSpc>
            </a:pPr>
            <a:r>
              <a:rPr lang="zh-CN" altLang="en-US" sz="3600"/>
              <a:t>最大失控时间是两个相邻自然换相点之间的时间，它与交流电源频率和晶闸管整流器的类型有关。</a:t>
            </a:r>
            <a:endParaRPr lang="zh-CN" altLang="en-US" sz="3600"/>
          </a:p>
        </p:txBody>
      </p:sp>
      <p:sp>
        <p:nvSpPr>
          <p:cNvPr id="69636" name="Rectangle 4"/>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p:nvPr/>
        </p:nvSpPr>
        <p:spPr bwMode="auto">
          <a:xfrm>
            <a:off x="719931" y="1550988"/>
            <a:ext cx="36718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50000"/>
              </a:spcBef>
              <a:defRPr/>
            </a:pPr>
            <a:r>
              <a:rPr lang="zh-CN" altLang="en-US" sz="4000" dirty="0">
                <a:solidFill>
                  <a:schemeClr val="tx2">
                    <a:lumMod val="40000"/>
                    <a:lumOff val="60000"/>
                  </a:schemeClr>
                </a:solidFill>
              </a:rPr>
              <a:t>最大失控时间 </a:t>
            </a:r>
            <a:endParaRPr lang="zh-CN" altLang="en-US" sz="4000" dirty="0">
              <a:solidFill>
                <a:schemeClr val="tx2">
                  <a:lumMod val="40000"/>
                  <a:lumOff val="60000"/>
                </a:schemeClr>
              </a:solidFill>
            </a:endParaRPr>
          </a:p>
        </p:txBody>
      </p:sp>
      <p:sp>
        <p:nvSpPr>
          <p:cNvPr id="71683" name="Rectangle 6"/>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1684" name="Object 5"/>
          <p:cNvGraphicFramePr>
            <a:graphicFrameLocks noChangeAspect="1"/>
          </p:cNvGraphicFramePr>
          <p:nvPr/>
        </p:nvGraphicFramePr>
        <p:xfrm>
          <a:off x="1763688" y="2172494"/>
          <a:ext cx="2087562" cy="1258887"/>
        </p:xfrm>
        <a:graphic>
          <a:graphicData uri="http://schemas.openxmlformats.org/presentationml/2006/ole">
            <mc:AlternateContent xmlns:mc="http://schemas.openxmlformats.org/markup-compatibility/2006">
              <mc:Choice xmlns:v="urn:schemas-microsoft-com:vml" Requires="v">
                <p:oleObj spid="_x0000_s16590" name="公式" r:id="rId1" imgW="698500" imgH="419100" progId="Equation.3">
                  <p:embed/>
                </p:oleObj>
              </mc:Choice>
              <mc:Fallback>
                <p:oleObj name="公式" r:id="rId1" imgW="698500" imgH="419100" progId="Equation.3">
                  <p:embed/>
                  <p:pic>
                    <p:nvPicPr>
                      <p:cNvPr id="0" name="图片 165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172494"/>
                        <a:ext cx="2087562"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Text Box 7"/>
          <p:cNvSpPr txBox="1"/>
          <p:nvPr/>
        </p:nvSpPr>
        <p:spPr bwMode="auto">
          <a:xfrm>
            <a:off x="5940425" y="31416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en-US" altLang="zh-CN" sz="3200">
                <a:solidFill>
                  <a:schemeClr val="tx1"/>
                </a:solidFill>
              </a:rPr>
              <a:t>(2-13) </a:t>
            </a:r>
            <a:endParaRPr lang="en-US" altLang="zh-CN" sz="3200">
              <a:solidFill>
                <a:schemeClr val="tx1"/>
              </a:solidFill>
            </a:endParaRPr>
          </a:p>
        </p:txBody>
      </p:sp>
      <p:sp>
        <p:nvSpPr>
          <p:cNvPr id="71686" name="Text Box 8"/>
          <p:cNvSpPr txBox="1"/>
          <p:nvPr/>
        </p:nvSpPr>
        <p:spPr bwMode="auto">
          <a:xfrm>
            <a:off x="719931" y="4056063"/>
            <a:ext cx="3457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4000" dirty="0">
                <a:solidFill>
                  <a:schemeClr val="tx1"/>
                </a:solidFill>
              </a:rPr>
              <a:t>平均失控时间 </a:t>
            </a:r>
            <a:endParaRPr lang="zh-CN" altLang="en-US" sz="4000" dirty="0">
              <a:solidFill>
                <a:schemeClr val="tx1"/>
              </a:solidFill>
            </a:endParaRPr>
          </a:p>
        </p:txBody>
      </p:sp>
      <p:sp>
        <p:nvSpPr>
          <p:cNvPr id="71687" name="Rectangle 10"/>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1688" name="Object 9"/>
          <p:cNvGraphicFramePr>
            <a:graphicFrameLocks noChangeAspect="1"/>
          </p:cNvGraphicFramePr>
          <p:nvPr/>
        </p:nvGraphicFramePr>
        <p:xfrm>
          <a:off x="1846064" y="4852987"/>
          <a:ext cx="2305050" cy="1227138"/>
        </p:xfrm>
        <a:graphic>
          <a:graphicData uri="http://schemas.openxmlformats.org/presentationml/2006/ole">
            <mc:AlternateContent xmlns:mc="http://schemas.openxmlformats.org/markup-compatibility/2006">
              <mc:Choice xmlns:v="urn:schemas-microsoft-com:vml" Requires="v">
                <p:oleObj spid="_x0000_s16591" name="公式" r:id="rId3" imgW="736600" imgH="393700" progId="Equation.3">
                  <p:embed/>
                </p:oleObj>
              </mc:Choice>
              <mc:Fallback>
                <p:oleObj name="公式" r:id="rId3" imgW="736600" imgH="393700" progId="Equation.3">
                  <p:embed/>
                  <p:pic>
                    <p:nvPicPr>
                      <p:cNvPr id="0" name="图片 165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64" y="4852987"/>
                        <a:ext cx="230505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9" name="Text Box 11"/>
          <p:cNvSpPr txBox="1"/>
          <p:nvPr/>
        </p:nvSpPr>
        <p:spPr bwMode="auto">
          <a:xfrm>
            <a:off x="4284663" y="4076700"/>
            <a:ext cx="4859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a:solidFill>
                  <a:schemeClr val="tx1"/>
                </a:solidFill>
              </a:rPr>
              <a:t>式中，</a:t>
            </a:r>
            <a:r>
              <a:rPr lang="en-US" altLang="zh-CN" i="1">
                <a:solidFill>
                  <a:schemeClr val="tx1"/>
                </a:solidFill>
              </a:rPr>
              <a:t>f </a:t>
            </a:r>
            <a:r>
              <a:rPr lang="en-US" altLang="zh-CN">
                <a:solidFill>
                  <a:schemeClr val="tx1"/>
                </a:solidFill>
              </a:rPr>
              <a:t>——</a:t>
            </a:r>
            <a:r>
              <a:rPr lang="zh-CN" altLang="en-US">
                <a:solidFill>
                  <a:schemeClr val="tx1"/>
                </a:solidFill>
              </a:rPr>
              <a:t>交流电源频率</a:t>
            </a:r>
            <a:r>
              <a:rPr lang="en-US" altLang="zh-CN">
                <a:solidFill>
                  <a:schemeClr val="tx1"/>
                </a:solidFill>
              </a:rPr>
              <a:t>(Hz)</a:t>
            </a:r>
            <a:r>
              <a:rPr lang="zh-CN" altLang="en-US">
                <a:solidFill>
                  <a:schemeClr val="tx1"/>
                </a:solidFill>
              </a:rPr>
              <a:t>，</a:t>
            </a:r>
            <a:endParaRPr lang="zh-CN" altLang="en-US">
              <a:solidFill>
                <a:schemeClr val="tx1"/>
              </a:solidFill>
            </a:endParaRPr>
          </a:p>
          <a:p>
            <a:pPr algn="l" eaLnBrk="1" hangingPunct="1">
              <a:spcBef>
                <a:spcPct val="50000"/>
              </a:spcBef>
            </a:pPr>
            <a:r>
              <a:rPr lang="zh-CN" altLang="en-US">
                <a:solidFill>
                  <a:schemeClr val="tx1"/>
                </a:solidFill>
              </a:rPr>
              <a:t>            </a:t>
            </a:r>
            <a:r>
              <a:rPr lang="en-US" altLang="zh-CN" i="1">
                <a:solidFill>
                  <a:schemeClr val="tx1"/>
                </a:solidFill>
              </a:rPr>
              <a:t>m</a:t>
            </a:r>
            <a:r>
              <a:rPr lang="en-US" altLang="zh-CN">
                <a:solidFill>
                  <a:schemeClr val="tx1"/>
                </a:solidFill>
              </a:rPr>
              <a:t> —— </a:t>
            </a:r>
            <a:r>
              <a:rPr lang="zh-CN" altLang="en-US">
                <a:solidFill>
                  <a:schemeClr val="tx1"/>
                </a:solidFill>
              </a:rPr>
              <a:t>一周内整流电压的脉 </a:t>
            </a:r>
            <a:endParaRPr lang="zh-CN" altLang="en-US">
              <a:solidFill>
                <a:schemeClr val="tx1"/>
              </a:solidFill>
            </a:endParaRPr>
          </a:p>
          <a:p>
            <a:pPr algn="l" eaLnBrk="1" hangingPunct="1">
              <a:spcBef>
                <a:spcPct val="50000"/>
              </a:spcBef>
            </a:pPr>
            <a:r>
              <a:rPr lang="zh-CN" altLang="en-US">
                <a:solidFill>
                  <a:schemeClr val="tx1"/>
                </a:solidFill>
              </a:rPr>
              <a:t>                         波数。</a:t>
            </a:r>
            <a:endParaRPr lang="zh-CN" altLang="en-US">
              <a:solidFill>
                <a:schemeClr val="tx1"/>
              </a:solidFill>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1842447" y="3419904"/>
              <a:ext cx="1835624" cy="104598"/>
            </p14:xfrm>
          </p:contentPart>
        </mc:Choice>
        <mc:Fallback xmlns="">
          <p:pic>
            <p:nvPicPr>
              <p:cNvPr id="2" name="墨迹 1"/>
            </p:nvPicPr>
            <p:blipFill>
              <a:blip r:embed="rId6"/>
            </p:blipFill>
            <p:spPr>
              <a:xfrm>
                <a:off x="1842447" y="3419904"/>
                <a:ext cx="1835624" cy="104598"/>
              </a:xfrm>
              <a:prstGeom prst="rect"/>
            </p:spPr>
          </p:pic>
        </mc:Fallback>
      </mc:AlternateContent>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0061" name="Group 61"/>
          <p:cNvGraphicFramePr>
            <a:graphicFrameLocks noGrp="1"/>
          </p:cNvGraphicFramePr>
          <p:nvPr/>
        </p:nvGraphicFramePr>
        <p:xfrm>
          <a:off x="611188" y="2060575"/>
          <a:ext cx="7921625" cy="3600450"/>
        </p:xfrm>
        <a:graphic>
          <a:graphicData uri="http://schemas.openxmlformats.org/drawingml/2006/table">
            <a:tbl>
              <a:tblPr/>
              <a:tblGrid>
                <a:gridCol w="3673475"/>
                <a:gridCol w="2087562"/>
                <a:gridCol w="2160588"/>
              </a:tblGrid>
              <a:tr h="1214438">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rPr>
                        <a:t>整流电路形式</a:t>
                      </a:r>
                      <a:endPar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最大失控时间</a:t>
                      </a:r>
                      <a:r>
                        <a:rPr kumimoji="1" lang="zh-CN" altLang="en-US" sz="2400" b="1"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1" lang="en-US" altLang="zh-CN" sz="3200" b="0" i="1" u="none" strike="noStrike" cap="none" normalizeH="0" baseline="-25000">
                          <a:ln>
                            <a:noFill/>
                          </a:ln>
                          <a:solidFill>
                            <a:schemeClr val="tx1"/>
                          </a:solidFill>
                          <a:effectLst/>
                          <a:latin typeface="Times New Roman" panose="02020503050405090304" pitchFamily="18" charset="0"/>
                          <a:ea typeface="宋体" pitchFamily="2" charset="-122"/>
                        </a:rPr>
                        <a:t>smax</a:t>
                      </a: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ms)</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平均失控时间</a:t>
                      </a:r>
                      <a:r>
                        <a:rPr kumimoji="1" lang="zh-CN" altLang="en-US" sz="3200" b="1" i="0" u="none" strike="noStrike" cap="none" normalizeH="0" baseline="0">
                          <a:ln>
                            <a:noFill/>
                          </a:ln>
                          <a:solidFill>
                            <a:srgbClr val="FF3300"/>
                          </a:solidFill>
                          <a:effectLst/>
                          <a:latin typeface="Times New Roman" panose="02020503050405090304" pitchFamily="18" charset="0"/>
                          <a:ea typeface="宋体" pitchFamily="2" charset="-122"/>
                        </a:rPr>
                        <a:t> </a:t>
                      </a:r>
                      <a:r>
                        <a:rPr kumimoji="1" lang="en-US" altLang="zh-CN" sz="32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1" lang="en-US" altLang="zh-CN" sz="3200" b="0" i="1" u="none" strike="noStrike" cap="none" normalizeH="0" baseline="-25000">
                          <a:ln>
                            <a:noFill/>
                          </a:ln>
                          <a:solidFill>
                            <a:schemeClr val="tx1"/>
                          </a:solidFill>
                          <a:effectLst/>
                          <a:latin typeface="Times New Roman" panose="02020503050405090304" pitchFamily="18" charset="0"/>
                          <a:ea typeface="宋体" pitchFamily="2" charset="-122"/>
                        </a:rPr>
                        <a:t>s</a:t>
                      </a: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ms)</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601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rPr>
                        <a:t>单相半波</a:t>
                      </a:r>
                      <a:endPar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rPr>
                        <a:t>单相桥式（全波）</a:t>
                      </a:r>
                      <a:endPar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rPr>
                        <a:t>三相半波</a:t>
                      </a:r>
                      <a:endPar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rPr>
                        <a:t>三相桥式</a:t>
                      </a:r>
                      <a:endParaRPr kumimoji="1" lang="zh-CN" altLang="en-US"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20</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10</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6.67</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3.33</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10</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5</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3.33</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rPr>
                        <a:t>1.67</a:t>
                      </a:r>
                      <a:endParaRPr kumimoji="1" lang="en-US" altLang="zh-CN" sz="32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2720" name="Text Box 62"/>
          <p:cNvSpPr txBox="1"/>
          <p:nvPr/>
        </p:nvSpPr>
        <p:spPr bwMode="auto">
          <a:xfrm>
            <a:off x="827088" y="549275"/>
            <a:ext cx="734536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3200">
                <a:solidFill>
                  <a:schemeClr val="tx1"/>
                </a:solidFill>
              </a:rPr>
              <a:t>表</a:t>
            </a:r>
            <a:r>
              <a:rPr lang="en-US" altLang="zh-CN" sz="3200">
                <a:solidFill>
                  <a:schemeClr val="tx1"/>
                </a:solidFill>
              </a:rPr>
              <a:t>2-2  </a:t>
            </a:r>
            <a:r>
              <a:rPr lang="zh-CN" altLang="en-US" sz="3200">
                <a:solidFill>
                  <a:schemeClr val="tx1"/>
                </a:solidFill>
              </a:rPr>
              <a:t>晶闸管整流器的失控时间（</a:t>
            </a:r>
            <a:r>
              <a:rPr lang="en-US" altLang="zh-CN" sz="3200" i="1">
                <a:solidFill>
                  <a:schemeClr val="tx1"/>
                </a:solidFill>
              </a:rPr>
              <a:t>f</a:t>
            </a:r>
            <a:r>
              <a:rPr lang="en-US" altLang="zh-CN" sz="3200">
                <a:solidFill>
                  <a:schemeClr val="tx1"/>
                </a:solidFill>
              </a:rPr>
              <a:t>=50Hz</a:t>
            </a:r>
            <a:r>
              <a:rPr lang="zh-CN" altLang="en-US" sz="3200">
                <a:solidFill>
                  <a:schemeClr val="tx1"/>
                </a:solidFill>
              </a:rPr>
              <a:t>）</a:t>
            </a:r>
            <a:endParaRPr lang="zh-CN" altLang="en-US" sz="3200">
              <a:solidFill>
                <a:schemeClr val="tx1"/>
              </a:solidFill>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p:nvPr>
            <p:ph type="title"/>
          </p:nvPr>
        </p:nvSpPr>
        <p:spPr>
          <a:xfrm>
            <a:off x="161925" y="957263"/>
            <a:ext cx="8820150" cy="641350"/>
          </a:xfrm>
        </p:spPr>
        <p:txBody>
          <a:bodyPr/>
          <a:lstStyle/>
          <a:p>
            <a:r>
              <a:rPr lang="zh-CN" altLang="en-US" sz="3600"/>
              <a:t>晶闸管触发电路与整流装置的传递函数 </a:t>
            </a:r>
            <a:endParaRPr lang="zh-CN" altLang="en-US" sz="3600"/>
          </a:p>
        </p:txBody>
      </p:sp>
      <p:sp>
        <p:nvSpPr>
          <p:cNvPr id="73731" name="Rectangle 3"/>
          <p:cNvSpPr/>
          <p:nvPr>
            <p:ph idx="1"/>
          </p:nvPr>
        </p:nvSpPr>
        <p:spPr>
          <a:xfrm>
            <a:off x="684213" y="1905000"/>
            <a:ext cx="8339137" cy="2316163"/>
          </a:xfrm>
        </p:spPr>
        <p:txBody>
          <a:bodyPr/>
          <a:lstStyle/>
          <a:p>
            <a:r>
              <a:rPr lang="zh-CN" altLang="en-US" sz="3600">
                <a:latin typeface="Times New Roman" panose="02020503050405090304" pitchFamily="18" charset="0"/>
              </a:rPr>
              <a:t>滞后环节的输入为阶跃信号</a:t>
            </a:r>
            <a:r>
              <a:rPr lang="en-US" altLang="zh-CN" sz="3600">
                <a:latin typeface="Times New Roman" panose="02020503050405090304" pitchFamily="18" charset="0"/>
              </a:rPr>
              <a:t>1(</a:t>
            </a:r>
            <a:r>
              <a:rPr lang="en-US" altLang="zh-CN" sz="3600" i="1">
                <a:latin typeface="Times New Roman" panose="02020503050405090304" pitchFamily="18" charset="0"/>
              </a:rPr>
              <a:t>t</a:t>
            </a:r>
            <a:r>
              <a:rPr lang="en-US" altLang="zh-CN" sz="3600">
                <a:latin typeface="Times New Roman" panose="02020503050405090304" pitchFamily="18" charset="0"/>
              </a:rPr>
              <a:t>)</a:t>
            </a:r>
            <a:r>
              <a:rPr lang="zh-CN" altLang="en-US" sz="3600">
                <a:latin typeface="Times New Roman" panose="02020503050405090304" pitchFamily="18" charset="0"/>
              </a:rPr>
              <a:t>，输出要隔一定时间后才出现响应</a:t>
            </a:r>
            <a:r>
              <a:rPr lang="en-US" altLang="zh-CN" sz="3600">
                <a:latin typeface="Times New Roman" panose="02020503050405090304" pitchFamily="18" charset="0"/>
              </a:rPr>
              <a:t>1(</a:t>
            </a:r>
            <a:r>
              <a:rPr lang="en-US" altLang="zh-CN" sz="3600" i="1">
                <a:latin typeface="Times New Roman" panose="02020503050405090304" pitchFamily="18" charset="0"/>
              </a:rPr>
              <a:t>t-T</a:t>
            </a:r>
            <a:r>
              <a:rPr lang="en-US" altLang="zh-CN" sz="3600" baseline="-25000">
                <a:latin typeface="Times New Roman" panose="02020503050405090304" pitchFamily="18" charset="0"/>
              </a:rPr>
              <a:t>s</a:t>
            </a:r>
            <a:r>
              <a:rPr lang="en-US" altLang="zh-CN" sz="3600">
                <a:latin typeface="Times New Roman" panose="02020503050405090304" pitchFamily="18" charset="0"/>
              </a:rPr>
              <a:t>)</a:t>
            </a:r>
            <a:r>
              <a:rPr lang="zh-CN" altLang="en-US" sz="3600">
                <a:latin typeface="Times New Roman" panose="02020503050405090304" pitchFamily="18" charset="0"/>
              </a:rPr>
              <a:t>。</a:t>
            </a:r>
            <a:endParaRPr lang="zh-CN" altLang="en-US" sz="3600">
              <a:latin typeface="Times New Roman" panose="02020503050405090304" pitchFamily="18" charset="0"/>
            </a:endParaRPr>
          </a:p>
          <a:p>
            <a:r>
              <a:rPr lang="zh-CN" altLang="en-US" sz="3600">
                <a:latin typeface="Times New Roman" panose="02020503050405090304" pitchFamily="18" charset="0"/>
              </a:rPr>
              <a:t>输入输出关系为：</a:t>
            </a:r>
            <a:r>
              <a:rPr lang="zh-CN" altLang="en-US">
                <a:latin typeface="Times New Roman" panose="02020503050405090304" pitchFamily="18" charset="0"/>
              </a:rPr>
              <a:t>  </a:t>
            </a:r>
            <a:endParaRPr lang="zh-CN" altLang="en-US">
              <a:latin typeface="Times New Roman" panose="02020503050405090304" pitchFamily="18" charset="0"/>
            </a:endParaRPr>
          </a:p>
        </p:txBody>
      </p:sp>
      <p:sp>
        <p:nvSpPr>
          <p:cNvPr id="73732" name="Rectangle 4"/>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3733" name="Object 5"/>
          <p:cNvGraphicFramePr>
            <a:graphicFrameLocks noChangeAspect="1"/>
          </p:cNvGraphicFramePr>
          <p:nvPr/>
        </p:nvGraphicFramePr>
        <p:xfrm>
          <a:off x="1476375" y="3789363"/>
          <a:ext cx="4464050" cy="725487"/>
        </p:xfrm>
        <a:graphic>
          <a:graphicData uri="http://schemas.openxmlformats.org/presentationml/2006/ole">
            <mc:AlternateContent xmlns:mc="http://schemas.openxmlformats.org/markup-compatibility/2006">
              <mc:Choice xmlns:v="urn:schemas-microsoft-com:vml" Requires="v">
                <p:oleObj spid="_x0000_s17614" name="公式" r:id="rId1" imgW="1409700" imgH="228600" progId="Equation.3">
                  <p:embed/>
                </p:oleObj>
              </mc:Choice>
              <mc:Fallback>
                <p:oleObj name="公式" r:id="rId1" imgW="1409700" imgH="228600" progId="Equation.3">
                  <p:embed/>
                  <p:pic>
                    <p:nvPicPr>
                      <p:cNvPr id="0" name="图片 176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789363"/>
                        <a:ext cx="446405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4" name="Rectangle 6"/>
          <p:cNvSpPr/>
          <p:nvPr/>
        </p:nvSpPr>
        <p:spPr bwMode="auto">
          <a:xfrm>
            <a:off x="720725" y="4437063"/>
            <a:ext cx="7700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buClr>
                <a:schemeClr val="folHlink"/>
              </a:buClr>
              <a:buSzPct val="75000"/>
              <a:buFont typeface="Wingdings" panose="05000000000000000000" pitchFamily="2" charset="2"/>
              <a:buChar char="n"/>
            </a:pPr>
            <a:r>
              <a:rPr kumimoji="0" lang="en-US" altLang="zh-CN" sz="3600">
                <a:solidFill>
                  <a:schemeClr val="tx1"/>
                </a:solidFill>
              </a:rPr>
              <a:t> </a:t>
            </a:r>
            <a:r>
              <a:rPr kumimoji="0" lang="zh-CN" altLang="en-US" sz="3600">
                <a:solidFill>
                  <a:schemeClr val="tx1"/>
                </a:solidFill>
              </a:rPr>
              <a:t>传递函数为</a:t>
            </a:r>
            <a:endParaRPr kumimoji="0" lang="zh-CN" altLang="en-US" sz="3600">
              <a:solidFill>
                <a:schemeClr val="tx1"/>
              </a:solidFill>
            </a:endParaRPr>
          </a:p>
        </p:txBody>
      </p:sp>
      <p:sp>
        <p:nvSpPr>
          <p:cNvPr id="73735" name="Rectangle 7"/>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3736" name="Object 8"/>
          <p:cNvGraphicFramePr>
            <a:graphicFrameLocks noChangeAspect="1"/>
          </p:cNvGraphicFramePr>
          <p:nvPr/>
        </p:nvGraphicFramePr>
        <p:xfrm>
          <a:off x="1692275" y="5013325"/>
          <a:ext cx="4103688" cy="1169988"/>
        </p:xfrm>
        <a:graphic>
          <a:graphicData uri="http://schemas.openxmlformats.org/presentationml/2006/ole">
            <mc:AlternateContent xmlns:mc="http://schemas.openxmlformats.org/markup-compatibility/2006">
              <mc:Choice xmlns:v="urn:schemas-microsoft-com:vml" Requires="v">
                <p:oleObj spid="_x0000_s17615" name="公式" r:id="rId3" imgW="1574800" imgH="444500" progId="Equation.3">
                  <p:embed/>
                </p:oleObj>
              </mc:Choice>
              <mc:Fallback>
                <p:oleObj name="公式" r:id="rId3" imgW="1574800" imgH="444500" progId="Equation.3">
                  <p:embed/>
                  <p:pic>
                    <p:nvPicPr>
                      <p:cNvPr id="0" name="图片 176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5013325"/>
                        <a:ext cx="4103688"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7" name="Rectangle 9"/>
          <p:cNvSpPr/>
          <p:nvPr/>
        </p:nvSpPr>
        <p:spPr bwMode="auto">
          <a:xfrm>
            <a:off x="6156325" y="5237163"/>
            <a:ext cx="2355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lang="zh-CN" altLang="en-US" sz="3600">
                <a:solidFill>
                  <a:schemeClr val="tx1"/>
                </a:solidFill>
              </a:rPr>
              <a:t>（</a:t>
            </a:r>
            <a:r>
              <a:rPr lang="en-US" altLang="zh-CN" sz="3600">
                <a:solidFill>
                  <a:schemeClr val="tx1"/>
                </a:solidFill>
              </a:rPr>
              <a:t>2</a:t>
            </a:r>
            <a:r>
              <a:rPr lang="zh-CN" altLang="en-US" sz="3600">
                <a:solidFill>
                  <a:schemeClr val="tx1"/>
                </a:solidFill>
              </a:rPr>
              <a:t>－</a:t>
            </a:r>
            <a:r>
              <a:rPr lang="en-US" altLang="zh-CN" sz="3600">
                <a:solidFill>
                  <a:schemeClr val="tx1"/>
                </a:solidFill>
              </a:rPr>
              <a:t>14</a:t>
            </a:r>
            <a:r>
              <a:rPr lang="zh-CN" altLang="en-US" sz="3600">
                <a:solidFill>
                  <a:schemeClr val="tx1"/>
                </a:solidFill>
              </a:rPr>
              <a:t>）</a:t>
            </a:r>
            <a:r>
              <a:rPr lang="zh-CN" altLang="en-US" sz="3600" b="1">
                <a:solidFill>
                  <a:schemeClr val="tx1"/>
                </a:solidFill>
              </a:rPr>
              <a:t> </a:t>
            </a:r>
            <a:endParaRPr lang="zh-CN" altLang="en-US" sz="3600" b="1">
              <a:solidFill>
                <a:schemeClr val="tx1"/>
              </a:solidFill>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1821265" y="6121265"/>
              <a:ext cx="3735648" cy="250126"/>
            </p14:xfrm>
          </p:contentPart>
        </mc:Choice>
        <mc:Fallback xmlns="">
          <p:pic>
            <p:nvPicPr>
              <p:cNvPr id="2" name="墨迹 1"/>
            </p:nvPicPr>
            <p:blipFill>
              <a:blip r:embed="rId6"/>
            </p:blipFill>
            <p:spPr>
              <a:xfrm>
                <a:off x="1821265" y="6121265"/>
                <a:ext cx="3735648" cy="250126"/>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5229615" y="5093920"/>
              <a:ext cx="12048" cy="258337"/>
            </p14:xfrm>
          </p:contentPart>
        </mc:Choice>
        <mc:Fallback xmlns="">
          <p:pic>
            <p:nvPicPr>
              <p:cNvPr id="3" name="墨迹 2"/>
            </p:nvPicPr>
            <p:blipFill>
              <a:blip r:embed="rId8"/>
            </p:blipFill>
            <p:spPr>
              <a:xfrm>
                <a:off x="5229615" y="5093920"/>
                <a:ext cx="12048" cy="258337"/>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5186433" y="5087626"/>
              <a:ext cx="31205" cy="74325"/>
            </p14:xfrm>
          </p:contentPart>
        </mc:Choice>
        <mc:Fallback xmlns="">
          <p:pic>
            <p:nvPicPr>
              <p:cNvPr id="4" name="墨迹 3"/>
            </p:nvPicPr>
            <p:blipFill>
              <a:blip r:embed="rId10"/>
            </p:blipFill>
            <p:spPr>
              <a:xfrm>
                <a:off x="5186433" y="5087626"/>
                <a:ext cx="31205" cy="743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5251189" y="5092421"/>
              <a:ext cx="33586" cy="37162"/>
            </p14:xfrm>
          </p:contentPart>
        </mc:Choice>
        <mc:Fallback xmlns="">
          <p:pic>
            <p:nvPicPr>
              <p:cNvPr id="5" name="墨迹 4"/>
            </p:nvPicPr>
            <p:blipFill>
              <a:blip r:embed="rId12"/>
            </p:blipFill>
            <p:spPr>
              <a:xfrm>
                <a:off x="5251189" y="5092421"/>
                <a:ext cx="33586" cy="37162"/>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墨迹 5"/>
              <p14:cNvContentPartPr/>
              <p14:nvPr/>
            </p14:nvContentPartPr>
            <p14:xfrm>
              <a:off x="5311146" y="4833485"/>
              <a:ext cx="86365" cy="196600"/>
            </p14:xfrm>
          </p:contentPart>
        </mc:Choice>
        <mc:Fallback xmlns="">
          <p:pic>
            <p:nvPicPr>
              <p:cNvPr id="6" name="墨迹 5"/>
            </p:nvPicPr>
            <p:blipFill>
              <a:blip r:embed="rId14"/>
            </p:blipFill>
            <p:spPr>
              <a:xfrm>
                <a:off x="5311146" y="4833485"/>
                <a:ext cx="86365" cy="1966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墨迹 6"/>
              <p14:cNvContentPartPr/>
              <p14:nvPr/>
            </p14:nvContentPartPr>
            <p14:xfrm>
              <a:off x="5325540" y="4984531"/>
              <a:ext cx="159509" cy="31169"/>
            </p14:xfrm>
          </p:contentPart>
        </mc:Choice>
        <mc:Fallback xmlns="">
          <p:pic>
            <p:nvPicPr>
              <p:cNvPr id="7" name="墨迹 6"/>
            </p:nvPicPr>
            <p:blipFill>
              <a:blip r:embed="rId16"/>
            </p:blipFill>
            <p:spPr>
              <a:xfrm>
                <a:off x="5325540" y="4984531"/>
                <a:ext cx="159509" cy="31169"/>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墨迹 7"/>
              <p14:cNvContentPartPr/>
              <p14:nvPr/>
            </p14:nvContentPartPr>
            <p14:xfrm>
              <a:off x="5407925" y="4814005"/>
              <a:ext cx="69909" cy="116881"/>
            </p14:xfrm>
          </p:contentPart>
        </mc:Choice>
        <mc:Fallback xmlns="">
          <p:pic>
            <p:nvPicPr>
              <p:cNvPr id="8" name="墨迹 7"/>
            </p:nvPicPr>
            <p:blipFill>
              <a:blip r:embed="rId18"/>
            </p:blipFill>
            <p:spPr>
              <a:xfrm>
                <a:off x="5407925" y="4814005"/>
                <a:ext cx="69909" cy="116881"/>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9" name="墨迹 8"/>
              <p14:cNvContentPartPr/>
              <p14:nvPr/>
            </p14:nvContentPartPr>
            <p14:xfrm>
              <a:off x="5411905" y="4907809"/>
              <a:ext cx="63548" cy="59940"/>
            </p14:xfrm>
          </p:contentPart>
        </mc:Choice>
        <mc:Fallback xmlns="">
          <p:pic>
            <p:nvPicPr>
              <p:cNvPr id="9" name="墨迹 8"/>
            </p:nvPicPr>
            <p:blipFill>
              <a:blip r:embed="rId20"/>
            </p:blipFill>
            <p:spPr>
              <a:xfrm>
                <a:off x="5411905" y="4907809"/>
                <a:ext cx="63548" cy="5994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 name="墨迹 9"/>
              <p14:cNvContentPartPr/>
              <p14:nvPr/>
            </p14:nvContentPartPr>
            <p14:xfrm>
              <a:off x="5510212" y="4847870"/>
              <a:ext cx="7215" cy="68705"/>
            </p14:xfrm>
          </p:contentPart>
        </mc:Choice>
        <mc:Fallback xmlns="">
          <p:pic>
            <p:nvPicPr>
              <p:cNvPr id="10" name="墨迹 9"/>
            </p:nvPicPr>
            <p:blipFill>
              <a:blip r:embed="rId22"/>
            </p:blipFill>
            <p:spPr>
              <a:xfrm>
                <a:off x="5510212" y="4847870"/>
                <a:ext cx="7215" cy="6870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1" name="墨迹 10"/>
              <p14:cNvContentPartPr/>
              <p14:nvPr/>
            </p14:nvContentPartPr>
            <p14:xfrm>
              <a:off x="5527023" y="4803140"/>
              <a:ext cx="33586" cy="112612"/>
            </p14:xfrm>
          </p:contentPart>
        </mc:Choice>
        <mc:Fallback xmlns="">
          <p:pic>
            <p:nvPicPr>
              <p:cNvPr id="11" name="墨迹 10"/>
            </p:nvPicPr>
            <p:blipFill>
              <a:blip r:embed="rId24"/>
            </p:blipFill>
            <p:spPr>
              <a:xfrm>
                <a:off x="5527023" y="4803140"/>
                <a:ext cx="33586" cy="112612"/>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2" name="墨迹 11"/>
              <p14:cNvContentPartPr/>
              <p14:nvPr/>
            </p14:nvContentPartPr>
            <p14:xfrm>
              <a:off x="5527023" y="4874243"/>
              <a:ext cx="19192" cy="45554"/>
            </p14:xfrm>
          </p:contentPart>
        </mc:Choice>
        <mc:Fallback xmlns="">
          <p:pic>
            <p:nvPicPr>
              <p:cNvPr id="12" name="墨迹 11"/>
            </p:nvPicPr>
            <p:blipFill>
              <a:blip r:embed="rId26"/>
            </p:blipFill>
            <p:spPr>
              <a:xfrm>
                <a:off x="5527023" y="4874243"/>
                <a:ext cx="19192" cy="45554"/>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3" name="墨迹 12"/>
              <p14:cNvContentPartPr/>
              <p14:nvPr/>
            </p14:nvContentPartPr>
            <p14:xfrm>
              <a:off x="5566580" y="4834684"/>
              <a:ext cx="51570" cy="22776"/>
            </p14:xfrm>
          </p:contentPart>
        </mc:Choice>
        <mc:Fallback xmlns="">
          <p:pic>
            <p:nvPicPr>
              <p:cNvPr id="13" name="墨迹 12"/>
            </p:nvPicPr>
            <p:blipFill>
              <a:blip r:embed="rId28"/>
            </p:blipFill>
            <p:spPr>
              <a:xfrm>
                <a:off x="5566580" y="4834684"/>
                <a:ext cx="51570" cy="22776"/>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4" name="墨迹 13"/>
              <p14:cNvContentPartPr/>
              <p14:nvPr/>
            </p14:nvContentPartPr>
            <p14:xfrm>
              <a:off x="5588189" y="4805313"/>
              <a:ext cx="24523" cy="159438"/>
            </p14:xfrm>
          </p:contentPart>
        </mc:Choice>
        <mc:Fallback xmlns="">
          <p:pic>
            <p:nvPicPr>
              <p:cNvPr id="14" name="墨迹 13"/>
            </p:nvPicPr>
            <p:blipFill>
              <a:blip r:embed="rId30"/>
            </p:blipFill>
            <p:spPr>
              <a:xfrm>
                <a:off x="5588189" y="4805313"/>
                <a:ext cx="24523" cy="159438"/>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5" name="墨迹 14"/>
              <p14:cNvContentPartPr/>
              <p14:nvPr/>
            </p14:nvContentPartPr>
            <p14:xfrm>
              <a:off x="5578593" y="4898219"/>
              <a:ext cx="20365" cy="4795"/>
            </p14:xfrm>
          </p:contentPart>
        </mc:Choice>
        <mc:Fallback xmlns="">
          <p:pic>
            <p:nvPicPr>
              <p:cNvPr id="15" name="墨迹 14"/>
            </p:nvPicPr>
            <p:blipFill>
              <a:blip r:embed="rId32"/>
            </p:blipFill>
            <p:spPr>
              <a:xfrm>
                <a:off x="5578593" y="4898219"/>
                <a:ext cx="20365" cy="479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6" name="墨迹 15"/>
              <p14:cNvContentPartPr/>
              <p14:nvPr/>
            </p14:nvContentPartPr>
            <p14:xfrm>
              <a:off x="5661333" y="4812731"/>
              <a:ext cx="38348" cy="98675"/>
            </p14:xfrm>
          </p:contentPart>
        </mc:Choice>
        <mc:Fallback xmlns="">
          <p:pic>
            <p:nvPicPr>
              <p:cNvPr id="16" name="墨迹 15"/>
            </p:nvPicPr>
            <p:blipFill>
              <a:blip r:embed="rId34"/>
            </p:blipFill>
            <p:spPr>
              <a:xfrm>
                <a:off x="5661333" y="4812731"/>
                <a:ext cx="38348" cy="9867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7" name="墨迹 16"/>
              <p14:cNvContentPartPr/>
              <p14:nvPr/>
            </p14:nvContentPartPr>
            <p14:xfrm>
              <a:off x="5658915" y="4867051"/>
              <a:ext cx="13186" cy="3596"/>
            </p14:xfrm>
          </p:contentPart>
        </mc:Choice>
        <mc:Fallback xmlns="">
          <p:pic>
            <p:nvPicPr>
              <p:cNvPr id="17" name="墨迹 16"/>
            </p:nvPicPr>
            <p:blipFill>
              <a:blip r:embed="rId36"/>
            </p:blipFill>
            <p:spPr>
              <a:xfrm>
                <a:off x="5658915" y="4867051"/>
                <a:ext cx="13186" cy="3596"/>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8" name="墨迹 17"/>
              <p14:cNvContentPartPr/>
              <p14:nvPr/>
            </p14:nvContentPartPr>
            <p14:xfrm>
              <a:off x="5658063" y="4915002"/>
              <a:ext cx="22462" cy="22926"/>
            </p14:xfrm>
          </p:contentPart>
        </mc:Choice>
        <mc:Fallback xmlns="">
          <p:pic>
            <p:nvPicPr>
              <p:cNvPr id="18" name="墨迹 17"/>
            </p:nvPicPr>
            <p:blipFill>
              <a:blip r:embed="rId38"/>
            </p:blipFill>
            <p:spPr>
              <a:xfrm>
                <a:off x="5658063" y="4915002"/>
                <a:ext cx="22462" cy="22926"/>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19" name="墨迹 18"/>
              <p14:cNvContentPartPr/>
              <p14:nvPr/>
            </p14:nvContentPartPr>
            <p14:xfrm>
              <a:off x="5690938" y="4801043"/>
              <a:ext cx="61522" cy="120327"/>
            </p14:xfrm>
          </p:contentPart>
        </mc:Choice>
        <mc:Fallback xmlns="">
          <p:pic>
            <p:nvPicPr>
              <p:cNvPr id="19" name="墨迹 18"/>
            </p:nvPicPr>
            <p:blipFill>
              <a:blip r:embed="rId40"/>
            </p:blipFill>
            <p:spPr>
              <a:xfrm>
                <a:off x="5690938" y="4801043"/>
                <a:ext cx="61522" cy="120327"/>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0" name="墨迹 19"/>
              <p14:cNvContentPartPr/>
              <p14:nvPr/>
            </p14:nvContentPartPr>
            <p14:xfrm>
              <a:off x="5718873" y="4877839"/>
              <a:ext cx="19192" cy="53945"/>
            </p14:xfrm>
          </p:contentPart>
        </mc:Choice>
        <mc:Fallback xmlns="">
          <p:pic>
            <p:nvPicPr>
              <p:cNvPr id="20" name="墨迹 19"/>
            </p:nvPicPr>
            <p:blipFill>
              <a:blip r:embed="rId42"/>
            </p:blipFill>
            <p:spPr>
              <a:xfrm>
                <a:off x="5718873" y="4877839"/>
                <a:ext cx="19192" cy="5394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1" name="墨迹 20"/>
              <p14:cNvContentPartPr/>
              <p14:nvPr/>
            </p14:nvContentPartPr>
            <p14:xfrm>
              <a:off x="5747662" y="4883833"/>
              <a:ext cx="20400" cy="21579"/>
            </p14:xfrm>
          </p:contentPart>
        </mc:Choice>
        <mc:Fallback xmlns="">
          <p:pic>
            <p:nvPicPr>
              <p:cNvPr id="21" name="墨迹 20"/>
            </p:nvPicPr>
            <p:blipFill>
              <a:blip r:embed="rId44"/>
            </p:blipFill>
            <p:spPr>
              <a:xfrm>
                <a:off x="5747662" y="4883833"/>
                <a:ext cx="20400" cy="21579"/>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2" name="墨迹 21"/>
              <p14:cNvContentPartPr/>
              <p14:nvPr/>
            </p14:nvContentPartPr>
            <p14:xfrm>
              <a:off x="5783167" y="4804714"/>
              <a:ext cx="61628" cy="16783"/>
            </p14:xfrm>
          </p:contentPart>
        </mc:Choice>
        <mc:Fallback xmlns="">
          <p:pic>
            <p:nvPicPr>
              <p:cNvPr id="22" name="墨迹 21"/>
            </p:nvPicPr>
            <p:blipFill>
              <a:blip r:embed="rId46"/>
            </p:blipFill>
            <p:spPr>
              <a:xfrm>
                <a:off x="5783167" y="4804714"/>
                <a:ext cx="61628" cy="16783"/>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3" name="墨迹 22"/>
              <p14:cNvContentPartPr/>
              <p14:nvPr/>
            </p14:nvContentPartPr>
            <p14:xfrm>
              <a:off x="5787219" y="4793551"/>
              <a:ext cx="23990" cy="24349"/>
            </p14:xfrm>
          </p:contentPart>
        </mc:Choice>
        <mc:Fallback xmlns="">
          <p:pic>
            <p:nvPicPr>
              <p:cNvPr id="23" name="墨迹 22"/>
            </p:nvPicPr>
            <p:blipFill>
              <a:blip r:embed="rId48"/>
            </p:blipFill>
            <p:spPr>
              <a:xfrm>
                <a:off x="5787219" y="4793551"/>
                <a:ext cx="23990" cy="24349"/>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4" name="墨迹 23"/>
              <p14:cNvContentPartPr/>
              <p14:nvPr/>
            </p14:nvContentPartPr>
            <p14:xfrm>
              <a:off x="5822014" y="4790928"/>
              <a:ext cx="23990" cy="44954"/>
            </p14:xfrm>
          </p:contentPart>
        </mc:Choice>
        <mc:Fallback xmlns="">
          <p:pic>
            <p:nvPicPr>
              <p:cNvPr id="24" name="墨迹 23"/>
            </p:nvPicPr>
            <p:blipFill>
              <a:blip r:embed="rId50"/>
            </p:blipFill>
            <p:spPr>
              <a:xfrm>
                <a:off x="5822014" y="4790928"/>
                <a:ext cx="23990" cy="44954"/>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5" name="墨迹 24"/>
              <p14:cNvContentPartPr/>
              <p14:nvPr/>
            </p14:nvContentPartPr>
            <p14:xfrm>
              <a:off x="5766854" y="4855063"/>
              <a:ext cx="103140" cy="240955"/>
            </p14:xfrm>
          </p:contentPart>
        </mc:Choice>
        <mc:Fallback xmlns="">
          <p:pic>
            <p:nvPicPr>
              <p:cNvPr id="25" name="墨迹 24"/>
            </p:nvPicPr>
            <p:blipFill>
              <a:blip r:embed="rId52"/>
            </p:blipFill>
            <p:spPr>
              <a:xfrm>
                <a:off x="5766854" y="4855063"/>
                <a:ext cx="103140" cy="24095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6" name="墨迹 25"/>
              <p14:cNvContentPartPr/>
              <p14:nvPr/>
            </p14:nvContentPartPr>
            <p14:xfrm>
              <a:off x="5481459" y="3748213"/>
              <a:ext cx="19192" cy="151421"/>
            </p14:xfrm>
          </p:contentPart>
        </mc:Choice>
        <mc:Fallback xmlns="">
          <p:pic>
            <p:nvPicPr>
              <p:cNvPr id="26" name="墨迹 25"/>
            </p:nvPicPr>
            <p:blipFill>
              <a:blip r:embed="rId54"/>
            </p:blipFill>
            <p:spPr>
              <a:xfrm>
                <a:off x="5481459" y="3748213"/>
                <a:ext cx="19192" cy="151421"/>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7" name="墨迹 26"/>
              <p14:cNvContentPartPr/>
              <p14:nvPr/>
            </p14:nvContentPartPr>
            <p14:xfrm>
              <a:off x="5456261" y="3755181"/>
              <a:ext cx="29996" cy="44954"/>
            </p14:xfrm>
          </p:contentPart>
        </mc:Choice>
        <mc:Fallback xmlns="">
          <p:pic>
            <p:nvPicPr>
              <p:cNvPr id="27" name="墨迹 26"/>
            </p:nvPicPr>
            <p:blipFill>
              <a:blip r:embed="rId56"/>
            </p:blipFill>
            <p:spPr>
              <a:xfrm>
                <a:off x="5456261" y="3755181"/>
                <a:ext cx="29996" cy="44954"/>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28" name="墨迹 27"/>
              <p14:cNvContentPartPr/>
              <p14:nvPr/>
            </p14:nvContentPartPr>
            <p14:xfrm>
              <a:off x="5498234" y="3754582"/>
              <a:ext cx="25199" cy="10789"/>
            </p14:xfrm>
          </p:contentPart>
        </mc:Choice>
        <mc:Fallback xmlns="">
          <p:pic>
            <p:nvPicPr>
              <p:cNvPr id="28" name="墨迹 27"/>
            </p:nvPicPr>
            <p:blipFill>
              <a:blip r:embed="rId58"/>
            </p:blipFill>
            <p:spPr>
              <a:xfrm>
                <a:off x="5498234" y="3754582"/>
                <a:ext cx="25199" cy="10789"/>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29" name="墨迹 28"/>
              <p14:cNvContentPartPr/>
              <p14:nvPr/>
            </p14:nvContentPartPr>
            <p14:xfrm>
              <a:off x="5572586" y="3645118"/>
              <a:ext cx="16776" cy="30344"/>
            </p14:xfrm>
          </p:contentPart>
        </mc:Choice>
        <mc:Fallback xmlns="">
          <p:pic>
            <p:nvPicPr>
              <p:cNvPr id="29" name="墨迹 28"/>
            </p:nvPicPr>
            <p:blipFill>
              <a:blip r:embed="rId60"/>
            </p:blipFill>
            <p:spPr>
              <a:xfrm>
                <a:off x="5572586" y="3645118"/>
                <a:ext cx="16776" cy="30344"/>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0" name="墨迹 29"/>
              <p14:cNvContentPartPr/>
              <p14:nvPr/>
            </p14:nvContentPartPr>
            <p14:xfrm>
              <a:off x="5595368" y="3651486"/>
              <a:ext cx="28789" cy="9591"/>
            </p14:xfrm>
          </p:contentPart>
        </mc:Choice>
        <mc:Fallback xmlns="">
          <p:pic>
            <p:nvPicPr>
              <p:cNvPr id="30" name="墨迹 29"/>
            </p:nvPicPr>
            <p:blipFill>
              <a:blip r:embed="rId62"/>
            </p:blipFill>
            <p:spPr>
              <a:xfrm>
                <a:off x="5595368" y="3651486"/>
                <a:ext cx="28789" cy="9591"/>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1" name="墨迹 30"/>
              <p14:cNvContentPartPr/>
              <p14:nvPr/>
            </p14:nvContentPartPr>
            <p14:xfrm>
              <a:off x="5564732" y="3693444"/>
              <a:ext cx="73819" cy="43756"/>
            </p14:xfrm>
          </p:contentPart>
        </mc:Choice>
        <mc:Fallback xmlns="">
          <p:pic>
            <p:nvPicPr>
              <p:cNvPr id="31" name="墨迹 30"/>
            </p:nvPicPr>
            <p:blipFill>
              <a:blip r:embed="rId64"/>
            </p:blipFill>
            <p:spPr>
              <a:xfrm>
                <a:off x="5564732" y="3693444"/>
                <a:ext cx="73819" cy="43756"/>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2" name="墨迹 31"/>
              <p14:cNvContentPartPr/>
              <p14:nvPr/>
            </p14:nvContentPartPr>
            <p14:xfrm>
              <a:off x="5565407" y="3620318"/>
              <a:ext cx="50362" cy="160637"/>
            </p14:xfrm>
          </p:contentPart>
        </mc:Choice>
        <mc:Fallback xmlns="">
          <p:pic>
            <p:nvPicPr>
              <p:cNvPr id="32" name="墨迹 31"/>
            </p:nvPicPr>
            <p:blipFill>
              <a:blip r:embed="rId66"/>
            </p:blipFill>
            <p:spPr>
              <a:xfrm>
                <a:off x="5565407" y="3620318"/>
                <a:ext cx="50362" cy="160637"/>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3" name="墨迹 32"/>
              <p14:cNvContentPartPr/>
              <p14:nvPr/>
            </p14:nvContentPartPr>
            <p14:xfrm>
              <a:off x="5586981" y="3733004"/>
              <a:ext cx="55159" cy="16782"/>
            </p14:xfrm>
          </p:contentPart>
        </mc:Choice>
        <mc:Fallback xmlns="">
          <p:pic>
            <p:nvPicPr>
              <p:cNvPr id="33" name="墨迹 32"/>
            </p:nvPicPr>
            <p:blipFill>
              <a:blip r:embed="rId68"/>
            </p:blipFill>
            <p:spPr>
              <a:xfrm>
                <a:off x="5586981" y="3733004"/>
                <a:ext cx="55159" cy="16782"/>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4" name="墨迹 33"/>
              <p14:cNvContentPartPr/>
              <p14:nvPr/>
            </p14:nvContentPartPr>
            <p14:xfrm>
              <a:off x="5659200" y="3643095"/>
              <a:ext cx="42898" cy="17982"/>
            </p14:xfrm>
          </p:contentPart>
        </mc:Choice>
        <mc:Fallback xmlns="">
          <p:pic>
            <p:nvPicPr>
              <p:cNvPr id="34" name="墨迹 33"/>
            </p:nvPicPr>
            <p:blipFill>
              <a:blip r:embed="rId70"/>
            </p:blipFill>
            <p:spPr>
              <a:xfrm>
                <a:off x="5659200" y="3643095"/>
                <a:ext cx="42898" cy="17982"/>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5" name="墨迹 34"/>
              <p14:cNvContentPartPr/>
              <p14:nvPr/>
            </p14:nvContentPartPr>
            <p14:xfrm>
              <a:off x="5661333" y="3617921"/>
              <a:ext cx="38348" cy="141456"/>
            </p14:xfrm>
          </p:contentPart>
        </mc:Choice>
        <mc:Fallback xmlns="">
          <p:pic>
            <p:nvPicPr>
              <p:cNvPr id="35" name="墨迹 34"/>
            </p:nvPicPr>
            <p:blipFill>
              <a:blip r:embed="rId72"/>
            </p:blipFill>
            <p:spPr>
              <a:xfrm>
                <a:off x="5661333" y="3617921"/>
                <a:ext cx="38348" cy="141456"/>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6" name="墨迹 35"/>
              <p14:cNvContentPartPr/>
              <p14:nvPr/>
            </p14:nvContentPartPr>
            <p14:xfrm>
              <a:off x="5738065" y="3586752"/>
              <a:ext cx="16811" cy="16783"/>
            </p14:xfrm>
          </p:contentPart>
        </mc:Choice>
        <mc:Fallback xmlns="">
          <p:pic>
            <p:nvPicPr>
              <p:cNvPr id="36" name="墨迹 35"/>
            </p:nvPicPr>
            <p:blipFill>
              <a:blip r:embed="rId74"/>
            </p:blipFill>
            <p:spPr>
              <a:xfrm>
                <a:off x="5738065" y="3586752"/>
                <a:ext cx="16811" cy="16783"/>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7" name="墨迹 36"/>
              <p14:cNvContentPartPr/>
              <p14:nvPr/>
            </p14:nvContentPartPr>
            <p14:xfrm>
              <a:off x="5705332" y="3629908"/>
              <a:ext cx="91483" cy="26374"/>
            </p14:xfrm>
          </p:contentPart>
        </mc:Choice>
        <mc:Fallback xmlns="">
          <p:pic>
            <p:nvPicPr>
              <p:cNvPr id="37" name="墨迹 36"/>
            </p:nvPicPr>
            <p:blipFill>
              <a:blip r:embed="rId76"/>
            </p:blipFill>
            <p:spPr>
              <a:xfrm>
                <a:off x="5705332" y="3629908"/>
                <a:ext cx="91483" cy="2637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38" name="墨迹 37"/>
              <p14:cNvContentPartPr/>
              <p14:nvPr/>
            </p14:nvContentPartPr>
            <p14:xfrm>
              <a:off x="5740483" y="3658679"/>
              <a:ext cx="40765" cy="37762"/>
            </p14:xfrm>
          </p:contentPart>
        </mc:Choice>
        <mc:Fallback xmlns="">
          <p:pic>
            <p:nvPicPr>
              <p:cNvPr id="38" name="墨迹 37"/>
            </p:nvPicPr>
            <p:blipFill>
              <a:blip r:embed="rId78"/>
            </p:blipFill>
            <p:spPr>
              <a:xfrm>
                <a:off x="5740483" y="3658679"/>
                <a:ext cx="40765" cy="37762"/>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39" name="墨迹 38"/>
              <p14:cNvContentPartPr/>
              <p14:nvPr/>
            </p14:nvContentPartPr>
            <p14:xfrm>
              <a:off x="5744072" y="3692245"/>
              <a:ext cx="57541" cy="52746"/>
            </p14:xfrm>
          </p:contentPart>
        </mc:Choice>
        <mc:Fallback xmlns="">
          <p:pic>
            <p:nvPicPr>
              <p:cNvPr id="39" name="墨迹 38"/>
            </p:nvPicPr>
            <p:blipFill>
              <a:blip r:embed="rId80"/>
            </p:blipFill>
            <p:spPr>
              <a:xfrm>
                <a:off x="5744072" y="3692245"/>
                <a:ext cx="57541" cy="52746"/>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0" name="墨迹 39"/>
              <p14:cNvContentPartPr/>
              <p14:nvPr/>
            </p14:nvContentPartPr>
            <p14:xfrm>
              <a:off x="5841206" y="3657106"/>
              <a:ext cx="4798" cy="30344"/>
            </p14:xfrm>
          </p:contentPart>
        </mc:Choice>
        <mc:Fallback xmlns="">
          <p:pic>
            <p:nvPicPr>
              <p:cNvPr id="40" name="墨迹 39"/>
            </p:nvPicPr>
            <p:blipFill>
              <a:blip r:embed="rId82"/>
            </p:blipFill>
            <p:spPr>
              <a:xfrm>
                <a:off x="5841206" y="3657106"/>
                <a:ext cx="4798" cy="30344"/>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1" name="墨迹 40"/>
              <p14:cNvContentPartPr/>
              <p14:nvPr/>
            </p14:nvContentPartPr>
            <p14:xfrm>
              <a:off x="5850802" y="3581957"/>
              <a:ext cx="47945" cy="117481"/>
            </p14:xfrm>
          </p:contentPart>
        </mc:Choice>
        <mc:Fallback xmlns="">
          <p:pic>
            <p:nvPicPr>
              <p:cNvPr id="41" name="墨迹 40"/>
            </p:nvPicPr>
            <p:blipFill>
              <a:blip r:embed="rId84"/>
            </p:blipFill>
            <p:spPr>
              <a:xfrm>
                <a:off x="5850802" y="3581957"/>
                <a:ext cx="47945" cy="117481"/>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2" name="墨迹 41"/>
              <p14:cNvContentPartPr/>
              <p14:nvPr/>
            </p14:nvContentPartPr>
            <p14:xfrm>
              <a:off x="5857981" y="3658679"/>
              <a:ext cx="17984" cy="1199"/>
            </p14:xfrm>
          </p:contentPart>
        </mc:Choice>
        <mc:Fallback xmlns="">
          <p:pic>
            <p:nvPicPr>
              <p:cNvPr id="42" name="墨迹 41"/>
            </p:nvPicPr>
            <p:blipFill>
              <a:blip r:embed="rId86"/>
            </p:blipFill>
            <p:spPr>
              <a:xfrm>
                <a:off x="5857981" y="3658679"/>
                <a:ext cx="17984" cy="1199"/>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3" name="墨迹 42"/>
              <p14:cNvContentPartPr/>
              <p14:nvPr/>
            </p14:nvContentPartPr>
            <p14:xfrm>
              <a:off x="5856809" y="3680257"/>
              <a:ext cx="23954" cy="14386"/>
            </p14:xfrm>
          </p:contentPart>
        </mc:Choice>
        <mc:Fallback xmlns="">
          <p:pic>
            <p:nvPicPr>
              <p:cNvPr id="43" name="墨迹 42"/>
            </p:nvPicPr>
            <p:blipFill>
              <a:blip r:embed="rId88"/>
            </p:blipFill>
            <p:spPr>
              <a:xfrm>
                <a:off x="5856809" y="3680257"/>
                <a:ext cx="23954" cy="14386"/>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4" name="墨迹 43"/>
              <p14:cNvContentPartPr/>
              <p14:nvPr/>
            </p14:nvContentPartPr>
            <p14:xfrm>
              <a:off x="5905215" y="3611927"/>
              <a:ext cx="73890" cy="27572"/>
            </p14:xfrm>
          </p:contentPart>
        </mc:Choice>
        <mc:Fallback xmlns="">
          <p:pic>
            <p:nvPicPr>
              <p:cNvPr id="44" name="墨迹 43"/>
            </p:nvPicPr>
            <p:blipFill>
              <a:blip r:embed="rId90"/>
            </p:blipFill>
            <p:spPr>
              <a:xfrm>
                <a:off x="5905215" y="3611927"/>
                <a:ext cx="73890" cy="27572"/>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5" name="墨迹 44"/>
              <p14:cNvContentPartPr/>
              <p14:nvPr/>
            </p14:nvContentPartPr>
            <p14:xfrm>
              <a:off x="5934750" y="3589974"/>
              <a:ext cx="19156" cy="141831"/>
            </p14:xfrm>
          </p:contentPart>
        </mc:Choice>
        <mc:Fallback xmlns="">
          <p:pic>
            <p:nvPicPr>
              <p:cNvPr id="45" name="墨迹 44"/>
            </p:nvPicPr>
            <p:blipFill>
              <a:blip r:embed="rId92"/>
            </p:blipFill>
            <p:spPr>
              <a:xfrm>
                <a:off x="5934750" y="3589974"/>
                <a:ext cx="19156" cy="141831"/>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6" name="墨迹 45"/>
              <p14:cNvContentPartPr/>
              <p14:nvPr/>
            </p14:nvContentPartPr>
            <p14:xfrm>
              <a:off x="5917939" y="3666472"/>
              <a:ext cx="13186" cy="7792"/>
            </p14:xfrm>
          </p:contentPart>
        </mc:Choice>
        <mc:Fallback xmlns="">
          <p:pic>
            <p:nvPicPr>
              <p:cNvPr id="46" name="墨迹 45"/>
            </p:nvPicPr>
            <p:blipFill>
              <a:blip r:embed="rId94"/>
            </p:blipFill>
            <p:spPr>
              <a:xfrm>
                <a:off x="5917939" y="3666472"/>
                <a:ext cx="13186" cy="7792"/>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47" name="墨迹 46"/>
              <p14:cNvContentPartPr/>
              <p14:nvPr/>
            </p14:nvContentPartPr>
            <p14:xfrm>
              <a:off x="5990869" y="3661976"/>
              <a:ext cx="6220" cy="44055"/>
            </p14:xfrm>
          </p:contentPart>
        </mc:Choice>
        <mc:Fallback xmlns="">
          <p:pic>
            <p:nvPicPr>
              <p:cNvPr id="47" name="墨迹 46"/>
            </p:nvPicPr>
            <p:blipFill>
              <a:blip r:embed="rId96"/>
            </p:blipFill>
            <p:spPr>
              <a:xfrm>
                <a:off x="5990869" y="3661976"/>
                <a:ext cx="6220" cy="4405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48" name="墨迹 47"/>
              <p14:cNvContentPartPr/>
              <p14:nvPr/>
            </p14:nvContentPartPr>
            <p14:xfrm>
              <a:off x="6016281" y="3580759"/>
              <a:ext cx="6006" cy="8391"/>
            </p14:xfrm>
          </p:contentPart>
        </mc:Choice>
        <mc:Fallback xmlns="">
          <p:pic>
            <p:nvPicPr>
              <p:cNvPr id="48" name="墨迹 47"/>
            </p:nvPicPr>
            <p:blipFill>
              <a:blip r:embed="rId98"/>
            </p:blipFill>
            <p:spPr>
              <a:xfrm>
                <a:off x="6016281" y="3580759"/>
                <a:ext cx="6006" cy="8391"/>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49" name="墨迹 48"/>
              <p14:cNvContentPartPr/>
              <p14:nvPr/>
            </p14:nvContentPartPr>
            <p14:xfrm>
              <a:off x="6054665" y="3601138"/>
              <a:ext cx="62339" cy="140632"/>
            </p14:xfrm>
          </p:contentPart>
        </mc:Choice>
        <mc:Fallback xmlns="">
          <p:pic>
            <p:nvPicPr>
              <p:cNvPr id="49" name="墨迹 48"/>
            </p:nvPicPr>
            <p:blipFill>
              <a:blip r:embed="rId100"/>
            </p:blipFill>
            <p:spPr>
              <a:xfrm>
                <a:off x="6054665" y="3601138"/>
                <a:ext cx="62339" cy="140632"/>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0" name="墨迹 49"/>
              <p14:cNvContentPartPr/>
              <p14:nvPr/>
            </p14:nvContentPartPr>
            <p14:xfrm>
              <a:off x="6021932" y="3645268"/>
              <a:ext cx="8743" cy="32592"/>
            </p14:xfrm>
          </p:contentPart>
        </mc:Choice>
        <mc:Fallback xmlns="">
          <p:pic>
            <p:nvPicPr>
              <p:cNvPr id="50" name="墨迹 49"/>
            </p:nvPicPr>
            <p:blipFill>
              <a:blip r:embed="rId102"/>
            </p:blipFill>
            <p:spPr>
              <a:xfrm>
                <a:off x="6021932" y="3645268"/>
                <a:ext cx="8743" cy="32592"/>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1" name="墨迹 50"/>
              <p14:cNvContentPartPr/>
              <p14:nvPr/>
            </p14:nvContentPartPr>
            <p14:xfrm>
              <a:off x="6040271" y="3632306"/>
              <a:ext cx="43148" cy="55144"/>
            </p14:xfrm>
          </p:contentPart>
        </mc:Choice>
        <mc:Fallback xmlns="">
          <p:pic>
            <p:nvPicPr>
              <p:cNvPr id="51" name="墨迹 50"/>
            </p:nvPicPr>
            <p:blipFill>
              <a:blip r:embed="rId104"/>
            </p:blipFill>
            <p:spPr>
              <a:xfrm>
                <a:off x="6040271" y="3632306"/>
                <a:ext cx="43148" cy="55144"/>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2" name="墨迹 51"/>
              <p14:cNvContentPartPr/>
              <p14:nvPr/>
            </p14:nvContentPartPr>
            <p14:xfrm>
              <a:off x="6042653" y="3653884"/>
              <a:ext cx="15602" cy="21578"/>
            </p14:xfrm>
          </p:contentPart>
        </mc:Choice>
        <mc:Fallback xmlns="">
          <p:pic>
            <p:nvPicPr>
              <p:cNvPr id="52" name="墨迹 51"/>
            </p:nvPicPr>
            <p:blipFill>
              <a:blip r:embed="rId106"/>
            </p:blipFill>
            <p:spPr>
              <a:xfrm>
                <a:off x="6042653" y="3653884"/>
                <a:ext cx="15602" cy="21578"/>
              </a:xfrm>
              <a:prstGeom prst="rect"/>
            </p:spPr>
          </p:pic>
        </mc:Fallback>
      </mc:AlternateContent>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p:nvPr>
            <p:ph type="title"/>
          </p:nvPr>
        </p:nvSpPr>
        <p:spPr/>
        <p:txBody>
          <a:bodyPr/>
          <a:lstStyle/>
          <a:p>
            <a:r>
              <a:rPr lang="zh-CN" altLang="en-US">
                <a:latin typeface="Times New Roman" panose="02020503050405090304" pitchFamily="18" charset="0"/>
              </a:rPr>
              <a:t>传递函数的近似处理</a:t>
            </a:r>
            <a:endParaRPr lang="zh-CN" altLang="en-US">
              <a:latin typeface="Times New Roman" panose="02020503050405090304" pitchFamily="18" charset="0"/>
            </a:endParaRPr>
          </a:p>
        </p:txBody>
      </p:sp>
      <p:sp>
        <p:nvSpPr>
          <p:cNvPr id="74755" name="Rectangle 3"/>
          <p:cNvSpPr/>
          <p:nvPr>
            <p:ph idx="1"/>
          </p:nvPr>
        </p:nvSpPr>
        <p:spPr>
          <a:xfrm>
            <a:off x="827584" y="1700808"/>
            <a:ext cx="8110537" cy="560388"/>
          </a:xfrm>
        </p:spPr>
        <p:txBody>
          <a:bodyPr/>
          <a:lstStyle/>
          <a:p>
            <a:r>
              <a:rPr lang="zh-CN" altLang="en-US" sz="3600" dirty="0"/>
              <a:t>按泰勒级数展开，可得 </a:t>
            </a:r>
            <a:endParaRPr lang="zh-CN" altLang="en-US" sz="3600" dirty="0"/>
          </a:p>
        </p:txBody>
      </p:sp>
      <p:sp>
        <p:nvSpPr>
          <p:cNvPr id="74756" name="Rectangle 4"/>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4757" name="Object 5"/>
          <p:cNvGraphicFramePr>
            <a:graphicFrameLocks noChangeAspect="1"/>
          </p:cNvGraphicFramePr>
          <p:nvPr/>
        </p:nvGraphicFramePr>
        <p:xfrm>
          <a:off x="971600" y="2420888"/>
          <a:ext cx="6911975" cy="1168400"/>
        </p:xfrm>
        <a:graphic>
          <a:graphicData uri="http://schemas.openxmlformats.org/presentationml/2006/ole">
            <mc:AlternateContent xmlns:mc="http://schemas.openxmlformats.org/markup-compatibility/2006">
              <mc:Choice xmlns:v="urn:schemas-microsoft-com:vml" Requires="v">
                <p:oleObj spid="_x0000_s18638" name="公式" r:id="rId1" imgW="3441700" imgH="584200" progId="Equation.3">
                  <p:embed/>
                </p:oleObj>
              </mc:Choice>
              <mc:Fallback>
                <p:oleObj name="公式" r:id="rId1" imgW="3441700" imgH="584200" progId="Equation.3">
                  <p:embed/>
                  <p:pic>
                    <p:nvPicPr>
                      <p:cNvPr id="0" name="图片 186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420888"/>
                        <a:ext cx="6911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8" name="Rectangle 6"/>
          <p:cNvSpPr/>
          <p:nvPr/>
        </p:nvSpPr>
        <p:spPr bwMode="auto">
          <a:xfrm>
            <a:off x="755650" y="3385275"/>
            <a:ext cx="80645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marL="342900" indent="-342900" algn="l" eaLnBrk="1" hangingPunct="1">
              <a:spcBef>
                <a:spcPct val="20000"/>
              </a:spcBef>
              <a:buClr>
                <a:schemeClr val="accent1"/>
              </a:buClr>
              <a:buSzPct val="65000"/>
              <a:buFont typeface="Wingdings" panose="05000000000000000000" pitchFamily="2" charset="2"/>
              <a:buChar char="n"/>
            </a:pPr>
            <a:r>
              <a:rPr kumimoji="0" lang="en-US" altLang="zh-CN" sz="3200" dirty="0">
                <a:solidFill>
                  <a:schemeClr val="tx1"/>
                </a:solidFill>
                <a:latin typeface="Arial" panose="020B0604020202090204" pitchFamily="34" charset="0"/>
              </a:rPr>
              <a:t> </a:t>
            </a:r>
            <a:r>
              <a:rPr lang="zh-CN" altLang="en-US" sz="3600" b="1" dirty="0">
                <a:solidFill>
                  <a:srgbClr val="006699"/>
                </a:solidFill>
                <a:latin typeface="+mn-lt"/>
                <a:ea typeface="+mn-ea"/>
              </a:rPr>
              <a:t>依据工程近似处理的原则，可忽略高次项，把整流装置近似看作一阶惯性环节 </a:t>
            </a:r>
            <a:endParaRPr lang="zh-CN" altLang="en-US" sz="3600" b="1" dirty="0">
              <a:solidFill>
                <a:srgbClr val="006699"/>
              </a:solidFill>
              <a:latin typeface="+mn-lt"/>
              <a:ea typeface="+mn-ea"/>
            </a:endParaRPr>
          </a:p>
        </p:txBody>
      </p:sp>
      <p:sp>
        <p:nvSpPr>
          <p:cNvPr id="74759" name="Rectangle 7"/>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4760" name="Object 8"/>
          <p:cNvGraphicFramePr>
            <a:graphicFrameLocks noChangeAspect="1"/>
          </p:cNvGraphicFramePr>
          <p:nvPr/>
        </p:nvGraphicFramePr>
        <p:xfrm>
          <a:off x="2339975" y="4797425"/>
          <a:ext cx="2663825" cy="1163638"/>
        </p:xfrm>
        <a:graphic>
          <a:graphicData uri="http://schemas.openxmlformats.org/presentationml/2006/ole">
            <mc:AlternateContent xmlns:mc="http://schemas.openxmlformats.org/markup-compatibility/2006">
              <mc:Choice xmlns:v="urn:schemas-microsoft-com:vml" Requires="v">
                <p:oleObj spid="_x0000_s18639" name="公式" r:id="rId3" imgW="977900" imgH="431800" progId="Equation.3">
                  <p:embed/>
                </p:oleObj>
              </mc:Choice>
              <mc:Fallback>
                <p:oleObj name="公式" r:id="rId3" imgW="977900" imgH="431800" progId="Equation.3">
                  <p:embed/>
                  <p:pic>
                    <p:nvPicPr>
                      <p:cNvPr id="0" name="图片 186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797425"/>
                        <a:ext cx="266382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1" name="Rectangle 9"/>
          <p:cNvSpPr/>
          <p:nvPr/>
        </p:nvSpPr>
        <p:spPr bwMode="auto">
          <a:xfrm>
            <a:off x="5651500" y="5156200"/>
            <a:ext cx="2016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lang="zh-CN" altLang="en-US" sz="3200">
                <a:solidFill>
                  <a:schemeClr val="tx1"/>
                </a:solidFill>
              </a:rPr>
              <a:t>（</a:t>
            </a:r>
            <a:r>
              <a:rPr lang="en-US" altLang="zh-CN" sz="3200">
                <a:solidFill>
                  <a:schemeClr val="tx1"/>
                </a:solidFill>
              </a:rPr>
              <a:t>2-16</a:t>
            </a:r>
            <a:r>
              <a:rPr lang="zh-CN" altLang="en-US" sz="3200">
                <a:solidFill>
                  <a:schemeClr val="tx1"/>
                </a:solidFill>
              </a:rPr>
              <a:t>）</a:t>
            </a:r>
            <a:r>
              <a:rPr lang="zh-CN" altLang="en-US" sz="3200" b="1">
                <a:solidFill>
                  <a:schemeClr val="tx1"/>
                </a:solidFill>
              </a:rPr>
              <a:t> </a:t>
            </a:r>
            <a:endParaRPr lang="zh-CN" altLang="en-US" sz="3200" b="1">
              <a:solidFill>
                <a:schemeClr val="tx1"/>
              </a:solidFill>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6819331" y="4502267"/>
              <a:ext cx="1621809" cy="90955"/>
            </p14:xfrm>
          </p:contentPart>
        </mc:Choice>
        <mc:Fallback xmlns="">
          <p:pic>
            <p:nvPicPr>
              <p:cNvPr id="2" name="墨迹 1"/>
            </p:nvPicPr>
            <p:blipFill>
              <a:blip r:embed="rId6"/>
            </p:blipFill>
            <p:spPr>
              <a:xfrm>
                <a:off x="6819331" y="4502267"/>
                <a:ext cx="1621809" cy="9095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1251044" y="4988876"/>
              <a:ext cx="634621" cy="109146"/>
            </p14:xfrm>
          </p:contentPart>
        </mc:Choice>
        <mc:Fallback xmlns="">
          <p:pic>
            <p:nvPicPr>
              <p:cNvPr id="3" name="墨迹 2"/>
            </p:nvPicPr>
            <p:blipFill>
              <a:blip r:embed="rId8"/>
            </p:blipFill>
            <p:spPr>
              <a:xfrm>
                <a:off x="1251044" y="4988876"/>
                <a:ext cx="634621" cy="109146"/>
              </a:xfrm>
              <a:prstGeom prst="rect"/>
            </p:spPr>
          </p:pic>
        </mc:Fallback>
      </mc:AlternateContent>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5779" name="Rectangle 5"/>
          <p:cNvSpPr/>
          <p:nvPr/>
        </p:nvSpPr>
        <p:spPr bwMode="auto">
          <a:xfrm>
            <a:off x="1357313" y="5916613"/>
            <a:ext cx="582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kumimoji="0" lang="zh-CN" altLang="en-US">
                <a:solidFill>
                  <a:schemeClr val="tx1"/>
                </a:solidFill>
              </a:rPr>
              <a:t>图</a:t>
            </a:r>
            <a:r>
              <a:rPr kumimoji="0" lang="en-US" altLang="zh-CN">
                <a:solidFill>
                  <a:schemeClr val="tx1"/>
                </a:solidFill>
              </a:rPr>
              <a:t>2</a:t>
            </a:r>
            <a:r>
              <a:rPr kumimoji="0" lang="zh-CN" altLang="en-US">
                <a:solidFill>
                  <a:schemeClr val="tx1"/>
                </a:solidFill>
              </a:rPr>
              <a:t>－</a:t>
            </a:r>
            <a:r>
              <a:rPr kumimoji="0" lang="en-US" altLang="zh-CN">
                <a:solidFill>
                  <a:schemeClr val="tx1"/>
                </a:solidFill>
              </a:rPr>
              <a:t>9  </a:t>
            </a:r>
            <a:r>
              <a:rPr kumimoji="0" lang="zh-CN" altLang="en-US">
                <a:solidFill>
                  <a:schemeClr val="tx1"/>
                </a:solidFill>
              </a:rPr>
              <a:t>晶闸管触发与整流装置动态结构图</a:t>
            </a:r>
            <a:endParaRPr kumimoji="0" lang="zh-CN" altLang="en-US">
              <a:solidFill>
                <a:schemeClr val="tx1"/>
              </a:solidFill>
            </a:endParaRPr>
          </a:p>
        </p:txBody>
      </p:sp>
      <p:pic>
        <p:nvPicPr>
          <p:cNvPr id="75780" name="Picture 9" descr="020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676275"/>
            <a:ext cx="72723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6"/>
          <p:cNvSpPr/>
          <p:nvPr/>
        </p:nvSpPr>
        <p:spPr bwMode="auto">
          <a:xfrm>
            <a:off x="4427538" y="22764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2800">
                <a:solidFill>
                  <a:schemeClr val="tx1"/>
                </a:solidFill>
                <a:latin typeface="Arial" panose="020B0604020202090204" pitchFamily="34" charset="0"/>
              </a:rPr>
              <a:t>准确的</a:t>
            </a:r>
            <a:endParaRPr kumimoji="0" lang="zh-CN" altLang="en-US" sz="2800">
              <a:solidFill>
                <a:schemeClr val="tx1"/>
              </a:solidFill>
              <a:latin typeface="Arial" panose="020B0604020202090204" pitchFamily="34" charset="0"/>
            </a:endParaRPr>
          </a:p>
        </p:txBody>
      </p:sp>
      <p:sp>
        <p:nvSpPr>
          <p:cNvPr id="75782" name="Rectangle 7"/>
          <p:cNvSpPr/>
          <p:nvPr/>
        </p:nvSpPr>
        <p:spPr bwMode="auto">
          <a:xfrm>
            <a:off x="4427538" y="47974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zh-CN" altLang="en-US" sz="2800">
                <a:solidFill>
                  <a:schemeClr val="tx1"/>
                </a:solidFill>
                <a:latin typeface="Arial" panose="020B0604020202090204" pitchFamily="34" charset="0"/>
              </a:rPr>
              <a:t>近似的</a:t>
            </a:r>
            <a:endParaRPr kumimoji="0" lang="zh-CN" altLang="en-US" sz="2800">
              <a:solidFill>
                <a:schemeClr val="tx1"/>
              </a:solidFill>
              <a:latin typeface="Arial" panose="020B0604020202090204" pitchFamily="3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443785" y="6299764"/>
              <a:ext cx="1940257" cy="103461"/>
            </p14:xfrm>
          </p:contentPart>
        </mc:Choice>
        <mc:Fallback xmlns="">
          <p:pic>
            <p:nvPicPr>
              <p:cNvPr id="2" name="墨迹 1"/>
            </p:nvPicPr>
            <p:blipFill>
              <a:blip r:embed="rId3"/>
            </p:blipFill>
            <p:spPr>
              <a:xfrm>
                <a:off x="3443785" y="6299764"/>
                <a:ext cx="1940257" cy="103461"/>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4881349" y="3197065"/>
              <a:ext cx="512502" cy="377462"/>
            </p14:xfrm>
          </p:contentPart>
        </mc:Choice>
        <mc:Fallback xmlns="">
          <p:pic>
            <p:nvPicPr>
              <p:cNvPr id="3" name="墨迹 2"/>
            </p:nvPicPr>
            <p:blipFill>
              <a:blip r:embed="rId5"/>
            </p:blipFill>
            <p:spPr>
              <a:xfrm>
                <a:off x="4881349" y="3197065"/>
                <a:ext cx="512502" cy="377462"/>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5372668" y="3135101"/>
              <a:ext cx="144439" cy="127906"/>
            </p14:xfrm>
          </p:contentPart>
        </mc:Choice>
        <mc:Fallback xmlns="">
          <p:pic>
            <p:nvPicPr>
              <p:cNvPr id="4" name="墨迹 3"/>
            </p:nvPicPr>
            <p:blipFill>
              <a:blip r:embed="rId7"/>
            </p:blipFill>
            <p:spPr>
              <a:xfrm>
                <a:off x="5372668" y="3135101"/>
                <a:ext cx="144439" cy="127906"/>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5572835" y="3075412"/>
              <a:ext cx="129654" cy="153487"/>
            </p14:xfrm>
          </p:contentPart>
        </mc:Choice>
        <mc:Fallback xmlns="">
          <p:pic>
            <p:nvPicPr>
              <p:cNvPr id="5" name="墨迹 4"/>
            </p:nvPicPr>
            <p:blipFill>
              <a:blip r:embed="rId9"/>
            </p:blipFill>
            <p:spPr>
              <a:xfrm>
                <a:off x="5572835" y="3075412"/>
                <a:ext cx="129654" cy="153487"/>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5782101" y="3015155"/>
              <a:ext cx="9099" cy="22738"/>
            </p14:xfrm>
          </p:contentPart>
        </mc:Choice>
        <mc:Fallback xmlns="">
          <p:pic>
            <p:nvPicPr>
              <p:cNvPr id="6" name="墨迹 5"/>
            </p:nvPicPr>
            <p:blipFill>
              <a:blip r:embed="rId11"/>
            </p:blipFill>
            <p:spPr>
              <a:xfrm>
                <a:off x="5782101" y="3015155"/>
                <a:ext cx="9099" cy="22738"/>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5746631" y="3014245"/>
              <a:ext cx="51854" cy="75493"/>
            </p14:xfrm>
          </p:contentPart>
        </mc:Choice>
        <mc:Fallback xmlns="">
          <p:pic>
            <p:nvPicPr>
              <p:cNvPr id="7" name="墨迹 6"/>
            </p:nvPicPr>
            <p:blipFill>
              <a:blip r:embed="rId13"/>
            </p:blipFill>
            <p:spPr>
              <a:xfrm>
                <a:off x="5746631" y="3014245"/>
                <a:ext cx="51854" cy="75493"/>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5751180" y="3082461"/>
              <a:ext cx="69128" cy="22739"/>
            </p14:xfrm>
          </p:contentPart>
        </mc:Choice>
        <mc:Fallback xmlns="">
          <p:pic>
            <p:nvPicPr>
              <p:cNvPr id="8" name="墨迹 7"/>
            </p:nvPicPr>
            <p:blipFill>
              <a:blip r:embed="rId15"/>
            </p:blipFill>
            <p:spPr>
              <a:xfrm>
                <a:off x="5751180" y="3082461"/>
                <a:ext cx="69128" cy="22739"/>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5791200" y="3063816"/>
              <a:ext cx="9098" cy="159853"/>
            </p14:xfrm>
          </p:contentPart>
        </mc:Choice>
        <mc:Fallback xmlns="">
          <p:pic>
            <p:nvPicPr>
              <p:cNvPr id="9" name="墨迹 8"/>
            </p:nvPicPr>
            <p:blipFill>
              <a:blip r:embed="rId17"/>
            </p:blipFill>
            <p:spPr>
              <a:xfrm>
                <a:off x="5791200" y="3063816"/>
                <a:ext cx="9098" cy="159853"/>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5766640" y="3144027"/>
              <a:ext cx="17273" cy="30299"/>
            </p14:xfrm>
          </p:contentPart>
        </mc:Choice>
        <mc:Fallback xmlns="">
          <p:pic>
            <p:nvPicPr>
              <p:cNvPr id="10" name="墨迹 9"/>
            </p:nvPicPr>
            <p:blipFill>
              <a:blip r:embed="rId19"/>
            </p:blipFill>
            <p:spPr>
              <a:xfrm>
                <a:off x="5766640" y="3144027"/>
                <a:ext cx="17273" cy="30299"/>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5785726" y="3139763"/>
              <a:ext cx="38242" cy="12733"/>
            </p14:xfrm>
          </p:contentPart>
        </mc:Choice>
        <mc:Fallback xmlns="">
          <p:pic>
            <p:nvPicPr>
              <p:cNvPr id="11" name="墨迹 10"/>
            </p:nvPicPr>
            <p:blipFill>
              <a:blip r:embed="rId21"/>
            </p:blipFill>
            <p:spPr>
              <a:xfrm>
                <a:off x="5785726" y="3139763"/>
                <a:ext cx="38242" cy="12733"/>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5836692" y="3062906"/>
              <a:ext cx="2736" cy="13189"/>
            </p14:xfrm>
          </p:contentPart>
        </mc:Choice>
        <mc:Fallback xmlns="">
          <p:pic>
            <p:nvPicPr>
              <p:cNvPr id="12" name="墨迹 11"/>
            </p:nvPicPr>
            <p:blipFill>
              <a:blip r:embed="rId23"/>
            </p:blipFill>
            <p:spPr>
              <a:xfrm>
                <a:off x="5836692" y="3062906"/>
                <a:ext cx="2736" cy="13189"/>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5854889" y="3045795"/>
              <a:ext cx="14572" cy="40304"/>
            </p14:xfrm>
          </p:contentPart>
        </mc:Choice>
        <mc:Fallback xmlns="">
          <p:pic>
            <p:nvPicPr>
              <p:cNvPr id="13" name="墨迹 12"/>
            </p:nvPicPr>
            <p:blipFill>
              <a:blip r:embed="rId25"/>
            </p:blipFill>
            <p:spPr>
              <a:xfrm>
                <a:off x="5854889" y="3045795"/>
                <a:ext cx="14572" cy="40304"/>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5837616" y="3105200"/>
              <a:ext cx="27722" cy="55767"/>
            </p14:xfrm>
          </p:contentPart>
        </mc:Choice>
        <mc:Fallback xmlns="">
          <p:pic>
            <p:nvPicPr>
              <p:cNvPr id="14" name="墨迹 13"/>
            </p:nvPicPr>
            <p:blipFill>
              <a:blip r:embed="rId27"/>
            </p:blipFill>
            <p:spPr>
              <a:xfrm>
                <a:off x="5837616" y="3105200"/>
                <a:ext cx="27722" cy="55767"/>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5840779" y="3136125"/>
              <a:ext cx="23209" cy="3638"/>
            </p14:xfrm>
          </p:contentPart>
        </mc:Choice>
        <mc:Fallback xmlns="">
          <p:pic>
            <p:nvPicPr>
              <p:cNvPr id="15" name="墨迹 14"/>
            </p:nvPicPr>
            <p:blipFill>
              <a:blip r:embed="rId29"/>
            </p:blipFill>
            <p:spPr>
              <a:xfrm>
                <a:off x="5840779" y="3136125"/>
                <a:ext cx="23209" cy="3638"/>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5837367" y="3170688"/>
              <a:ext cx="63939" cy="14552"/>
            </p14:xfrm>
          </p:contentPart>
        </mc:Choice>
        <mc:Fallback xmlns="">
          <p:pic>
            <p:nvPicPr>
              <p:cNvPr id="16" name="墨迹 15"/>
            </p:nvPicPr>
            <p:blipFill>
              <a:blip r:embed="rId31"/>
            </p:blipFill>
            <p:spPr>
              <a:xfrm>
                <a:off x="5837367" y="3170688"/>
                <a:ext cx="63939" cy="14552"/>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5980918" y="3022147"/>
              <a:ext cx="41369" cy="115171"/>
            </p14:xfrm>
          </p:contentPart>
        </mc:Choice>
        <mc:Fallback xmlns="">
          <p:pic>
            <p:nvPicPr>
              <p:cNvPr id="17" name="墨迹 16"/>
            </p:nvPicPr>
            <p:blipFill>
              <a:blip r:embed="rId33"/>
            </p:blipFill>
            <p:spPr>
              <a:xfrm>
                <a:off x="5980918" y="3022147"/>
                <a:ext cx="41369" cy="115171"/>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6002277" y="3083371"/>
              <a:ext cx="29109" cy="97322"/>
            </p14:xfrm>
          </p:contentPart>
        </mc:Choice>
        <mc:Fallback xmlns="">
          <p:pic>
            <p:nvPicPr>
              <p:cNvPr id="18" name="墨迹 17"/>
            </p:nvPicPr>
            <p:blipFill>
              <a:blip r:embed="rId35"/>
            </p:blipFill>
            <p:spPr>
              <a:xfrm>
                <a:off x="6002277" y="3083371"/>
                <a:ext cx="29109" cy="97322"/>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5937415" y="3054720"/>
              <a:ext cx="6646" cy="5912"/>
            </p14:xfrm>
          </p:contentPart>
        </mc:Choice>
        <mc:Fallback xmlns="">
          <p:pic>
            <p:nvPicPr>
              <p:cNvPr id="19" name="墨迹 18"/>
            </p:nvPicPr>
            <p:blipFill>
              <a:blip r:embed="rId37"/>
            </p:blipFill>
            <p:spPr>
              <a:xfrm>
                <a:off x="5937415" y="3054720"/>
                <a:ext cx="6646" cy="5912"/>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5940401" y="3105200"/>
              <a:ext cx="5473" cy="10005"/>
            </p14:xfrm>
          </p:contentPart>
        </mc:Choice>
        <mc:Fallback xmlns="">
          <p:pic>
            <p:nvPicPr>
              <p:cNvPr id="20" name="墨迹 19"/>
            </p:nvPicPr>
            <p:blipFill>
              <a:blip r:embed="rId39"/>
            </p:blipFill>
            <p:spPr>
              <a:xfrm>
                <a:off x="5940401" y="3105200"/>
                <a:ext cx="5473" cy="1000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5930378" y="3119753"/>
              <a:ext cx="129227" cy="67307"/>
            </p14:xfrm>
          </p:contentPart>
        </mc:Choice>
        <mc:Fallback xmlns="">
          <p:pic>
            <p:nvPicPr>
              <p:cNvPr id="21" name="墨迹 20"/>
            </p:nvPicPr>
            <p:blipFill>
              <a:blip r:embed="rId41"/>
            </p:blipFill>
            <p:spPr>
              <a:xfrm>
                <a:off x="5930378" y="3119753"/>
                <a:ext cx="129227" cy="67307"/>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6062342" y="3042441"/>
              <a:ext cx="49118" cy="76686"/>
            </p14:xfrm>
          </p:contentPart>
        </mc:Choice>
        <mc:Fallback xmlns="">
          <p:pic>
            <p:nvPicPr>
              <p:cNvPr id="22" name="墨迹 21"/>
            </p:nvPicPr>
            <p:blipFill>
              <a:blip r:embed="rId43"/>
            </p:blipFill>
            <p:spPr>
              <a:xfrm>
                <a:off x="6062342" y="3042441"/>
                <a:ext cx="49118" cy="76686"/>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6091450" y="3092466"/>
              <a:ext cx="1813" cy="81860"/>
            </p14:xfrm>
          </p:contentPart>
        </mc:Choice>
        <mc:Fallback xmlns="">
          <p:pic>
            <p:nvPicPr>
              <p:cNvPr id="23" name="墨迹 22"/>
            </p:nvPicPr>
            <p:blipFill>
              <a:blip r:embed="rId45"/>
            </p:blipFill>
            <p:spPr>
              <a:xfrm>
                <a:off x="6091450" y="3092466"/>
                <a:ext cx="1813" cy="8186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6118746" y="3100368"/>
              <a:ext cx="19121" cy="56961"/>
            </p14:xfrm>
          </p:contentPart>
        </mc:Choice>
        <mc:Fallback xmlns="">
          <p:pic>
            <p:nvPicPr>
              <p:cNvPr id="24" name="墨迹 23"/>
            </p:nvPicPr>
            <p:blipFill>
              <a:blip r:embed="rId47"/>
            </p:blipFill>
            <p:spPr>
              <a:xfrm>
                <a:off x="6118746" y="3100368"/>
                <a:ext cx="19121" cy="56961"/>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6144228" y="3102472"/>
              <a:ext cx="11835" cy="4547"/>
            </p14:xfrm>
          </p:contentPart>
        </mc:Choice>
        <mc:Fallback xmlns="">
          <p:pic>
            <p:nvPicPr>
              <p:cNvPr id="25" name="墨迹 24"/>
            </p:nvPicPr>
            <p:blipFill>
              <a:blip r:embed="rId49"/>
            </p:blipFill>
            <p:spPr>
              <a:xfrm>
                <a:off x="6144228" y="3102472"/>
                <a:ext cx="11835" cy="4547"/>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6144228" y="3055004"/>
              <a:ext cx="49118" cy="127735"/>
            </p14:xfrm>
          </p:contentPart>
        </mc:Choice>
        <mc:Fallback xmlns="">
          <p:pic>
            <p:nvPicPr>
              <p:cNvPr id="26" name="墨迹 25"/>
            </p:nvPicPr>
            <p:blipFill>
              <a:blip r:embed="rId51"/>
            </p:blipFill>
            <p:spPr>
              <a:xfrm>
                <a:off x="6144228" y="3055004"/>
                <a:ext cx="49118" cy="12773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6195159" y="3139763"/>
              <a:ext cx="37318" cy="32743"/>
            </p14:xfrm>
          </p:contentPart>
        </mc:Choice>
        <mc:Fallback xmlns="">
          <p:pic>
            <p:nvPicPr>
              <p:cNvPr id="27" name="墨迹 26"/>
            </p:nvPicPr>
            <p:blipFill>
              <a:blip r:embed="rId53"/>
            </p:blipFill>
            <p:spPr>
              <a:xfrm>
                <a:off x="6195159" y="3139763"/>
                <a:ext cx="37318" cy="32743"/>
              </a:xfrm>
              <a:prstGeom prst="rect"/>
            </p:spPr>
          </p:pic>
        </mc:Fallback>
      </mc:AlternateContent>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p:nvPr>
            <p:ph type="title"/>
          </p:nvPr>
        </p:nvSpPr>
        <p:spPr>
          <a:xfrm>
            <a:off x="539552" y="548680"/>
            <a:ext cx="8162925" cy="641350"/>
          </a:xfrm>
        </p:spPr>
        <p:txBody>
          <a:bodyPr/>
          <a:lstStyle/>
          <a:p>
            <a:r>
              <a:rPr lang="en-US" altLang="zh-CN" sz="3600" b="1">
                <a:latin typeface="Times New Roman" panose="02020503050405090304" pitchFamily="18" charset="0"/>
              </a:rPr>
              <a:t>2.1.2 </a:t>
            </a:r>
            <a:r>
              <a:rPr lang="zh-CN" altLang="en-US" sz="3600" b="1">
                <a:latin typeface="Times New Roman" panose="02020503050405090304" pitchFamily="18" charset="0"/>
              </a:rPr>
              <a:t>直流</a:t>
            </a:r>
            <a:r>
              <a:rPr lang="en-US" altLang="zh-CN" sz="3600" b="1">
                <a:latin typeface="Times New Roman" panose="02020503050405090304" pitchFamily="18" charset="0"/>
              </a:rPr>
              <a:t>PWM</a:t>
            </a:r>
            <a:r>
              <a:rPr lang="zh-CN" altLang="en-US" sz="3600" b="1">
                <a:latin typeface="Times New Roman" panose="02020503050405090304" pitchFamily="18" charset="0"/>
              </a:rPr>
              <a:t>变换器</a:t>
            </a:r>
            <a:r>
              <a:rPr lang="en-US" altLang="zh-CN" sz="3600">
                <a:latin typeface="Times New Roman" panose="02020503050405090304" pitchFamily="18" charset="0"/>
              </a:rPr>
              <a:t>-</a:t>
            </a:r>
            <a:r>
              <a:rPr lang="zh-CN" altLang="en-US" sz="3600" b="1">
                <a:latin typeface="Times New Roman" panose="02020503050405090304" pitchFamily="18" charset="0"/>
              </a:rPr>
              <a:t>电动机系统</a:t>
            </a:r>
            <a:endParaRPr lang="zh-CN" altLang="en-US" sz="3600" b="1">
              <a:latin typeface="Times New Roman" panose="02020503050405090304" pitchFamily="18" charset="0"/>
            </a:endParaRPr>
          </a:p>
        </p:txBody>
      </p:sp>
      <p:sp>
        <p:nvSpPr>
          <p:cNvPr id="77827" name="Rectangle 3"/>
          <p:cNvSpPr/>
          <p:nvPr>
            <p:ph idx="1"/>
          </p:nvPr>
        </p:nvSpPr>
        <p:spPr/>
        <p:txBody>
          <a:bodyPr/>
          <a:lstStyle/>
          <a:p>
            <a:r>
              <a:rPr lang="zh-CN" altLang="en-US" dirty="0">
                <a:latin typeface="Times New Roman" panose="02020503050405090304" pitchFamily="18" charset="0"/>
              </a:rPr>
              <a:t>直流</a:t>
            </a:r>
            <a:r>
              <a:rPr lang="en-US" altLang="zh-CN" dirty="0">
                <a:latin typeface="Times New Roman" panose="02020503050405090304" pitchFamily="18" charset="0"/>
              </a:rPr>
              <a:t>PWM</a:t>
            </a:r>
            <a:r>
              <a:rPr lang="zh-CN" altLang="en-US" dirty="0">
                <a:latin typeface="Times New Roman" panose="02020503050405090304" pitchFamily="18" charset="0"/>
              </a:rPr>
              <a:t>变换器由全控型电力电子器件构成，采用脉冲宽度调制控制方式。</a:t>
            </a:r>
            <a:endParaRPr lang="en-US" altLang="zh-CN" dirty="0">
              <a:latin typeface="Times New Roman" panose="02020503050405090304" pitchFamily="18" charset="0"/>
            </a:endParaRPr>
          </a:p>
          <a:p>
            <a:r>
              <a:rPr lang="zh-CN" altLang="en-US" dirty="0">
                <a:latin typeface="Times New Roman" panose="02020503050405090304" pitchFamily="18" charset="0"/>
              </a:rPr>
              <a:t>在中、小容量的高动态性能系统中，直流</a:t>
            </a:r>
            <a:r>
              <a:rPr lang="en-US" altLang="zh-CN" dirty="0">
                <a:latin typeface="Times New Roman" panose="02020503050405090304" pitchFamily="18" charset="0"/>
              </a:rPr>
              <a:t>PWM</a:t>
            </a:r>
            <a:r>
              <a:rPr lang="zh-CN" altLang="en-US" dirty="0">
                <a:latin typeface="Times New Roman" panose="02020503050405090304" pitchFamily="18" charset="0"/>
              </a:rPr>
              <a:t>调速系统已经完全取代了</a:t>
            </a:r>
            <a:r>
              <a:rPr lang="en-US" altLang="zh-CN" dirty="0">
                <a:latin typeface="Times New Roman" panose="02020503050405090304" pitchFamily="18" charset="0"/>
              </a:rPr>
              <a:t>V-M</a:t>
            </a:r>
            <a:r>
              <a:rPr lang="zh-CN" altLang="en-US" dirty="0">
                <a:latin typeface="Times New Roman" panose="02020503050405090304" pitchFamily="18" charset="0"/>
              </a:rPr>
              <a:t>系统。</a:t>
            </a:r>
            <a:endParaRPr lang="en-US" altLang="zh-CN" dirty="0">
              <a:latin typeface="Times New Roman" panose="02020503050405090304" pitchFamily="18" charset="0"/>
            </a:endParaRPr>
          </a:p>
          <a:p>
            <a:endParaRPr lang="zh-CN" altLang="en-US" dirty="0">
              <a:latin typeface="Times New Roman" panose="02020503050405090304" pitchFamily="18" charset="0"/>
            </a:endParaRPr>
          </a:p>
        </p:txBody>
      </p:sp>
      <p:sp>
        <p:nvSpPr>
          <p:cNvPr id="2" name="爆炸形 1 1"/>
          <p:cNvSpPr/>
          <p:nvPr/>
        </p:nvSpPr>
        <p:spPr>
          <a:xfrm>
            <a:off x="1403648" y="3501008"/>
            <a:ext cx="5832648" cy="2592288"/>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为什么？</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p:nvPr>
            <p:ph idx="1"/>
          </p:nvPr>
        </p:nvSpPr>
        <p:spPr>
          <a:xfrm>
            <a:off x="609600" y="1301750"/>
            <a:ext cx="7848600" cy="4814965"/>
          </a:xfrm>
        </p:spPr>
        <p:txBody>
          <a:bodyPr/>
          <a:lstStyle/>
          <a:p>
            <a:r>
              <a:rPr lang="zh-CN" altLang="en-US" dirty="0">
                <a:latin typeface="Times New Roman" panose="02020503050405090304" pitchFamily="18" charset="0"/>
              </a:rPr>
              <a:t>主电路简单，需要的电力电子器件少；</a:t>
            </a:r>
            <a:endParaRPr lang="en-US" altLang="zh-CN" dirty="0">
              <a:latin typeface="Times New Roman" panose="02020503050405090304" pitchFamily="18" charset="0"/>
            </a:endParaRPr>
          </a:p>
          <a:p>
            <a:r>
              <a:rPr lang="zh-CN" altLang="en-US" dirty="0">
                <a:latin typeface="Times New Roman" panose="02020503050405090304" pitchFamily="18" charset="0"/>
              </a:rPr>
              <a:t>开关频率高，电流容易连续；</a:t>
            </a:r>
            <a:endParaRPr lang="en-US" altLang="zh-CN" dirty="0">
              <a:latin typeface="Times New Roman" panose="02020503050405090304" pitchFamily="18" charset="0"/>
            </a:endParaRPr>
          </a:p>
          <a:p>
            <a:r>
              <a:rPr lang="zh-CN" altLang="en-US" dirty="0">
                <a:latin typeface="Times New Roman" panose="02020503050405090304" pitchFamily="18" charset="0"/>
              </a:rPr>
              <a:t>低速性能好，稳速精度高，调速范围宽；</a:t>
            </a:r>
            <a:endParaRPr lang="en-US" altLang="zh-CN" dirty="0">
              <a:latin typeface="Times New Roman" panose="02020503050405090304" pitchFamily="18" charset="0"/>
            </a:endParaRPr>
          </a:p>
          <a:p>
            <a:r>
              <a:rPr lang="zh-CN" altLang="en-US" dirty="0">
                <a:latin typeface="Times New Roman" panose="02020503050405090304" pitchFamily="18" charset="0"/>
              </a:rPr>
              <a:t>若与快速响应的电动机配合，则系统频带宽，动态响应快，动态抗扰能力强；</a:t>
            </a:r>
            <a:endParaRPr lang="en-US" altLang="zh-CN" dirty="0">
              <a:latin typeface="Times New Roman" panose="02020503050405090304" pitchFamily="18" charset="0"/>
            </a:endParaRPr>
          </a:p>
          <a:p>
            <a:r>
              <a:rPr lang="zh-CN" altLang="en-US" dirty="0">
                <a:latin typeface="Times New Roman" panose="02020503050405090304" pitchFamily="18" charset="0"/>
              </a:rPr>
              <a:t>电力电子开关器件工作在开关状态，导通损耗小，因而装置效率高。</a:t>
            </a:r>
            <a:endParaRPr lang="en-US" altLang="zh-CN" dirty="0">
              <a:latin typeface="Times New Roman" panose="02020503050405090304" pitchFamily="18" charset="0"/>
            </a:endParaRPr>
          </a:p>
        </p:txBody>
      </p:sp>
      <p:sp>
        <p:nvSpPr>
          <p:cNvPr id="80899" name="Rectangle 5"/>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0901" name="Rectangle 7"/>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782368" y="3236175"/>
              <a:ext cx="873102" cy="41839"/>
            </p14:xfrm>
          </p:contentPart>
        </mc:Choice>
        <mc:Fallback xmlns="">
          <p:pic>
            <p:nvPicPr>
              <p:cNvPr id="2" name="墨迹 1"/>
            </p:nvPicPr>
            <p:blipFill>
              <a:blip r:embed="rId2"/>
            </p:blipFill>
            <p:spPr>
              <a:xfrm>
                <a:off x="6782368" y="3236175"/>
                <a:ext cx="873102" cy="41839"/>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624549" y="3263461"/>
              <a:ext cx="82810" cy="10915"/>
            </p14:xfrm>
          </p:contentPart>
        </mc:Choice>
        <mc:Fallback xmlns="">
          <p:pic>
            <p:nvPicPr>
              <p:cNvPr id="3" name="墨迹 2"/>
            </p:nvPicPr>
            <p:blipFill>
              <a:blip r:embed="rId4"/>
            </p:blipFill>
            <p:spPr>
              <a:xfrm>
                <a:off x="7624549" y="3263461"/>
                <a:ext cx="82810" cy="1091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7548349" y="2754739"/>
              <a:ext cx="125104" cy="66682"/>
            </p14:xfrm>
          </p:contentPart>
        </mc:Choice>
        <mc:Fallback xmlns="">
          <p:pic>
            <p:nvPicPr>
              <p:cNvPr id="4" name="墨迹 3"/>
            </p:nvPicPr>
            <p:blipFill>
              <a:blip r:embed="rId6"/>
            </p:blipFill>
            <p:spPr>
              <a:xfrm>
                <a:off x="7548349" y="2754739"/>
                <a:ext cx="125104" cy="66682"/>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656394" y="2706818"/>
              <a:ext cx="60064" cy="75492"/>
            </p14:xfrm>
          </p:contentPart>
        </mc:Choice>
        <mc:Fallback xmlns="">
          <p:pic>
            <p:nvPicPr>
              <p:cNvPr id="5" name="墨迹 4"/>
            </p:nvPicPr>
            <p:blipFill>
              <a:blip r:embed="rId8"/>
            </p:blipFill>
            <p:spPr>
              <a:xfrm>
                <a:off x="7656394" y="2706818"/>
                <a:ext cx="60064" cy="75492"/>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770125" y="2629222"/>
              <a:ext cx="53667" cy="189072"/>
            </p14:xfrm>
          </p:contentPart>
        </mc:Choice>
        <mc:Fallback xmlns="">
          <p:pic>
            <p:nvPicPr>
              <p:cNvPr id="6" name="墨迹 5"/>
            </p:nvPicPr>
            <p:blipFill>
              <a:blip r:embed="rId10"/>
            </p:blipFill>
            <p:spPr>
              <a:xfrm>
                <a:off x="7770125" y="2629222"/>
                <a:ext cx="53667" cy="189072"/>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862034" y="2628596"/>
              <a:ext cx="5438" cy="24558"/>
            </p14:xfrm>
          </p:contentPart>
        </mc:Choice>
        <mc:Fallback xmlns="">
          <p:pic>
            <p:nvPicPr>
              <p:cNvPr id="7" name="墨迹 6"/>
            </p:nvPicPr>
            <p:blipFill>
              <a:blip r:embed="rId12"/>
            </p:blipFill>
            <p:spPr>
              <a:xfrm>
                <a:off x="7862034" y="2628596"/>
                <a:ext cx="5438" cy="24558"/>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831966" y="2663159"/>
              <a:ext cx="62339" cy="5457"/>
            </p14:xfrm>
          </p:contentPart>
        </mc:Choice>
        <mc:Fallback xmlns="">
          <p:pic>
            <p:nvPicPr>
              <p:cNvPr id="8" name="墨迹 7"/>
            </p:nvPicPr>
            <p:blipFill>
              <a:blip r:embed="rId14"/>
            </p:blipFill>
            <p:spPr>
              <a:xfrm>
                <a:off x="7831966" y="2663159"/>
                <a:ext cx="62339" cy="5457"/>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841065" y="2691355"/>
              <a:ext cx="47340" cy="4548"/>
            </p14:xfrm>
          </p:contentPart>
        </mc:Choice>
        <mc:Fallback xmlns="">
          <p:pic>
            <p:nvPicPr>
              <p:cNvPr id="9" name="墨迹 8"/>
            </p:nvPicPr>
            <p:blipFill>
              <a:blip r:embed="rId16"/>
            </p:blipFill>
            <p:spPr>
              <a:xfrm>
                <a:off x="7841065" y="2691355"/>
                <a:ext cx="47340" cy="4548"/>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842664" y="2717732"/>
              <a:ext cx="35719" cy="9095"/>
            </p14:xfrm>
          </p:contentPart>
        </mc:Choice>
        <mc:Fallback xmlns="">
          <p:pic>
            <p:nvPicPr>
              <p:cNvPr id="10" name="墨迹 9"/>
            </p:nvPicPr>
            <p:blipFill>
              <a:blip r:embed="rId18"/>
            </p:blipFill>
            <p:spPr>
              <a:xfrm>
                <a:off x="7842664" y="2717732"/>
                <a:ext cx="35719" cy="909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838968" y="2750476"/>
              <a:ext cx="16669" cy="32289"/>
            </p14:xfrm>
          </p:contentPart>
        </mc:Choice>
        <mc:Fallback xmlns="">
          <p:pic>
            <p:nvPicPr>
              <p:cNvPr id="11" name="墨迹 10"/>
            </p:nvPicPr>
            <p:blipFill>
              <a:blip r:embed="rId20"/>
            </p:blipFill>
            <p:spPr>
              <a:xfrm>
                <a:off x="7838968" y="2750476"/>
                <a:ext cx="16669" cy="32289"/>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7863846" y="2745019"/>
              <a:ext cx="20010" cy="43203"/>
            </p14:xfrm>
          </p:contentPart>
        </mc:Choice>
        <mc:Fallback xmlns="">
          <p:pic>
            <p:nvPicPr>
              <p:cNvPr id="12" name="墨迹 11"/>
            </p:nvPicPr>
            <p:blipFill>
              <a:blip r:embed="rId22"/>
            </p:blipFill>
            <p:spPr>
              <a:xfrm>
                <a:off x="7863846" y="2745019"/>
                <a:ext cx="20010" cy="43203"/>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7934822" y="2643775"/>
              <a:ext cx="9987" cy="33027"/>
            </p14:xfrm>
          </p:contentPart>
        </mc:Choice>
        <mc:Fallback xmlns="">
          <p:pic>
            <p:nvPicPr>
              <p:cNvPr id="13" name="墨迹 12"/>
            </p:nvPicPr>
            <p:blipFill>
              <a:blip r:embed="rId24"/>
            </p:blipFill>
            <p:spPr>
              <a:xfrm>
                <a:off x="7934822" y="2643775"/>
                <a:ext cx="9987" cy="33027"/>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7945733" y="2646787"/>
              <a:ext cx="30921" cy="42749"/>
            </p14:xfrm>
          </p:contentPart>
        </mc:Choice>
        <mc:Fallback xmlns="">
          <p:pic>
            <p:nvPicPr>
              <p:cNvPr id="14" name="墨迹 13"/>
            </p:nvPicPr>
            <p:blipFill>
              <a:blip r:embed="rId26"/>
            </p:blipFill>
            <p:spPr>
              <a:xfrm>
                <a:off x="7945733" y="2646787"/>
                <a:ext cx="30921" cy="42749"/>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7913000" y="2706818"/>
              <a:ext cx="70940" cy="89135"/>
            </p14:xfrm>
          </p:contentPart>
        </mc:Choice>
        <mc:Fallback xmlns="">
          <p:pic>
            <p:nvPicPr>
              <p:cNvPr id="15" name="墨迹 14"/>
            </p:nvPicPr>
            <p:blipFill>
              <a:blip r:embed="rId28"/>
            </p:blipFill>
            <p:spPr>
              <a:xfrm>
                <a:off x="7913000" y="2706818"/>
                <a:ext cx="70940" cy="8913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8011982" y="2664637"/>
              <a:ext cx="7428" cy="33085"/>
            </p14:xfrm>
          </p:contentPart>
        </mc:Choice>
        <mc:Fallback xmlns="">
          <p:pic>
            <p:nvPicPr>
              <p:cNvPr id="16" name="墨迹 15"/>
            </p:nvPicPr>
            <p:blipFill>
              <a:blip r:embed="rId30"/>
            </p:blipFill>
            <p:spPr>
              <a:xfrm>
                <a:off x="8011982" y="2664637"/>
                <a:ext cx="7428" cy="3308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8020334" y="2663784"/>
              <a:ext cx="30032" cy="80610"/>
            </p14:xfrm>
          </p:contentPart>
        </mc:Choice>
        <mc:Fallback xmlns="">
          <p:pic>
            <p:nvPicPr>
              <p:cNvPr id="17" name="墨迹 16"/>
            </p:nvPicPr>
            <p:blipFill>
              <a:blip r:embed="rId32"/>
            </p:blipFill>
            <p:spPr>
              <a:xfrm>
                <a:off x="8020334" y="2663784"/>
                <a:ext cx="30032" cy="8061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8022111" y="2743200"/>
              <a:ext cx="38242" cy="38200"/>
            </p14:xfrm>
          </p:contentPart>
        </mc:Choice>
        <mc:Fallback xmlns="">
          <p:pic>
            <p:nvPicPr>
              <p:cNvPr id="18" name="墨迹 17"/>
            </p:nvPicPr>
            <p:blipFill>
              <a:blip r:embed="rId34"/>
            </p:blipFill>
            <p:spPr>
              <a:xfrm>
                <a:off x="8022111" y="2743200"/>
                <a:ext cx="38242" cy="382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8078727" y="2650425"/>
              <a:ext cx="47163" cy="49116"/>
            </p14:xfrm>
          </p:contentPart>
        </mc:Choice>
        <mc:Fallback xmlns="">
          <p:pic>
            <p:nvPicPr>
              <p:cNvPr id="19" name="墨迹 18"/>
            </p:nvPicPr>
            <p:blipFill>
              <a:blip r:embed="rId36"/>
            </p:blipFill>
            <p:spPr>
              <a:xfrm>
                <a:off x="8078727" y="2650425"/>
                <a:ext cx="47163" cy="49116"/>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8091309" y="2677712"/>
              <a:ext cx="17273" cy="6367"/>
            </p14:xfrm>
          </p:contentPart>
        </mc:Choice>
        <mc:Fallback xmlns="">
          <p:pic>
            <p:nvPicPr>
              <p:cNvPr id="20" name="墨迹 19"/>
            </p:nvPicPr>
            <p:blipFill>
              <a:blip r:embed="rId38"/>
            </p:blipFill>
            <p:spPr>
              <a:xfrm>
                <a:off x="8091309" y="2677712"/>
                <a:ext cx="17273" cy="6367"/>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8077342" y="2703179"/>
              <a:ext cx="29428" cy="21829"/>
            </p14:xfrm>
          </p:contentPart>
        </mc:Choice>
        <mc:Fallback xmlns="">
          <p:pic>
            <p:nvPicPr>
              <p:cNvPr id="21" name="墨迹 20"/>
            </p:nvPicPr>
            <p:blipFill>
              <a:blip r:embed="rId40"/>
            </p:blipFill>
            <p:spPr>
              <a:xfrm>
                <a:off x="8077342" y="2703179"/>
                <a:ext cx="29428" cy="21829"/>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8071300" y="2682601"/>
              <a:ext cx="56403" cy="110851"/>
            </p14:xfrm>
          </p:contentPart>
        </mc:Choice>
        <mc:Fallback xmlns="">
          <p:pic>
            <p:nvPicPr>
              <p:cNvPr id="22" name="墨迹 21"/>
            </p:nvPicPr>
            <p:blipFill>
              <a:blip r:embed="rId42"/>
            </p:blipFill>
            <p:spPr>
              <a:xfrm>
                <a:off x="8071300" y="2682601"/>
                <a:ext cx="56403" cy="110851"/>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8107694" y="2715913"/>
              <a:ext cx="84871" cy="50025"/>
            </p14:xfrm>
          </p:contentPart>
        </mc:Choice>
        <mc:Fallback xmlns="">
          <p:pic>
            <p:nvPicPr>
              <p:cNvPr id="23" name="墨迹 22"/>
            </p:nvPicPr>
            <p:blipFill>
              <a:blip r:embed="rId44"/>
            </p:blipFill>
            <p:spPr>
              <a:xfrm>
                <a:off x="8107694" y="2715913"/>
                <a:ext cx="84871" cy="500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8151338" y="2698404"/>
              <a:ext cx="12760" cy="25695"/>
            </p14:xfrm>
          </p:contentPart>
        </mc:Choice>
        <mc:Fallback xmlns="">
          <p:pic>
            <p:nvPicPr>
              <p:cNvPr id="24" name="墨迹 23"/>
            </p:nvPicPr>
            <p:blipFill>
              <a:blip r:embed="rId46"/>
            </p:blipFill>
            <p:spPr>
              <a:xfrm>
                <a:off x="8151338" y="2698404"/>
                <a:ext cx="12760" cy="2569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8193205" y="2648607"/>
              <a:ext cx="58216" cy="78220"/>
            </p14:xfrm>
          </p:contentPart>
        </mc:Choice>
        <mc:Fallback xmlns="">
          <p:pic>
            <p:nvPicPr>
              <p:cNvPr id="25" name="墨迹 24"/>
            </p:nvPicPr>
            <p:blipFill>
              <a:blip r:embed="rId48"/>
            </p:blipFill>
            <p:spPr>
              <a:xfrm>
                <a:off x="8193205" y="2648607"/>
                <a:ext cx="58216" cy="7822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8196831" y="2691071"/>
              <a:ext cx="24594" cy="148995"/>
            </p14:xfrm>
          </p:contentPart>
        </mc:Choice>
        <mc:Fallback xmlns="">
          <p:pic>
            <p:nvPicPr>
              <p:cNvPr id="26" name="墨迹 25"/>
            </p:nvPicPr>
            <p:blipFill>
              <a:blip r:embed="rId50"/>
            </p:blipFill>
            <p:spPr>
              <a:xfrm>
                <a:off x="8196831" y="2691071"/>
                <a:ext cx="24594" cy="14899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8239125" y="2657702"/>
              <a:ext cx="109679" cy="141889"/>
            </p14:xfrm>
          </p:contentPart>
        </mc:Choice>
        <mc:Fallback xmlns="">
          <p:pic>
            <p:nvPicPr>
              <p:cNvPr id="27" name="墨迹 26"/>
            </p:nvPicPr>
            <p:blipFill>
              <a:blip r:embed="rId52"/>
            </p:blipFill>
            <p:spPr>
              <a:xfrm>
                <a:off x="8239125" y="2657702"/>
                <a:ext cx="109679" cy="141889"/>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8295102" y="2642239"/>
              <a:ext cx="47305" cy="19101"/>
            </p14:xfrm>
          </p:contentPart>
        </mc:Choice>
        <mc:Fallback xmlns="">
          <p:pic>
            <p:nvPicPr>
              <p:cNvPr id="28" name="墨迹 27"/>
            </p:nvPicPr>
            <p:blipFill>
              <a:blip r:embed="rId54"/>
            </p:blipFill>
            <p:spPr>
              <a:xfrm>
                <a:off x="8295102" y="2642239"/>
                <a:ext cx="47305" cy="19101"/>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8271929" y="2641330"/>
              <a:ext cx="65040" cy="121425"/>
            </p14:xfrm>
          </p:contentPart>
        </mc:Choice>
        <mc:Fallback xmlns="">
          <p:pic>
            <p:nvPicPr>
              <p:cNvPr id="29" name="墨迹 28"/>
            </p:nvPicPr>
            <p:blipFill>
              <a:blip r:embed="rId56"/>
            </p:blipFill>
            <p:spPr>
              <a:xfrm>
                <a:off x="8271929" y="2641330"/>
                <a:ext cx="65040" cy="12142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8313299" y="2681350"/>
              <a:ext cx="45492" cy="105053"/>
            </p14:xfrm>
          </p:contentPart>
        </mc:Choice>
        <mc:Fallback xmlns="">
          <p:pic>
            <p:nvPicPr>
              <p:cNvPr id="30" name="墨迹 29"/>
            </p:nvPicPr>
            <p:blipFill>
              <a:blip r:embed="rId58"/>
            </p:blipFill>
            <p:spPr>
              <a:xfrm>
                <a:off x="8313299" y="2681350"/>
                <a:ext cx="45492" cy="105053"/>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8316710" y="2723189"/>
              <a:ext cx="22072" cy="25468"/>
            </p14:xfrm>
          </p:contentPart>
        </mc:Choice>
        <mc:Fallback xmlns="">
          <p:pic>
            <p:nvPicPr>
              <p:cNvPr id="31" name="墨迹 30"/>
            </p:nvPicPr>
            <p:blipFill>
              <a:blip r:embed="rId60"/>
            </p:blipFill>
            <p:spPr>
              <a:xfrm>
                <a:off x="8316710" y="2723189"/>
                <a:ext cx="22072" cy="25468"/>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8382461" y="2643831"/>
              <a:ext cx="66853" cy="50253"/>
            </p14:xfrm>
          </p:contentPart>
        </mc:Choice>
        <mc:Fallback xmlns="">
          <p:pic>
            <p:nvPicPr>
              <p:cNvPr id="32" name="墨迹 31"/>
            </p:nvPicPr>
            <p:blipFill>
              <a:blip r:embed="rId62"/>
            </p:blipFill>
            <p:spPr>
              <a:xfrm>
                <a:off x="8382461" y="2643831"/>
                <a:ext cx="66853" cy="50253"/>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8396998" y="2714094"/>
              <a:ext cx="7285" cy="69694"/>
            </p14:xfrm>
          </p:contentPart>
        </mc:Choice>
        <mc:Fallback xmlns="">
          <p:pic>
            <p:nvPicPr>
              <p:cNvPr id="33" name="墨迹 32"/>
            </p:nvPicPr>
            <p:blipFill>
              <a:blip r:embed="rId64"/>
            </p:blipFill>
            <p:spPr>
              <a:xfrm>
                <a:off x="8396998" y="2714094"/>
                <a:ext cx="7285" cy="69694"/>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8411570" y="2704998"/>
              <a:ext cx="38206" cy="80041"/>
            </p14:xfrm>
          </p:contentPart>
        </mc:Choice>
        <mc:Fallback xmlns="">
          <p:pic>
            <p:nvPicPr>
              <p:cNvPr id="34" name="墨迹 33"/>
            </p:nvPicPr>
            <p:blipFill>
              <a:blip r:embed="rId66"/>
            </p:blipFill>
            <p:spPr>
              <a:xfrm>
                <a:off x="8411570" y="2704998"/>
                <a:ext cx="38206" cy="80041"/>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8418856" y="2735923"/>
              <a:ext cx="12723" cy="28480"/>
            </p14:xfrm>
          </p:contentPart>
        </mc:Choice>
        <mc:Fallback xmlns="">
          <p:pic>
            <p:nvPicPr>
              <p:cNvPr id="35" name="墨迹 34"/>
            </p:nvPicPr>
            <p:blipFill>
              <a:blip r:embed="rId68"/>
            </p:blipFill>
            <p:spPr>
              <a:xfrm>
                <a:off x="8418856" y="2735923"/>
                <a:ext cx="12723" cy="2848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8462535" y="2641330"/>
              <a:ext cx="32734" cy="50935"/>
            </p14:xfrm>
          </p:contentPart>
        </mc:Choice>
        <mc:Fallback xmlns="">
          <p:pic>
            <p:nvPicPr>
              <p:cNvPr id="36" name="墨迹 35"/>
            </p:nvPicPr>
            <p:blipFill>
              <a:blip r:embed="rId70"/>
            </p:blipFill>
            <p:spPr>
              <a:xfrm>
                <a:off x="8462535" y="2641330"/>
                <a:ext cx="32734" cy="5093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8462535" y="2715913"/>
              <a:ext cx="50042" cy="54573"/>
            </p14:xfrm>
          </p:contentPart>
        </mc:Choice>
        <mc:Fallback xmlns="">
          <p:pic>
            <p:nvPicPr>
              <p:cNvPr id="37" name="墨迹 36"/>
            </p:nvPicPr>
            <p:blipFill>
              <a:blip r:embed="rId72"/>
            </p:blipFill>
            <p:spPr>
              <a:xfrm>
                <a:off x="8462535" y="2715913"/>
                <a:ext cx="50042" cy="54573"/>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8481621" y="2712275"/>
              <a:ext cx="19122" cy="39110"/>
            </p14:xfrm>
          </p:contentPart>
        </mc:Choice>
        <mc:Fallback xmlns="">
          <p:pic>
            <p:nvPicPr>
              <p:cNvPr id="38" name="墨迹 37"/>
            </p:nvPicPr>
            <p:blipFill>
              <a:blip r:embed="rId74"/>
            </p:blipFill>
            <p:spPr>
              <a:xfrm>
                <a:off x="8481621" y="2712275"/>
                <a:ext cx="19122" cy="3911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8525052" y="2670436"/>
              <a:ext cx="81212" cy="91864"/>
            </p14:xfrm>
          </p:contentPart>
        </mc:Choice>
        <mc:Fallback xmlns="">
          <p:pic>
            <p:nvPicPr>
              <p:cNvPr id="39" name="墨迹 38"/>
            </p:nvPicPr>
            <p:blipFill>
              <a:blip r:embed="rId76"/>
            </p:blipFill>
            <p:spPr>
              <a:xfrm>
                <a:off x="8525052" y="2670436"/>
                <a:ext cx="81212" cy="9186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8547123" y="2641387"/>
              <a:ext cx="39131" cy="98174"/>
            </p14:xfrm>
          </p:contentPart>
        </mc:Choice>
        <mc:Fallback xmlns="">
          <p:pic>
            <p:nvPicPr>
              <p:cNvPr id="40" name="墨迹 39"/>
            </p:nvPicPr>
            <p:blipFill>
              <a:blip r:embed="rId78"/>
            </p:blipFill>
            <p:spPr>
              <a:xfrm>
                <a:off x="8547123" y="2641387"/>
                <a:ext cx="39131" cy="98174"/>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8648557" y="2628596"/>
              <a:ext cx="59638" cy="129156"/>
            </p14:xfrm>
          </p:contentPart>
        </mc:Choice>
        <mc:Fallback xmlns="">
          <p:pic>
            <p:nvPicPr>
              <p:cNvPr id="41" name="墨迹 40"/>
            </p:nvPicPr>
            <p:blipFill>
              <a:blip r:embed="rId80"/>
            </p:blipFill>
            <p:spPr>
              <a:xfrm>
                <a:off x="8648557" y="2628596"/>
                <a:ext cx="59638" cy="129156"/>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8726392" y="2625640"/>
              <a:ext cx="10947" cy="25979"/>
            </p14:xfrm>
          </p:contentPart>
        </mc:Choice>
        <mc:Fallback xmlns="">
          <p:pic>
            <p:nvPicPr>
              <p:cNvPr id="42" name="墨迹 41"/>
            </p:nvPicPr>
            <p:blipFill>
              <a:blip r:embed="rId82"/>
            </p:blipFill>
            <p:spPr>
              <a:xfrm>
                <a:off x="8726392" y="2625640"/>
                <a:ext cx="10947" cy="25979"/>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8737908" y="2617682"/>
              <a:ext cx="30316" cy="40020"/>
            </p14:xfrm>
          </p:contentPart>
        </mc:Choice>
        <mc:Fallback xmlns="">
          <p:pic>
            <p:nvPicPr>
              <p:cNvPr id="43" name="墨迹 42"/>
            </p:nvPicPr>
            <p:blipFill>
              <a:blip r:embed="rId84"/>
            </p:blipFill>
            <p:spPr>
              <a:xfrm>
                <a:off x="8737908" y="2617682"/>
                <a:ext cx="30316" cy="4002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8728205" y="2679531"/>
              <a:ext cx="8174" cy="16372"/>
            </p14:xfrm>
          </p:contentPart>
        </mc:Choice>
        <mc:Fallback xmlns="">
          <p:pic>
            <p:nvPicPr>
              <p:cNvPr id="44" name="墨迹 43"/>
            </p:nvPicPr>
            <p:blipFill>
              <a:blip r:embed="rId86"/>
            </p:blipFill>
            <p:spPr>
              <a:xfrm>
                <a:off x="8728205" y="2679531"/>
                <a:ext cx="8174" cy="16372"/>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8745193" y="2668616"/>
              <a:ext cx="28540" cy="41840"/>
            </p14:xfrm>
          </p:contentPart>
        </mc:Choice>
        <mc:Fallback xmlns="">
          <p:pic>
            <p:nvPicPr>
              <p:cNvPr id="45" name="墨迹 44"/>
            </p:nvPicPr>
            <p:blipFill>
              <a:blip r:embed="rId88"/>
            </p:blipFill>
            <p:spPr>
              <a:xfrm>
                <a:off x="8745193" y="2668616"/>
                <a:ext cx="28540" cy="4184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6" name="墨迹 45"/>
              <p14:cNvContentPartPr/>
              <p14:nvPr/>
            </p14:nvContentPartPr>
            <p14:xfrm>
              <a:off x="8731830" y="2663159"/>
              <a:ext cx="47305" cy="67307"/>
            </p14:xfrm>
          </p:contentPart>
        </mc:Choice>
        <mc:Fallback xmlns="">
          <p:pic>
            <p:nvPicPr>
              <p:cNvPr id="46" name="墨迹 45"/>
            </p:nvPicPr>
            <p:blipFill>
              <a:blip r:embed="rId90"/>
            </p:blipFill>
            <p:spPr>
              <a:xfrm>
                <a:off x="8731830" y="2663159"/>
                <a:ext cx="47305" cy="67307"/>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8777322" y="2696528"/>
              <a:ext cx="6362" cy="33938"/>
            </p14:xfrm>
          </p:contentPart>
        </mc:Choice>
        <mc:Fallback xmlns="">
          <p:pic>
            <p:nvPicPr>
              <p:cNvPr id="47" name="墨迹 46"/>
            </p:nvPicPr>
            <p:blipFill>
              <a:blip r:embed="rId92"/>
            </p:blipFill>
            <p:spPr>
              <a:xfrm>
                <a:off x="8777322" y="2696528"/>
                <a:ext cx="6362" cy="33938"/>
              </a:xfrm>
              <a:prstGeom prst="rect"/>
            </p:spPr>
          </p:pic>
        </mc:Fallback>
      </mc:AlternateContent>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p:nvPr>
            <p:ph type="title"/>
          </p:nvPr>
        </p:nvSpPr>
        <p:spPr>
          <a:xfrm>
            <a:off x="539750" y="692150"/>
            <a:ext cx="8494713" cy="579438"/>
          </a:xfrm>
        </p:spPr>
        <p:txBody>
          <a:bodyPr/>
          <a:lstStyle/>
          <a:p>
            <a:pPr marL="838200" indent="-838200"/>
            <a:r>
              <a:rPr lang="en-US" altLang="zh-CN" sz="3200">
                <a:latin typeface="Times New Roman" panose="02020503050405090304" pitchFamily="18" charset="0"/>
              </a:rPr>
              <a:t>1</a:t>
            </a:r>
            <a:r>
              <a:rPr lang="zh-CN" altLang="en-US" sz="3200">
                <a:latin typeface="Times New Roman" panose="02020503050405090304" pitchFamily="18" charset="0"/>
              </a:rPr>
              <a:t>．</a:t>
            </a:r>
            <a:r>
              <a:rPr lang="en-US" altLang="zh-CN" sz="3200">
                <a:latin typeface="Times New Roman" panose="02020503050405090304" pitchFamily="18" charset="0"/>
              </a:rPr>
              <a:t>PWM</a:t>
            </a:r>
            <a:r>
              <a:rPr lang="zh-CN" altLang="en-US" sz="3200">
                <a:latin typeface="Times New Roman" panose="02020503050405090304" pitchFamily="18" charset="0"/>
              </a:rPr>
              <a:t>变换器的工作状态和电压、电流波形</a:t>
            </a:r>
            <a:endParaRPr lang="zh-CN" altLang="en-US" sz="3200">
              <a:latin typeface="Times New Roman" panose="02020503050405090304" pitchFamily="18" charset="0"/>
            </a:endParaRPr>
          </a:p>
        </p:txBody>
      </p:sp>
      <p:sp>
        <p:nvSpPr>
          <p:cNvPr id="78851" name="Rectangle 3"/>
          <p:cNvSpPr/>
          <p:nvPr>
            <p:ph idx="1"/>
          </p:nvPr>
        </p:nvSpPr>
        <p:spPr>
          <a:xfrm>
            <a:off x="611560" y="1772816"/>
            <a:ext cx="7848600" cy="4829175"/>
          </a:xfrm>
        </p:spPr>
        <p:txBody>
          <a:bodyPr/>
          <a:lstStyle/>
          <a:p>
            <a:r>
              <a:rPr lang="zh-CN" altLang="en-US" dirty="0">
                <a:latin typeface="Times New Roman" panose="02020503050405090304" pitchFamily="18" charset="0"/>
              </a:rPr>
              <a:t>脉宽调制变换器的作用是：用脉冲宽度调制的方法，</a:t>
            </a:r>
            <a:r>
              <a:rPr lang="zh-CN" altLang="en-US" dirty="0">
                <a:solidFill>
                  <a:srgbClr val="FF0000"/>
                </a:solidFill>
                <a:latin typeface="Times New Roman" panose="02020503050405090304" pitchFamily="18" charset="0"/>
              </a:rPr>
              <a:t>把恒定的直流电源电压调制成频率一定、宽度可变的脉冲电压序列</a:t>
            </a:r>
            <a:r>
              <a:rPr lang="zh-CN" altLang="en-US" dirty="0">
                <a:latin typeface="Times New Roman" panose="02020503050405090304" pitchFamily="18" charset="0"/>
              </a:rPr>
              <a:t>，从而可以改变平均输出电压的大小，以调节电动机转速。</a:t>
            </a:r>
            <a:endParaRPr lang="zh-CN" altLang="en-US" dirty="0">
              <a:latin typeface="Times New Roman" panose="02020503050405090304" pitchFamily="18" charset="0"/>
            </a:endParaRPr>
          </a:p>
          <a:p>
            <a:r>
              <a:rPr lang="en-US" altLang="zh-CN" dirty="0">
                <a:latin typeface="Times New Roman" panose="02020503050405090304" pitchFamily="18" charset="0"/>
              </a:rPr>
              <a:t>PWM</a:t>
            </a:r>
            <a:r>
              <a:rPr lang="zh-CN" altLang="en-US" dirty="0">
                <a:latin typeface="Times New Roman" panose="02020503050405090304" pitchFamily="18" charset="0"/>
              </a:rPr>
              <a:t>变换器电路有多种形式，总体上可分为不可逆与可逆两大类。</a:t>
            </a:r>
            <a:endParaRPr lang="zh-CN" altLang="en-US" dirty="0">
              <a:latin typeface="Times New Roman" panose="0202050305040509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238232" y="2478521"/>
              <a:ext cx="5577385" cy="177362"/>
            </p14:xfrm>
          </p:contentPart>
        </mc:Choice>
        <mc:Fallback xmlns="">
          <p:pic>
            <p:nvPicPr>
              <p:cNvPr id="2" name="墨迹 1"/>
            </p:nvPicPr>
            <p:blipFill>
              <a:blip r:embed="rId2"/>
            </p:blipFill>
            <p:spPr>
              <a:xfrm>
                <a:off x="2238232" y="2478521"/>
                <a:ext cx="5577385" cy="177362"/>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178256" y="2969677"/>
              <a:ext cx="3907809" cy="154624"/>
            </p14:xfrm>
          </p:contentPart>
        </mc:Choice>
        <mc:Fallback xmlns="">
          <p:pic>
            <p:nvPicPr>
              <p:cNvPr id="3" name="墨迹 2"/>
            </p:nvPicPr>
            <p:blipFill>
              <a:blip r:embed="rId4"/>
            </p:blipFill>
            <p:spPr>
              <a:xfrm>
                <a:off x="1178256" y="2969677"/>
                <a:ext cx="3907809" cy="154624"/>
              </a:xfrm>
              <a:prstGeom prst="rect"/>
            </p:spPr>
          </p:pic>
        </mc:Fallback>
      </mc:AlternateContent>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23528" y="1412776"/>
            <a:ext cx="5623606" cy="4370125"/>
            <a:chOff x="323528" y="1412776"/>
            <a:chExt cx="5623606" cy="4370125"/>
          </a:xfrm>
        </p:grpSpPr>
        <p:pic>
          <p:nvPicPr>
            <p:cNvPr id="8" name="图片 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528" y="1412776"/>
              <a:ext cx="5623606" cy="4370125"/>
            </a:xfrm>
            <a:prstGeom prst="rect">
              <a:avLst/>
            </a:prstGeom>
            <a:noFill/>
            <a:ln>
              <a:noFill/>
            </a:ln>
          </p:spPr>
        </p:pic>
        <p:sp>
          <p:nvSpPr>
            <p:cNvPr id="2" name="矩形 1"/>
            <p:cNvSpPr/>
            <p:nvPr/>
          </p:nvSpPr>
          <p:spPr>
            <a:xfrm>
              <a:off x="3131840" y="1484784"/>
              <a:ext cx="576064"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云形 3"/>
            <p:cNvSpPr/>
            <p:nvPr/>
          </p:nvSpPr>
          <p:spPr>
            <a:xfrm>
              <a:off x="3923928" y="2348880"/>
              <a:ext cx="936104" cy="432048"/>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875" name="Text Box 5"/>
          <p:cNvSpPr txBox="1"/>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endParaRPr lang="zh-CN" altLang="en-US" sz="2800">
              <a:solidFill>
                <a:schemeClr val="tx1"/>
              </a:solidFill>
            </a:endParaRPr>
          </a:p>
        </p:txBody>
      </p:sp>
      <p:sp>
        <p:nvSpPr>
          <p:cNvPr id="79876" name="Rectangle 6"/>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9877" name="Rectangle 10"/>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 name="爆炸形 1 4"/>
          <p:cNvSpPr/>
          <p:nvPr/>
        </p:nvSpPr>
        <p:spPr bwMode="auto">
          <a:xfrm>
            <a:off x="5868144" y="1401439"/>
            <a:ext cx="2664295" cy="1296045"/>
          </a:xfrm>
          <a:prstGeom prst="irregularSeal1">
            <a:avLst/>
          </a:prstGeom>
          <a:solidFill>
            <a:schemeClr val="accent1"/>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dirty="0"/>
              <a:t>只能正向电动！</a:t>
            </a:r>
            <a:endParaRPr lang="zh-CN" altLang="en-US" dirty="0"/>
          </a:p>
        </p:txBody>
      </p:sp>
      <p:sp>
        <p:nvSpPr>
          <p:cNvPr id="7" name="Rectangle 3"/>
          <p:cNvSpPr txBox="1"/>
          <p:nvPr/>
        </p:nvSpPr>
        <p:spPr>
          <a:xfrm>
            <a:off x="3635896" y="3429000"/>
            <a:ext cx="5184576" cy="2615707"/>
          </a:xfrm>
          <a:prstGeom prst="rect">
            <a:avLst/>
          </a:prstGeom>
          <a:blipFill rotWithShape="1">
            <a:blip r:embed="rId2"/>
            <a:stretch>
              <a:fillRect l="-470" t="-2564" r="-7638" b="-8625"/>
            </a:stretch>
          </a:blipFill>
        </p:spPr>
        <p:txBody>
          <a:bodyPr/>
          <a:lstStyle/>
          <a:p>
            <a:r>
              <a:rPr lang="zh-CN" altLang="en-US">
                <a:noFill/>
              </a:rPr>
              <a:t> </a:t>
            </a:r>
            <a:endParaRPr lang="zh-CN" altLang="en-US">
              <a:noFill/>
            </a:endParaRPr>
          </a:p>
        </p:txBody>
      </p:sp>
      <p:cxnSp>
        <p:nvCxnSpPr>
          <p:cNvPr id="15" name="连接符: 肘形 14"/>
          <p:cNvCxnSpPr/>
          <p:nvPr/>
        </p:nvCxnSpPr>
        <p:spPr>
          <a:xfrm rot="10800000" flipV="1">
            <a:off x="3779912" y="1556792"/>
            <a:ext cx="792088" cy="360040"/>
          </a:xfrm>
          <a:prstGeom prst="bentConnector3">
            <a:avLst>
              <a:gd name="adj1" fmla="val 16441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p:cNvCxnSpPr/>
          <p:nvPr/>
        </p:nvCxnSpPr>
        <p:spPr>
          <a:xfrm rot="10800000" flipV="1">
            <a:off x="4009777" y="2377183"/>
            <a:ext cx="576064" cy="303560"/>
          </a:xfrm>
          <a:prstGeom prst="bentConnector3">
            <a:avLst>
              <a:gd name="adj1" fmla="val -64365"/>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013063" y="2267033"/>
              <a:ext cx="33693" cy="42278"/>
            </p14:xfrm>
          </p:contentPart>
        </mc:Choice>
        <mc:Fallback xmlns="">
          <p:pic>
            <p:nvPicPr>
              <p:cNvPr id="3" name="墨迹 2"/>
            </p:nvPicPr>
            <p:blipFill>
              <a:blip r:embed="rId4"/>
            </p:blipFill>
            <p:spPr>
              <a:xfrm>
                <a:off x="3013063" y="2267033"/>
                <a:ext cx="33693" cy="42278"/>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9" name="墨迹 8"/>
              <p14:cNvContentPartPr/>
              <p14:nvPr/>
            </p14:nvContentPartPr>
            <p14:xfrm>
              <a:off x="5683830" y="2498247"/>
              <a:ext cx="70975" cy="212209"/>
            </p14:xfrm>
          </p:contentPart>
        </mc:Choice>
        <mc:Fallback xmlns="">
          <p:pic>
            <p:nvPicPr>
              <p:cNvPr id="9" name="墨迹 8"/>
            </p:nvPicPr>
            <p:blipFill>
              <a:blip r:embed="rId6"/>
            </p:blipFill>
            <p:spPr>
              <a:xfrm>
                <a:off x="5683830" y="2498247"/>
                <a:ext cx="70975" cy="212209"/>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0" name="墨迹 9"/>
              <p14:cNvContentPartPr/>
              <p14:nvPr/>
            </p14:nvContentPartPr>
            <p14:xfrm>
              <a:off x="5666557" y="2596535"/>
              <a:ext cx="66427" cy="93911"/>
            </p14:xfrm>
          </p:contentPart>
        </mc:Choice>
        <mc:Fallback xmlns="">
          <p:pic>
            <p:nvPicPr>
              <p:cNvPr id="10" name="墨迹 9"/>
            </p:nvPicPr>
            <p:blipFill>
              <a:blip r:embed="rId8"/>
            </p:blipFill>
            <p:spPr>
              <a:xfrm>
                <a:off x="5666557" y="2596535"/>
                <a:ext cx="66427" cy="93911"/>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1" name="墨迹 10"/>
              <p14:cNvContentPartPr/>
              <p14:nvPr/>
            </p14:nvContentPartPr>
            <p14:xfrm>
              <a:off x="5640790" y="2598581"/>
              <a:ext cx="34866" cy="26377"/>
            </p14:xfrm>
          </p:contentPart>
        </mc:Choice>
        <mc:Fallback xmlns="">
          <p:pic>
            <p:nvPicPr>
              <p:cNvPr id="11" name="墨迹 10"/>
            </p:nvPicPr>
            <p:blipFill>
              <a:blip r:embed="rId10"/>
            </p:blipFill>
            <p:spPr>
              <a:xfrm>
                <a:off x="5640790" y="2598581"/>
                <a:ext cx="34866" cy="26377"/>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2" name="墨迹 11"/>
              <p14:cNvContentPartPr/>
              <p14:nvPr/>
            </p14:nvContentPartPr>
            <p14:xfrm>
              <a:off x="5749332" y="2543554"/>
              <a:ext cx="41868" cy="35927"/>
            </p14:xfrm>
          </p:contentPart>
        </mc:Choice>
        <mc:Fallback xmlns="">
          <p:pic>
            <p:nvPicPr>
              <p:cNvPr id="12" name="墨迹 11"/>
            </p:nvPicPr>
            <p:blipFill>
              <a:blip r:embed="rId12"/>
            </p:blipFill>
            <p:spPr>
              <a:xfrm>
                <a:off x="5749332" y="2543554"/>
                <a:ext cx="41868" cy="35927"/>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3" name="墨迹 12"/>
              <p14:cNvContentPartPr/>
              <p14:nvPr/>
            </p14:nvContentPartPr>
            <p14:xfrm>
              <a:off x="5799374" y="2549466"/>
              <a:ext cx="15496" cy="17281"/>
            </p14:xfrm>
          </p:contentPart>
        </mc:Choice>
        <mc:Fallback xmlns="">
          <p:pic>
            <p:nvPicPr>
              <p:cNvPr id="13" name="墨迹 12"/>
            </p:nvPicPr>
            <p:blipFill>
              <a:blip r:embed="rId14"/>
            </p:blipFill>
            <p:spPr>
              <a:xfrm>
                <a:off x="5799374" y="2549466"/>
                <a:ext cx="15496" cy="17281"/>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4" name="墨迹 13"/>
              <p14:cNvContentPartPr/>
              <p14:nvPr/>
            </p14:nvContentPartPr>
            <p14:xfrm>
              <a:off x="5752993" y="2626777"/>
              <a:ext cx="3625" cy="43659"/>
            </p14:xfrm>
          </p:contentPart>
        </mc:Choice>
        <mc:Fallback xmlns="">
          <p:pic>
            <p:nvPicPr>
              <p:cNvPr id="14" name="墨迹 13"/>
            </p:nvPicPr>
            <p:blipFill>
              <a:blip r:embed="rId16"/>
            </p:blipFill>
            <p:spPr>
              <a:xfrm>
                <a:off x="5752993" y="2626777"/>
                <a:ext cx="3625" cy="43659"/>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6" name="墨迹 15"/>
              <p14:cNvContentPartPr/>
              <p14:nvPr/>
            </p14:nvContentPartPr>
            <p14:xfrm>
              <a:off x="5771652" y="2630415"/>
              <a:ext cx="19548" cy="39395"/>
            </p14:xfrm>
          </p:contentPart>
        </mc:Choice>
        <mc:Fallback xmlns="">
          <p:pic>
            <p:nvPicPr>
              <p:cNvPr id="16" name="墨迹 15"/>
            </p:nvPicPr>
            <p:blipFill>
              <a:blip r:embed="rId18"/>
            </p:blipFill>
            <p:spPr>
              <a:xfrm>
                <a:off x="5771652" y="2630415"/>
                <a:ext cx="19548" cy="3939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7" name="墨迹 16"/>
              <p14:cNvContentPartPr/>
              <p14:nvPr/>
            </p14:nvContentPartPr>
            <p14:xfrm>
              <a:off x="5835341" y="2538096"/>
              <a:ext cx="35932" cy="123244"/>
            </p14:xfrm>
          </p:contentPart>
        </mc:Choice>
        <mc:Fallback xmlns="">
          <p:pic>
            <p:nvPicPr>
              <p:cNvPr id="17" name="墨迹 16"/>
            </p:nvPicPr>
            <p:blipFill>
              <a:blip r:embed="rId20"/>
            </p:blipFill>
            <p:spPr>
              <a:xfrm>
                <a:off x="5835341" y="2538096"/>
                <a:ext cx="35932" cy="123244"/>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8" name="墨迹 17"/>
              <p14:cNvContentPartPr/>
              <p14:nvPr/>
            </p14:nvContentPartPr>
            <p14:xfrm>
              <a:off x="5890359" y="2540086"/>
              <a:ext cx="20329" cy="34847"/>
            </p14:xfrm>
          </p:contentPart>
        </mc:Choice>
        <mc:Fallback xmlns="">
          <p:pic>
            <p:nvPicPr>
              <p:cNvPr id="18" name="墨迹 17"/>
            </p:nvPicPr>
            <p:blipFill>
              <a:blip r:embed="rId22"/>
            </p:blipFill>
            <p:spPr>
              <a:xfrm>
                <a:off x="5890359" y="2540086"/>
                <a:ext cx="20329" cy="34847"/>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9" name="墨迹 18"/>
              <p14:cNvContentPartPr/>
              <p14:nvPr/>
            </p14:nvContentPartPr>
            <p14:xfrm>
              <a:off x="5868537" y="2554013"/>
              <a:ext cx="62766" cy="76403"/>
            </p14:xfrm>
          </p:contentPart>
        </mc:Choice>
        <mc:Fallback xmlns="">
          <p:pic>
            <p:nvPicPr>
              <p:cNvPr id="19" name="墨迹 18"/>
            </p:nvPicPr>
            <p:blipFill>
              <a:blip r:embed="rId24"/>
            </p:blipFill>
            <p:spPr>
              <a:xfrm>
                <a:off x="5868537" y="2554013"/>
                <a:ext cx="62766" cy="76403"/>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1" name="墨迹 20"/>
              <p14:cNvContentPartPr/>
              <p14:nvPr/>
            </p14:nvContentPartPr>
            <p14:xfrm>
              <a:off x="5902194" y="2588576"/>
              <a:ext cx="78262" cy="28196"/>
            </p14:xfrm>
          </p:contentPart>
        </mc:Choice>
        <mc:Fallback xmlns="">
          <p:pic>
            <p:nvPicPr>
              <p:cNvPr id="21" name="墨迹 20"/>
            </p:nvPicPr>
            <p:blipFill>
              <a:blip r:embed="rId26"/>
            </p:blipFill>
            <p:spPr>
              <a:xfrm>
                <a:off x="5902194" y="2588576"/>
                <a:ext cx="78262" cy="28196"/>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2" name="墨迹 21"/>
              <p14:cNvContentPartPr/>
              <p14:nvPr/>
            </p14:nvContentPartPr>
            <p14:xfrm>
              <a:off x="5924052" y="2626834"/>
              <a:ext cx="6362" cy="9948"/>
            </p14:xfrm>
          </p:contentPart>
        </mc:Choice>
        <mc:Fallback xmlns="">
          <p:pic>
            <p:nvPicPr>
              <p:cNvPr id="22" name="墨迹 21"/>
            </p:nvPicPr>
            <p:blipFill>
              <a:blip r:embed="rId28"/>
            </p:blipFill>
            <p:spPr>
              <a:xfrm>
                <a:off x="5924052" y="2626834"/>
                <a:ext cx="6362" cy="9948"/>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3" name="墨迹 22"/>
              <p14:cNvContentPartPr/>
              <p14:nvPr/>
            </p14:nvContentPartPr>
            <p14:xfrm>
              <a:off x="5915593" y="2670436"/>
              <a:ext cx="2985" cy="4547"/>
            </p14:xfrm>
          </p:contentPart>
        </mc:Choice>
        <mc:Fallback xmlns="">
          <p:pic>
            <p:nvPicPr>
              <p:cNvPr id="23" name="墨迹 22"/>
            </p:nvPicPr>
            <p:blipFill>
              <a:blip r:embed="rId30"/>
            </p:blipFill>
            <p:spPr>
              <a:xfrm>
                <a:off x="5915593" y="2670436"/>
                <a:ext cx="2985" cy="4547"/>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4" name="墨迹 23"/>
              <p14:cNvContentPartPr/>
              <p14:nvPr/>
            </p14:nvContentPartPr>
            <p14:xfrm>
              <a:off x="5997728" y="2564928"/>
              <a:ext cx="35541" cy="87317"/>
            </p14:xfrm>
          </p:contentPart>
        </mc:Choice>
        <mc:Fallback xmlns="">
          <p:pic>
            <p:nvPicPr>
              <p:cNvPr id="24" name="墨迹 23"/>
            </p:nvPicPr>
            <p:blipFill>
              <a:blip r:embed="rId32"/>
            </p:blipFill>
            <p:spPr>
              <a:xfrm>
                <a:off x="5997728" y="2564928"/>
                <a:ext cx="35541" cy="87317"/>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5" name="墨迹 24"/>
              <p14:cNvContentPartPr/>
              <p14:nvPr/>
            </p14:nvContentPartPr>
            <p14:xfrm>
              <a:off x="6013189" y="2628596"/>
              <a:ext cx="25483" cy="12734"/>
            </p14:xfrm>
          </p:contentPart>
        </mc:Choice>
        <mc:Fallback xmlns="">
          <p:pic>
            <p:nvPicPr>
              <p:cNvPr id="25" name="墨迹 24"/>
            </p:nvPicPr>
            <p:blipFill>
              <a:blip r:embed="rId34"/>
            </p:blipFill>
            <p:spPr>
              <a:xfrm>
                <a:off x="6013189" y="2628596"/>
                <a:ext cx="25483" cy="12734"/>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6" name="墨迹 25"/>
              <p14:cNvContentPartPr/>
              <p14:nvPr/>
            </p14:nvContentPartPr>
            <p14:xfrm>
              <a:off x="6052320" y="2577662"/>
              <a:ext cx="26407" cy="80949"/>
            </p14:xfrm>
          </p:contentPart>
        </mc:Choice>
        <mc:Fallback xmlns="">
          <p:pic>
            <p:nvPicPr>
              <p:cNvPr id="26" name="墨迹 25"/>
            </p:nvPicPr>
            <p:blipFill>
              <a:blip r:embed="rId36"/>
            </p:blipFill>
            <p:spPr>
              <a:xfrm>
                <a:off x="6052320" y="2577662"/>
                <a:ext cx="26407" cy="80949"/>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7" name="墨迹 26"/>
              <p14:cNvContentPartPr/>
              <p14:nvPr/>
            </p14:nvContentPartPr>
            <p14:xfrm>
              <a:off x="6065967" y="2630415"/>
              <a:ext cx="26407" cy="5457"/>
            </p14:xfrm>
          </p:contentPart>
        </mc:Choice>
        <mc:Fallback xmlns="">
          <p:pic>
            <p:nvPicPr>
              <p:cNvPr id="27" name="墨迹 26"/>
            </p:nvPicPr>
            <p:blipFill>
              <a:blip r:embed="rId38"/>
            </p:blipFill>
            <p:spPr>
              <a:xfrm>
                <a:off x="6065967" y="2630415"/>
                <a:ext cx="26407" cy="5457"/>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8" name="墨迹 27"/>
              <p14:cNvContentPartPr/>
              <p14:nvPr/>
            </p14:nvContentPartPr>
            <p14:xfrm>
              <a:off x="6112633" y="2556742"/>
              <a:ext cx="73428" cy="39111"/>
            </p14:xfrm>
          </p:contentPart>
        </mc:Choice>
        <mc:Fallback xmlns="">
          <p:pic>
            <p:nvPicPr>
              <p:cNvPr id="28" name="墨迹 27"/>
            </p:nvPicPr>
            <p:blipFill>
              <a:blip r:embed="rId40"/>
            </p:blipFill>
            <p:spPr>
              <a:xfrm>
                <a:off x="6112633" y="2556742"/>
                <a:ext cx="73428" cy="39111"/>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9" name="墨迹 28"/>
              <p14:cNvContentPartPr/>
              <p14:nvPr/>
            </p14:nvContentPartPr>
            <p14:xfrm>
              <a:off x="6126494" y="2563109"/>
              <a:ext cx="52316" cy="96412"/>
            </p14:xfrm>
          </p:contentPart>
        </mc:Choice>
        <mc:Fallback xmlns="">
          <p:pic>
            <p:nvPicPr>
              <p:cNvPr id="29" name="墨迹 28"/>
            </p:nvPicPr>
            <p:blipFill>
              <a:blip r:embed="rId42"/>
            </p:blipFill>
            <p:spPr>
              <a:xfrm>
                <a:off x="6126494" y="2563109"/>
                <a:ext cx="52316" cy="96412"/>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30" name="墨迹 29"/>
              <p14:cNvContentPartPr/>
              <p14:nvPr/>
            </p14:nvContentPartPr>
            <p14:xfrm>
              <a:off x="6218829" y="2529285"/>
              <a:ext cx="50504" cy="114774"/>
            </p14:xfrm>
          </p:contentPart>
        </mc:Choice>
        <mc:Fallback xmlns="">
          <p:pic>
            <p:nvPicPr>
              <p:cNvPr id="30" name="墨迹 29"/>
            </p:nvPicPr>
            <p:blipFill>
              <a:blip r:embed="rId44"/>
            </p:blipFill>
            <p:spPr>
              <a:xfrm>
                <a:off x="6218829" y="2529285"/>
                <a:ext cx="50504" cy="114774"/>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31" name="墨迹 30"/>
              <p14:cNvContentPartPr/>
              <p14:nvPr/>
            </p14:nvContentPartPr>
            <p14:xfrm>
              <a:off x="6257036" y="2548556"/>
              <a:ext cx="92797" cy="137342"/>
            </p14:xfrm>
          </p:contentPart>
        </mc:Choice>
        <mc:Fallback xmlns="">
          <p:pic>
            <p:nvPicPr>
              <p:cNvPr id="31" name="墨迹 30"/>
            </p:nvPicPr>
            <p:blipFill>
              <a:blip r:embed="rId46"/>
            </p:blipFill>
            <p:spPr>
              <a:xfrm>
                <a:off x="6257036" y="2548556"/>
                <a:ext cx="92797" cy="137342"/>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32" name="墨迹 31"/>
              <p14:cNvContentPartPr/>
              <p14:nvPr/>
            </p14:nvContentPartPr>
            <p14:xfrm>
              <a:off x="6266134" y="2595853"/>
              <a:ext cx="32165" cy="24557"/>
            </p14:xfrm>
          </p:contentPart>
        </mc:Choice>
        <mc:Fallback xmlns="">
          <p:pic>
            <p:nvPicPr>
              <p:cNvPr id="32" name="墨迹 31"/>
            </p:nvPicPr>
            <p:blipFill>
              <a:blip r:embed="rId48"/>
            </p:blipFill>
            <p:spPr>
              <a:xfrm>
                <a:off x="6266134" y="2595853"/>
                <a:ext cx="32165" cy="24557"/>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3" name="墨迹 32"/>
              <p14:cNvContentPartPr/>
              <p14:nvPr/>
            </p14:nvContentPartPr>
            <p14:xfrm>
              <a:off x="6375316" y="2541280"/>
              <a:ext cx="88747" cy="103688"/>
            </p14:xfrm>
          </p:contentPart>
        </mc:Choice>
        <mc:Fallback xmlns="">
          <p:pic>
            <p:nvPicPr>
              <p:cNvPr id="33" name="墨迹 32"/>
            </p:nvPicPr>
            <p:blipFill>
              <a:blip r:embed="rId50"/>
            </p:blipFill>
            <p:spPr>
              <a:xfrm>
                <a:off x="6375316" y="2541280"/>
                <a:ext cx="88747" cy="103688"/>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4" name="墨迹 33"/>
              <p14:cNvContentPartPr/>
              <p14:nvPr/>
            </p14:nvContentPartPr>
            <p14:xfrm>
              <a:off x="6413488" y="2609211"/>
              <a:ext cx="23066" cy="40589"/>
            </p14:xfrm>
          </p:contentPart>
        </mc:Choice>
        <mc:Fallback xmlns="">
          <p:pic>
            <p:nvPicPr>
              <p:cNvPr id="34" name="墨迹 33"/>
            </p:nvPicPr>
            <p:blipFill>
              <a:blip r:embed="rId52"/>
            </p:blipFill>
            <p:spPr>
              <a:xfrm>
                <a:off x="6413488" y="2609211"/>
                <a:ext cx="23066" cy="40589"/>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5" name="墨迹 34"/>
              <p14:cNvContentPartPr/>
              <p14:nvPr/>
            </p14:nvContentPartPr>
            <p14:xfrm>
              <a:off x="6315928" y="2206566"/>
              <a:ext cx="274128" cy="294011"/>
            </p14:xfrm>
          </p:contentPart>
        </mc:Choice>
        <mc:Fallback xmlns="">
          <p:pic>
            <p:nvPicPr>
              <p:cNvPr id="35" name="墨迹 34"/>
            </p:nvPicPr>
            <p:blipFill>
              <a:blip r:embed="rId54"/>
            </p:blipFill>
            <p:spPr>
              <a:xfrm>
                <a:off x="6315928" y="2206566"/>
                <a:ext cx="274128" cy="294011"/>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6" name="墨迹 35"/>
              <p14:cNvContentPartPr/>
              <p14:nvPr/>
            </p14:nvContentPartPr>
            <p14:xfrm>
              <a:off x="6553661" y="2162907"/>
              <a:ext cx="89173" cy="129156"/>
            </p14:xfrm>
          </p:contentPart>
        </mc:Choice>
        <mc:Fallback xmlns="">
          <p:pic>
            <p:nvPicPr>
              <p:cNvPr id="36" name="墨迹 35"/>
            </p:nvPicPr>
            <p:blipFill>
              <a:blip r:embed="rId56"/>
            </p:blipFill>
            <p:spPr>
              <a:xfrm>
                <a:off x="6553661" y="2162907"/>
                <a:ext cx="89173" cy="129156"/>
              </a:xfrm>
              <a:prstGeom prst="rect"/>
            </p:spPr>
          </p:pic>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fade">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p:nvPr>
            <p:ph type="title"/>
          </p:nvPr>
        </p:nvSpPr>
        <p:spPr/>
        <p:txBody>
          <a:bodyPr/>
          <a:lstStyle/>
          <a:p>
            <a:endParaRPr lang="zh-CN" altLang="en-US"/>
          </a:p>
        </p:txBody>
      </p:sp>
      <p:sp>
        <p:nvSpPr>
          <p:cNvPr id="19459" name="内容占位符 2"/>
          <p:cNvSpPr/>
          <p:nvPr>
            <p:ph idx="1"/>
          </p:nvPr>
        </p:nvSpPr>
        <p:spPr/>
        <p:txBody>
          <a:bodyPr/>
          <a:lstStyle/>
          <a:p>
            <a:r>
              <a:rPr lang="zh-CN" altLang="en-US"/>
              <a:t>例二：</a:t>
            </a:r>
            <a:r>
              <a:rPr lang="zh-CN" altLang="en-US">
                <a:solidFill>
                  <a:schemeClr val="tx2"/>
                </a:solidFill>
              </a:rPr>
              <a:t>电气牵引（轻轨），</a:t>
            </a:r>
            <a:r>
              <a:rPr lang="zh-CN" altLang="en-US">
                <a:solidFill>
                  <a:schemeClr val="tx2"/>
                </a:solidFill>
                <a:hlinkClick r:id="rId1" action="ppaction://hlinksldjump"/>
              </a:rPr>
              <a:t>电动汽车</a:t>
            </a:r>
            <a:r>
              <a:rPr lang="en-US" altLang="zh-CN">
                <a:solidFill>
                  <a:schemeClr val="tx2"/>
                </a:solidFill>
                <a:hlinkClick r:id="rId1" action="ppaction://hlinksldjump"/>
              </a:rPr>
              <a:t>,</a:t>
            </a:r>
            <a:r>
              <a:rPr lang="en-US" altLang="zh-CN">
                <a:solidFill>
                  <a:schemeClr val="tx2"/>
                </a:solidFill>
              </a:rPr>
              <a:t> </a:t>
            </a:r>
            <a:r>
              <a:rPr lang="zh-CN" altLang="en-US">
                <a:solidFill>
                  <a:schemeClr val="tx2"/>
                </a:solidFill>
              </a:rPr>
              <a:t>磁悬浮等</a:t>
            </a:r>
            <a:endParaRPr lang="en-US" altLang="zh-CN">
              <a:solidFill>
                <a:schemeClr val="tx2"/>
              </a:solidFill>
            </a:endParaRPr>
          </a:p>
          <a:p>
            <a:pPr>
              <a:buFont typeface="Wingdings" panose="05000000000000000000" pitchFamily="2" charset="2"/>
              <a:buChar char="Ø"/>
            </a:pPr>
            <a:r>
              <a:rPr lang="zh-CN" altLang="en-US"/>
              <a:t>上坡：低速、大转矩</a:t>
            </a:r>
            <a:endParaRPr lang="en-US" altLang="zh-CN"/>
          </a:p>
          <a:p>
            <a:pPr>
              <a:buFont typeface="Wingdings" panose="05000000000000000000" pitchFamily="2" charset="2"/>
              <a:buChar char="Ø"/>
            </a:pPr>
            <a:r>
              <a:rPr lang="zh-CN" altLang="en-US"/>
              <a:t>平路：高速、恒转矩</a:t>
            </a:r>
            <a:endParaRPr lang="en-US" altLang="zh-CN"/>
          </a:p>
          <a:p>
            <a:pPr>
              <a:buFont typeface="Wingdings" panose="05000000000000000000" pitchFamily="2" charset="2"/>
              <a:buChar char="Ø"/>
            </a:pPr>
            <a:r>
              <a:rPr lang="zh-CN" altLang="en-US"/>
              <a:t>下坡：再生（动能回馈）制动（非机械抱闸）</a:t>
            </a:r>
            <a:endParaRPr lang="en-US" altLang="zh-CN"/>
          </a:p>
          <a:p>
            <a:endParaRPr lang="zh-CN" altLang="en-US">
              <a:solidFill>
                <a:schemeClr val="tx2"/>
              </a:solidFill>
            </a:endParaRPr>
          </a:p>
          <a:p>
            <a:endParaRPr lang="en-US" altLang="zh-CN"/>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9512" y="1412776"/>
            <a:ext cx="5623606" cy="4370125"/>
            <a:chOff x="323528" y="1412776"/>
            <a:chExt cx="5623606" cy="4370125"/>
          </a:xfrm>
        </p:grpSpPr>
        <p:pic>
          <p:nvPicPr>
            <p:cNvPr id="8" name="图片 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528" y="1412776"/>
              <a:ext cx="5623606" cy="4370125"/>
            </a:xfrm>
            <a:prstGeom prst="rect">
              <a:avLst/>
            </a:prstGeom>
            <a:noFill/>
            <a:ln>
              <a:noFill/>
            </a:ln>
          </p:spPr>
        </p:pic>
        <p:sp>
          <p:nvSpPr>
            <p:cNvPr id="2" name="矩形 1"/>
            <p:cNvSpPr/>
            <p:nvPr/>
          </p:nvSpPr>
          <p:spPr>
            <a:xfrm>
              <a:off x="3131840" y="1484784"/>
              <a:ext cx="576064"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云形 3"/>
            <p:cNvSpPr/>
            <p:nvPr/>
          </p:nvSpPr>
          <p:spPr>
            <a:xfrm>
              <a:off x="3923928" y="2348880"/>
              <a:ext cx="936104" cy="432048"/>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875" name="Text Box 5"/>
          <p:cNvSpPr txBox="1"/>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endParaRPr lang="zh-CN" altLang="en-US" sz="2800">
              <a:solidFill>
                <a:schemeClr val="tx1"/>
              </a:solidFill>
            </a:endParaRPr>
          </a:p>
        </p:txBody>
      </p:sp>
      <p:sp>
        <p:nvSpPr>
          <p:cNvPr id="79876" name="Rectangle 6"/>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9877" name="Rectangle 10"/>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cxnSp>
        <p:nvCxnSpPr>
          <p:cNvPr id="15" name="连接符: 肘形 14"/>
          <p:cNvCxnSpPr/>
          <p:nvPr/>
        </p:nvCxnSpPr>
        <p:spPr>
          <a:xfrm rot="10800000" flipV="1">
            <a:off x="3779912" y="1556792"/>
            <a:ext cx="792088" cy="360040"/>
          </a:xfrm>
          <a:prstGeom prst="bentConnector3">
            <a:avLst>
              <a:gd name="adj1" fmla="val 16441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p:cNvCxnSpPr/>
          <p:nvPr/>
        </p:nvCxnSpPr>
        <p:spPr>
          <a:xfrm rot="10800000" flipV="1">
            <a:off x="3851920" y="2393503"/>
            <a:ext cx="576064" cy="303560"/>
          </a:xfrm>
          <a:prstGeom prst="bentConnector3">
            <a:avLst>
              <a:gd name="adj1" fmla="val -64365"/>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3"/>
          <p:cNvSpPr txBox="1"/>
          <p:nvPr/>
        </p:nvSpPr>
        <p:spPr>
          <a:xfrm>
            <a:off x="3563888" y="3284984"/>
            <a:ext cx="5256584" cy="4307358"/>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9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9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90204" pitchFamily="34" charset="0"/>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90000"/>
              </a:lnSpc>
            </a:pPr>
            <a:r>
              <a:rPr lang="zh-CN" altLang="en-US" sz="2400" dirty="0">
                <a:latin typeface="Times New Roman" panose="02020503050405090304" pitchFamily="18" charset="0"/>
              </a:rPr>
              <a:t>直流电动机电枢两端的平均电压为</a:t>
            </a:r>
            <a:endParaRPr lang="en-US" altLang="zh-CN" sz="2400" dirty="0">
              <a:latin typeface="Times New Roman" panose="02020503050405090304" pitchFamily="18" charset="0"/>
            </a:endParaRPr>
          </a:p>
          <a:p>
            <a:pPr marL="0" indent="0">
              <a:lnSpc>
                <a:spcPct val="90000"/>
              </a:lnSpc>
              <a:buNone/>
            </a:pPr>
            <a:r>
              <a:rPr lang="zh-CN" altLang="en-US" sz="2400" dirty="0">
                <a:latin typeface="Times New Roman" panose="02020503050405090304" pitchFamily="18" charset="0"/>
              </a:rPr>
              <a:t> </a:t>
            </a:r>
            <a:endParaRPr lang="en-US" altLang="zh-CN" sz="2400" dirty="0">
              <a:latin typeface="Times New Roman" panose="02020503050405090304" pitchFamily="18" charset="0"/>
            </a:endParaRPr>
          </a:p>
          <a:p>
            <a:pPr marL="0" indent="0">
              <a:lnSpc>
                <a:spcPct val="90000"/>
              </a:lnSpc>
              <a:buNone/>
            </a:pPr>
            <a:endParaRPr lang="zh-CN" altLang="en-US" sz="2400" dirty="0">
              <a:latin typeface="Times New Roman" panose="02020503050405090304" pitchFamily="18" charset="0"/>
            </a:endParaRPr>
          </a:p>
          <a:p>
            <a:pPr>
              <a:lnSpc>
                <a:spcPct val="90000"/>
              </a:lnSpc>
            </a:pPr>
            <a:r>
              <a:rPr lang="zh-CN" altLang="en-US" sz="2400" dirty="0">
                <a:solidFill>
                  <a:srgbClr val="FF3300"/>
                </a:solidFill>
                <a:latin typeface="Times New Roman" panose="02020503050405090304" pitchFamily="18" charset="0"/>
              </a:rPr>
              <a:t>控制电压与占空比的关系：</a:t>
            </a:r>
            <a:endParaRPr lang="zh-CN" altLang="en-US" sz="2400" dirty="0">
              <a:solidFill>
                <a:srgbClr val="FF3300"/>
              </a:solidFill>
              <a:latin typeface="Times New Roman" panose="02020503050405090304" pitchFamily="18" charset="0"/>
            </a:endParaRPr>
          </a:p>
          <a:p>
            <a:pPr>
              <a:lnSpc>
                <a:spcPct val="90000"/>
              </a:lnSpc>
              <a:buFont typeface="Wingdings" panose="05000000000000000000" pitchFamily="2" charset="2"/>
              <a:buNone/>
            </a:pPr>
            <a:endParaRPr lang="en-US" altLang="zh-CN" sz="2400" dirty="0">
              <a:latin typeface="Times New Roman" panose="02020503050405090304" pitchFamily="18" charset="0"/>
            </a:endParaRPr>
          </a:p>
          <a:p>
            <a:pPr>
              <a:lnSpc>
                <a:spcPct val="90000"/>
              </a:lnSpc>
              <a:buFont typeface="Wingdings" panose="05000000000000000000" pitchFamily="2" charset="2"/>
              <a:buNone/>
            </a:pPr>
            <a:endParaRPr lang="zh-CN" altLang="en-US" sz="2400" dirty="0">
              <a:latin typeface="Times New Roman" panose="02020503050405090304" pitchFamily="18" charset="0"/>
            </a:endParaRPr>
          </a:p>
          <a:p>
            <a:pPr>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p:txBody>
      </p:sp>
      <p:graphicFrame>
        <p:nvGraphicFramePr>
          <p:cNvPr id="3" name="Object 4"/>
          <p:cNvGraphicFramePr>
            <a:graphicFrameLocks noChangeAspect="1"/>
          </p:cNvGraphicFramePr>
          <p:nvPr/>
        </p:nvGraphicFramePr>
        <p:xfrm>
          <a:off x="5004048" y="3564261"/>
          <a:ext cx="2808287" cy="966787"/>
        </p:xfrm>
        <a:graphic>
          <a:graphicData uri="http://schemas.openxmlformats.org/presentationml/2006/ole">
            <mc:AlternateContent xmlns:mc="http://schemas.openxmlformats.org/markup-compatibility/2006">
              <mc:Choice xmlns:v="urn:schemas-microsoft-com:vml" Requires="v">
                <p:oleObj spid="_x0000_s41071" name="公式" r:id="rId2" imgW="1193165" imgH="406400" progId="Equation.3">
                  <p:embed/>
                </p:oleObj>
              </mc:Choice>
              <mc:Fallback>
                <p:oleObj name="公式" r:id="rId2" imgW="1193165" imgH="406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3564261"/>
                        <a:ext cx="28082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4"/>
          <p:cNvGraphicFramePr>
            <a:graphicFrameLocks noChangeAspect="1"/>
          </p:cNvGraphicFramePr>
          <p:nvPr/>
        </p:nvGraphicFramePr>
        <p:xfrm>
          <a:off x="5364088" y="5035104"/>
          <a:ext cx="1714500" cy="838200"/>
        </p:xfrm>
        <a:graphic>
          <a:graphicData uri="http://schemas.openxmlformats.org/presentationml/2006/ole">
            <mc:AlternateContent xmlns:mc="http://schemas.openxmlformats.org/markup-compatibility/2006">
              <mc:Choice xmlns:v="urn:schemas-microsoft-com:vml" Requires="v">
                <p:oleObj spid="_x0000_s41072" name="Equation" r:id="rId4" imgW="876300" imgH="431800" progId="Equation.DSMT4">
                  <p:embed/>
                </p:oleObj>
              </mc:Choice>
              <mc:Fallback>
                <p:oleObj name="Equation" r:id="rId4" imgW="876300" imgH="431800" progId="Equation.DSMT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088" y="5035104"/>
                        <a:ext cx="17145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7296540" y="5337233"/>
              <a:ext cx="3199" cy="96981"/>
            </p14:xfrm>
          </p:contentPart>
        </mc:Choice>
        <mc:Fallback xmlns="">
          <p:pic>
            <p:nvPicPr>
              <p:cNvPr id="5" name="墨迹 4"/>
            </p:nvPicPr>
            <p:blipFill>
              <a:blip r:embed="rId7"/>
            </p:blipFill>
            <p:spPr>
              <a:xfrm>
                <a:off x="7296540" y="5337233"/>
                <a:ext cx="3199" cy="96981"/>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7" name="墨迹 6"/>
              <p14:cNvContentPartPr/>
              <p14:nvPr/>
            </p14:nvContentPartPr>
            <p14:xfrm>
              <a:off x="7312463" y="5377254"/>
              <a:ext cx="35505" cy="7276"/>
            </p14:xfrm>
          </p:contentPart>
        </mc:Choice>
        <mc:Fallback xmlns="">
          <p:pic>
            <p:nvPicPr>
              <p:cNvPr id="7" name="墨迹 6"/>
            </p:nvPicPr>
            <p:blipFill>
              <a:blip r:embed="rId9"/>
            </p:blipFill>
            <p:spPr>
              <a:xfrm>
                <a:off x="7312463" y="5377254"/>
                <a:ext cx="35505" cy="7276"/>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9" name="墨迹 8"/>
              <p14:cNvContentPartPr/>
              <p14:nvPr/>
            </p14:nvContentPartPr>
            <p14:xfrm>
              <a:off x="7249448" y="5457919"/>
              <a:ext cx="16634" cy="53038"/>
            </p14:xfrm>
          </p:contentPart>
        </mc:Choice>
        <mc:Fallback xmlns="">
          <p:pic>
            <p:nvPicPr>
              <p:cNvPr id="9" name="墨迹 8"/>
            </p:nvPicPr>
            <p:blipFill>
              <a:blip r:embed="rId11"/>
            </p:blipFill>
            <p:spPr>
              <a:xfrm>
                <a:off x="7249448" y="5457919"/>
                <a:ext cx="16634" cy="53038"/>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1" name="墨迹 10"/>
              <p14:cNvContentPartPr/>
              <p14:nvPr/>
            </p14:nvContentPartPr>
            <p14:xfrm>
              <a:off x="7273546" y="5452689"/>
              <a:ext cx="58038" cy="54914"/>
            </p14:xfrm>
          </p:contentPart>
        </mc:Choice>
        <mc:Fallback xmlns="">
          <p:pic>
            <p:nvPicPr>
              <p:cNvPr id="11" name="墨迹 10"/>
            </p:nvPicPr>
            <p:blipFill>
              <a:blip r:embed="rId13"/>
            </p:blipFill>
            <p:spPr>
              <a:xfrm>
                <a:off x="7273546" y="5452689"/>
                <a:ext cx="58038" cy="54914"/>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2" name="墨迹 11"/>
              <p14:cNvContentPartPr/>
              <p14:nvPr/>
            </p14:nvContentPartPr>
            <p14:xfrm>
              <a:off x="7443502" y="5291187"/>
              <a:ext cx="20898" cy="23307"/>
            </p14:xfrm>
          </p:contentPart>
        </mc:Choice>
        <mc:Fallback xmlns="">
          <p:pic>
            <p:nvPicPr>
              <p:cNvPr id="12" name="墨迹 11"/>
            </p:nvPicPr>
            <p:blipFill>
              <a:blip r:embed="rId15"/>
            </p:blipFill>
            <p:spPr>
              <a:xfrm>
                <a:off x="7443502" y="5291187"/>
                <a:ext cx="20898" cy="23307"/>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4" name="墨迹 13"/>
              <p14:cNvContentPartPr/>
              <p14:nvPr/>
            </p14:nvContentPartPr>
            <p14:xfrm>
              <a:off x="7399823" y="5351786"/>
              <a:ext cx="10911" cy="40020"/>
            </p14:xfrm>
          </p:contentPart>
        </mc:Choice>
        <mc:Fallback xmlns="">
          <p:pic>
            <p:nvPicPr>
              <p:cNvPr id="14" name="墨迹 13"/>
            </p:nvPicPr>
            <p:blipFill>
              <a:blip r:embed="rId17"/>
            </p:blipFill>
            <p:spPr>
              <a:xfrm>
                <a:off x="7399823" y="5351786"/>
                <a:ext cx="10911" cy="4002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6" name="墨迹 15"/>
              <p14:cNvContentPartPr/>
              <p14:nvPr/>
            </p14:nvContentPartPr>
            <p14:xfrm>
              <a:off x="7448727" y="5346329"/>
              <a:ext cx="65254" cy="21829"/>
            </p14:xfrm>
          </p:contentPart>
        </mc:Choice>
        <mc:Fallback xmlns="">
          <p:pic>
            <p:nvPicPr>
              <p:cNvPr id="16" name="墨迹 15"/>
            </p:nvPicPr>
            <p:blipFill>
              <a:blip r:embed="rId19"/>
            </p:blipFill>
            <p:spPr>
              <a:xfrm>
                <a:off x="7448727" y="5346329"/>
                <a:ext cx="65254" cy="21829"/>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7" name="墨迹 16"/>
              <p14:cNvContentPartPr/>
              <p14:nvPr/>
            </p14:nvContentPartPr>
            <p14:xfrm>
              <a:off x="7407571" y="5380892"/>
              <a:ext cx="34084" cy="46841"/>
            </p14:xfrm>
          </p:contentPart>
        </mc:Choice>
        <mc:Fallback xmlns="">
          <p:pic>
            <p:nvPicPr>
              <p:cNvPr id="17" name="墨迹 16"/>
            </p:nvPicPr>
            <p:blipFill>
              <a:blip r:embed="rId21"/>
            </p:blipFill>
            <p:spPr>
              <a:xfrm>
                <a:off x="7407571" y="5380892"/>
                <a:ext cx="34084" cy="46841"/>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8" name="墨迹 17"/>
              <p14:cNvContentPartPr/>
              <p14:nvPr/>
            </p14:nvContentPartPr>
            <p14:xfrm>
              <a:off x="7463512" y="5384530"/>
              <a:ext cx="26372" cy="13643"/>
            </p14:xfrm>
          </p:contentPart>
        </mc:Choice>
        <mc:Fallback xmlns="">
          <p:pic>
            <p:nvPicPr>
              <p:cNvPr id="18" name="墨迹 17"/>
            </p:nvPicPr>
            <p:blipFill>
              <a:blip r:embed="rId23"/>
            </p:blipFill>
            <p:spPr>
              <a:xfrm>
                <a:off x="7463512" y="5384530"/>
                <a:ext cx="26372" cy="13643"/>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9" name="墨迹 18"/>
              <p14:cNvContentPartPr/>
              <p14:nvPr/>
            </p14:nvContentPartPr>
            <p14:xfrm>
              <a:off x="7420756" y="5419093"/>
              <a:ext cx="93687" cy="60030"/>
            </p14:xfrm>
          </p:contentPart>
        </mc:Choice>
        <mc:Fallback xmlns="">
          <p:pic>
            <p:nvPicPr>
              <p:cNvPr id="19" name="墨迹 18"/>
            </p:nvPicPr>
            <p:blipFill>
              <a:blip r:embed="rId25"/>
            </p:blipFill>
            <p:spPr>
              <a:xfrm>
                <a:off x="7420756" y="5419093"/>
                <a:ext cx="93687" cy="6003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1" name="墨迹 20"/>
              <p14:cNvContentPartPr/>
              <p14:nvPr/>
            </p14:nvContentPartPr>
            <p14:xfrm>
              <a:off x="7565409" y="5370034"/>
              <a:ext cx="29108" cy="99368"/>
            </p14:xfrm>
          </p:contentPart>
        </mc:Choice>
        <mc:Fallback xmlns="">
          <p:pic>
            <p:nvPicPr>
              <p:cNvPr id="21" name="墨迹 20"/>
            </p:nvPicPr>
            <p:blipFill>
              <a:blip r:embed="rId27"/>
            </p:blipFill>
            <p:spPr>
              <a:xfrm>
                <a:off x="7565409" y="5370034"/>
                <a:ext cx="29108" cy="99368"/>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2" name="墨迹 21"/>
              <p14:cNvContentPartPr/>
              <p14:nvPr/>
            </p14:nvContentPartPr>
            <p14:xfrm>
              <a:off x="7573583" y="5391806"/>
              <a:ext cx="30032" cy="30015"/>
            </p14:xfrm>
          </p:contentPart>
        </mc:Choice>
        <mc:Fallback xmlns="">
          <p:pic>
            <p:nvPicPr>
              <p:cNvPr id="22" name="墨迹 21"/>
            </p:nvPicPr>
            <p:blipFill>
              <a:blip r:embed="rId29"/>
            </p:blipFill>
            <p:spPr>
              <a:xfrm>
                <a:off x="7573583" y="5391806"/>
                <a:ext cx="30032" cy="3001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3" name="墨迹 22"/>
              <p14:cNvContentPartPr/>
              <p14:nvPr/>
            </p14:nvContentPartPr>
            <p14:xfrm>
              <a:off x="7620000" y="5351786"/>
              <a:ext cx="67314" cy="114604"/>
            </p14:xfrm>
          </p:contentPart>
        </mc:Choice>
        <mc:Fallback xmlns="">
          <p:pic>
            <p:nvPicPr>
              <p:cNvPr id="23" name="墨迹 22"/>
            </p:nvPicPr>
            <p:blipFill>
              <a:blip r:embed="rId31"/>
            </p:blipFill>
            <p:spPr>
              <a:xfrm>
                <a:off x="7620000" y="5351786"/>
                <a:ext cx="67314" cy="114604"/>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4" name="墨迹 23"/>
              <p14:cNvContentPartPr/>
              <p14:nvPr/>
            </p14:nvContentPartPr>
            <p14:xfrm>
              <a:off x="7620000" y="5362700"/>
              <a:ext cx="52778" cy="60031"/>
            </p14:xfrm>
          </p:contentPart>
        </mc:Choice>
        <mc:Fallback xmlns="">
          <p:pic>
            <p:nvPicPr>
              <p:cNvPr id="24" name="墨迹 23"/>
            </p:nvPicPr>
            <p:blipFill>
              <a:blip r:embed="rId33"/>
            </p:blipFill>
            <p:spPr>
              <a:xfrm>
                <a:off x="7620000" y="5362700"/>
                <a:ext cx="52778" cy="60031"/>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5" name="墨迹 24"/>
              <p14:cNvContentPartPr/>
              <p14:nvPr/>
            </p14:nvContentPartPr>
            <p14:xfrm>
              <a:off x="1323086" y="3109717"/>
              <a:ext cx="8317" cy="14782"/>
            </p14:xfrm>
          </p:contentPart>
        </mc:Choice>
        <mc:Fallback xmlns="">
          <p:pic>
            <p:nvPicPr>
              <p:cNvPr id="25" name="墨迹 24"/>
            </p:nvPicPr>
            <p:blipFill>
              <a:blip r:embed="rId35"/>
            </p:blipFill>
            <p:spPr>
              <a:xfrm>
                <a:off x="1323086" y="3109717"/>
                <a:ext cx="8317" cy="14782"/>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6" name="墨迹 25"/>
              <p14:cNvContentPartPr/>
              <p14:nvPr/>
            </p14:nvContentPartPr>
            <p14:xfrm>
              <a:off x="1326782" y="3168844"/>
              <a:ext cx="5545" cy="18477"/>
            </p14:xfrm>
          </p:contentPart>
        </mc:Choice>
        <mc:Fallback xmlns="">
          <p:pic>
            <p:nvPicPr>
              <p:cNvPr id="26" name="墨迹 25"/>
            </p:nvPicPr>
            <p:blipFill>
              <a:blip r:embed="rId37"/>
            </p:blipFill>
            <p:spPr>
              <a:xfrm>
                <a:off x="1326782" y="3168844"/>
                <a:ext cx="5545" cy="18477"/>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7" name="墨迹 26"/>
              <p14:cNvContentPartPr/>
              <p14:nvPr/>
            </p14:nvContentPartPr>
            <p14:xfrm>
              <a:off x="1326782" y="3224276"/>
              <a:ext cx="5545" cy="15706"/>
            </p14:xfrm>
          </p:contentPart>
        </mc:Choice>
        <mc:Fallback xmlns="">
          <p:pic>
            <p:nvPicPr>
              <p:cNvPr id="27" name="墨迹 26"/>
            </p:nvPicPr>
            <p:blipFill>
              <a:blip r:embed="rId39"/>
            </p:blipFill>
            <p:spPr>
              <a:xfrm>
                <a:off x="1326782" y="3224276"/>
                <a:ext cx="5545" cy="15706"/>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8" name="墨迹 27"/>
              <p14:cNvContentPartPr/>
              <p14:nvPr/>
            </p14:nvContentPartPr>
            <p14:xfrm>
              <a:off x="1326782" y="3264926"/>
              <a:ext cx="5545" cy="33259"/>
            </p14:xfrm>
          </p:contentPart>
        </mc:Choice>
        <mc:Fallback xmlns="">
          <p:pic>
            <p:nvPicPr>
              <p:cNvPr id="28" name="墨迹 27"/>
            </p:nvPicPr>
            <p:blipFill>
              <a:blip r:embed="rId41"/>
            </p:blipFill>
            <p:spPr>
              <a:xfrm>
                <a:off x="1326782" y="3264926"/>
                <a:ext cx="5545" cy="33259"/>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9" name="墨迹 28"/>
              <p14:cNvContentPartPr/>
              <p14:nvPr/>
            </p14:nvContentPartPr>
            <p14:xfrm>
              <a:off x="1327386" y="3314814"/>
              <a:ext cx="6789" cy="5543"/>
            </p14:xfrm>
          </p:contentPart>
        </mc:Choice>
        <mc:Fallback xmlns="">
          <p:pic>
            <p:nvPicPr>
              <p:cNvPr id="29" name="墨迹 28"/>
            </p:nvPicPr>
            <p:blipFill>
              <a:blip r:embed="rId43"/>
            </p:blipFill>
            <p:spPr>
              <a:xfrm>
                <a:off x="1327386" y="3314814"/>
                <a:ext cx="6789" cy="5543"/>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30" name="墨迹 29"/>
              <p14:cNvContentPartPr/>
              <p14:nvPr/>
            </p14:nvContentPartPr>
            <p14:xfrm>
              <a:off x="1324899" y="3346226"/>
              <a:ext cx="5580" cy="7390"/>
            </p14:xfrm>
          </p:contentPart>
        </mc:Choice>
        <mc:Fallback xmlns="">
          <p:pic>
            <p:nvPicPr>
              <p:cNvPr id="30" name="墨迹 29"/>
            </p:nvPicPr>
            <p:blipFill>
              <a:blip r:embed="rId45"/>
            </p:blipFill>
            <p:spPr>
              <a:xfrm>
                <a:off x="1324899" y="3346226"/>
                <a:ext cx="5580" cy="739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31" name="墨迹 30"/>
              <p14:cNvContentPartPr/>
              <p14:nvPr/>
            </p14:nvContentPartPr>
            <p14:xfrm>
              <a:off x="1330443" y="3436764"/>
              <a:ext cx="2808" cy="41574"/>
            </p14:xfrm>
          </p:contentPart>
        </mc:Choice>
        <mc:Fallback xmlns="">
          <p:pic>
            <p:nvPicPr>
              <p:cNvPr id="31" name="墨迹 30"/>
            </p:nvPicPr>
            <p:blipFill>
              <a:blip r:embed="rId47"/>
            </p:blipFill>
            <p:spPr>
              <a:xfrm>
                <a:off x="1330443" y="3436764"/>
                <a:ext cx="2808" cy="41574"/>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32" name="墨迹 31"/>
              <p14:cNvContentPartPr/>
              <p14:nvPr/>
            </p14:nvContentPartPr>
            <p14:xfrm>
              <a:off x="1325858" y="3518064"/>
              <a:ext cx="6469" cy="48041"/>
            </p14:xfrm>
          </p:contentPart>
        </mc:Choice>
        <mc:Fallback xmlns="">
          <p:pic>
            <p:nvPicPr>
              <p:cNvPr id="32" name="墨迹 31"/>
            </p:nvPicPr>
            <p:blipFill>
              <a:blip r:embed="rId49"/>
            </p:blipFill>
            <p:spPr>
              <a:xfrm>
                <a:off x="1325858" y="3518064"/>
                <a:ext cx="6469" cy="48041"/>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33" name="墨迹 32"/>
              <p14:cNvContentPartPr/>
              <p14:nvPr/>
            </p14:nvContentPartPr>
            <p14:xfrm>
              <a:off x="1326782" y="3599364"/>
              <a:ext cx="3696" cy="52660"/>
            </p14:xfrm>
          </p:contentPart>
        </mc:Choice>
        <mc:Fallback xmlns="">
          <p:pic>
            <p:nvPicPr>
              <p:cNvPr id="33" name="墨迹 32"/>
            </p:nvPicPr>
            <p:blipFill>
              <a:blip r:embed="rId51"/>
            </p:blipFill>
            <p:spPr>
              <a:xfrm>
                <a:off x="1326782" y="3599364"/>
                <a:ext cx="3696" cy="5266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4" name="墨迹 33"/>
              <p14:cNvContentPartPr/>
              <p14:nvPr/>
            </p14:nvContentPartPr>
            <p14:xfrm>
              <a:off x="1319390" y="3671425"/>
              <a:ext cx="7392" cy="37878"/>
            </p14:xfrm>
          </p:contentPart>
        </mc:Choice>
        <mc:Fallback xmlns="">
          <p:pic>
            <p:nvPicPr>
              <p:cNvPr id="34" name="墨迹 33"/>
            </p:nvPicPr>
            <p:blipFill>
              <a:blip r:embed="rId53"/>
            </p:blipFill>
            <p:spPr>
              <a:xfrm>
                <a:off x="1319390" y="3671425"/>
                <a:ext cx="7392" cy="37878"/>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5" name="墨迹 34"/>
              <p14:cNvContentPartPr/>
              <p14:nvPr/>
            </p14:nvContentPartPr>
            <p14:xfrm>
              <a:off x="1319390" y="3760115"/>
              <a:ext cx="7392" cy="30488"/>
            </p14:xfrm>
          </p:contentPart>
        </mc:Choice>
        <mc:Fallback xmlns="">
          <p:pic>
            <p:nvPicPr>
              <p:cNvPr id="35" name="墨迹 34"/>
            </p:nvPicPr>
            <p:blipFill>
              <a:blip r:embed="rId55"/>
            </p:blipFill>
            <p:spPr>
              <a:xfrm>
                <a:off x="1319390" y="3760115"/>
                <a:ext cx="7392" cy="30488"/>
              </a:xfrm>
              <a:prstGeom prst="rect"/>
            </p:spPr>
          </p:pic>
        </mc:Fallback>
      </mc:AlternateContent>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p:nvPr>
            <p:ph type="title"/>
          </p:nvPr>
        </p:nvSpPr>
        <p:spPr/>
        <p:txBody>
          <a:bodyPr/>
          <a:lstStyle/>
          <a:p>
            <a:endParaRPr lang="zh-CN" altLang="zh-CN"/>
          </a:p>
        </p:txBody>
      </p:sp>
      <p:sp>
        <p:nvSpPr>
          <p:cNvPr id="81923" name="Rectangle 3"/>
          <p:cNvSpPr/>
          <p:nvPr>
            <p:ph idx="1"/>
          </p:nvPr>
        </p:nvSpPr>
        <p:spPr>
          <a:xfrm>
            <a:off x="681831" y="1384858"/>
            <a:ext cx="8110537" cy="4307358"/>
          </a:xfrm>
          <a:blipFill rotWithShape="1">
            <a:blip r:embed="rId1"/>
            <a:stretch>
              <a:fillRect l="-526"/>
            </a:stretch>
          </a:blipFill>
        </p:spPr>
        <p:txBody>
          <a:bodyPr/>
          <a:lstStyle/>
          <a:p>
            <a:r>
              <a:rPr lang="zh-CN" altLang="en-US">
                <a:noFill/>
              </a:rPr>
              <a:t> </a:t>
            </a:r>
            <a:endParaRPr lang="zh-CN" altLang="en-US">
              <a:noFill/>
            </a:endParaRPr>
          </a:p>
        </p:txBody>
      </p:sp>
      <p:sp>
        <p:nvSpPr>
          <p:cNvPr id="81924" name="Rectangle 5"/>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26" name="Rectangle 7"/>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28" name="Rectangle 9"/>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0" name="Rectangle 1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31" name="Object 10"/>
          <p:cNvGraphicFramePr>
            <a:graphicFrameLocks noChangeAspect="1"/>
          </p:cNvGraphicFramePr>
          <p:nvPr/>
        </p:nvGraphicFramePr>
        <p:xfrm>
          <a:off x="4139952" y="4010261"/>
          <a:ext cx="1296144" cy="537141"/>
        </p:xfrm>
        <a:graphic>
          <a:graphicData uri="http://schemas.openxmlformats.org/presentationml/2006/ole">
            <mc:AlternateContent xmlns:mc="http://schemas.openxmlformats.org/markup-compatibility/2006">
              <mc:Choice xmlns:v="urn:schemas-microsoft-com:vml" Requires="v">
                <p:oleObj spid="_x0000_s20882" name="公式" r:id="rId2" imgW="393700" imgH="165100" progId="Equation.3">
                  <p:embed/>
                </p:oleObj>
              </mc:Choice>
              <mc:Fallback>
                <p:oleObj name="公式" r:id="rId2" imgW="393700" imgH="165100" progId="Equation.3">
                  <p:embed/>
                  <p:pic>
                    <p:nvPicPr>
                      <p:cNvPr id="0" name="图片 208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4010261"/>
                        <a:ext cx="1296144" cy="537141"/>
                      </a:xfrm>
                      <a:prstGeom prst="rect">
                        <a:avLst/>
                      </a:prstGeom>
                      <a:noFill/>
                      <a:ln>
                        <a:noFill/>
                      </a:ln>
                    </p:spPr>
                  </p:pic>
                </p:oleObj>
              </mc:Fallback>
            </mc:AlternateContent>
          </a:graphicData>
        </a:graphic>
      </p:graphicFrame>
      <p:sp>
        <p:nvSpPr>
          <p:cNvPr id="81932" name="Rectangle 13"/>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33" name="Object 12"/>
          <p:cNvGraphicFramePr>
            <a:graphicFrameLocks noChangeAspect="1"/>
          </p:cNvGraphicFramePr>
          <p:nvPr/>
        </p:nvGraphicFramePr>
        <p:xfrm>
          <a:off x="3427412" y="2278063"/>
          <a:ext cx="2860675" cy="946150"/>
        </p:xfrm>
        <a:graphic>
          <a:graphicData uri="http://schemas.openxmlformats.org/presentationml/2006/ole">
            <mc:AlternateContent xmlns:mc="http://schemas.openxmlformats.org/markup-compatibility/2006">
              <mc:Choice xmlns:v="urn:schemas-microsoft-com:vml" Requires="v">
                <p:oleObj spid="_x0000_s20883" name="Equation" r:id="rId4" imgW="1295400" imgH="431800" progId="Equation.DSMT4">
                  <p:embed/>
                </p:oleObj>
              </mc:Choice>
              <mc:Fallback>
                <p:oleObj name="Equation" r:id="rId4" imgW="1295400" imgH="431800" progId="Equation.DSMT4">
                  <p:embed/>
                  <p:pic>
                    <p:nvPicPr>
                      <p:cNvPr id="0" name="图片 208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7412" y="2278063"/>
                        <a:ext cx="2860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4" name="Rectangle 15"/>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 name="Rectangle 3"/>
          <p:cNvSpPr txBox="1"/>
          <p:nvPr/>
        </p:nvSpPr>
        <p:spPr>
          <a:xfrm>
            <a:off x="812663" y="4402658"/>
            <a:ext cx="7848871" cy="1474612"/>
          </a:xfrm>
          <a:prstGeom prst="rect">
            <a:avLst/>
          </a:prstGeom>
          <a:blipFill rotWithShape="1">
            <a:blip r:embed="rId6"/>
            <a:stretch>
              <a:fillRect l="-1553" r="-1553" b="-413"/>
            </a:stretch>
          </a:blipFill>
        </p:spPr>
        <p:txBody>
          <a:bodyPr/>
          <a:lstStyle/>
          <a:p>
            <a:r>
              <a:rPr lang="zh-CN" altLang="en-US">
                <a:noFill/>
              </a:rPr>
              <a:t> </a:t>
            </a:r>
            <a:endParaRPr lang="zh-CN" altLang="en-US">
              <a:noFill/>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p:nvPr>
            <p:ph type="title"/>
          </p:nvPr>
        </p:nvSpPr>
        <p:spPr/>
        <p:txBody>
          <a:bodyPr/>
          <a:lstStyle/>
          <a:p>
            <a:endParaRPr lang="zh-CN" altLang="en-US"/>
          </a:p>
        </p:txBody>
      </p:sp>
      <p:sp>
        <p:nvSpPr>
          <p:cNvPr id="82947" name="内容占位符 2"/>
          <p:cNvSpPr/>
          <p:nvPr>
            <p:ph idx="1"/>
          </p:nvPr>
        </p:nvSpPr>
        <p:spPr/>
        <p:txBody>
          <a:bodyPr/>
          <a:lstStyle/>
          <a:p>
            <a:r>
              <a:rPr lang="zh-CN" altLang="en-US" dirty="0">
                <a:latin typeface="Times New Roman" panose="02020503050405090304" pitchFamily="18" charset="0"/>
              </a:rPr>
              <a:t>不可逆</a:t>
            </a:r>
            <a:r>
              <a:rPr lang="en-US" altLang="zh-CN" dirty="0">
                <a:latin typeface="Times New Roman" panose="02020503050405090304" pitchFamily="18" charset="0"/>
              </a:rPr>
              <a:t>PWM</a:t>
            </a:r>
            <a:r>
              <a:rPr lang="zh-CN" altLang="en-US" dirty="0">
                <a:latin typeface="Times New Roman" panose="02020503050405090304" pitchFamily="18" charset="0"/>
              </a:rPr>
              <a:t>变换器</a:t>
            </a:r>
            <a:r>
              <a:rPr lang="en-US" altLang="zh-CN" dirty="0">
                <a:latin typeface="Times New Roman" panose="02020503050405090304" pitchFamily="18" charset="0"/>
              </a:rPr>
              <a:t>-</a:t>
            </a:r>
            <a:r>
              <a:rPr lang="zh-CN" altLang="en-US" dirty="0">
                <a:latin typeface="Times New Roman" panose="02020503050405090304" pitchFamily="18" charset="0"/>
              </a:rPr>
              <a:t>直流电动机系统不允许电流反向，</a:t>
            </a:r>
            <a:endParaRPr lang="zh-CN" altLang="en-US" dirty="0">
              <a:latin typeface="Times New Roman" panose="02020503050405090304" pitchFamily="18" charset="0"/>
            </a:endParaRPr>
          </a:p>
          <a:p>
            <a:r>
              <a:rPr lang="zh-CN" altLang="en-US" dirty="0">
                <a:latin typeface="Times New Roman" panose="02020503050405090304" pitchFamily="18" charset="0"/>
              </a:rPr>
              <a:t>续流二极管</a:t>
            </a:r>
            <a:r>
              <a:rPr lang="en-US" altLang="zh-CN" i="1" dirty="0">
                <a:latin typeface="Times New Roman" panose="02020503050405090304" pitchFamily="18" charset="0"/>
              </a:rPr>
              <a:t>VD</a:t>
            </a:r>
            <a:r>
              <a:rPr lang="zh-CN" altLang="en-US" dirty="0">
                <a:latin typeface="Times New Roman" panose="02020503050405090304" pitchFamily="18" charset="0"/>
              </a:rPr>
              <a:t>的作用只是为</a:t>
            </a:r>
            <a:r>
              <a:rPr lang="en-US" altLang="zh-CN" i="1" dirty="0">
                <a:latin typeface="Times New Roman" panose="02020503050405090304" pitchFamily="18" charset="0"/>
              </a:rPr>
              <a:t>i</a:t>
            </a:r>
            <a:r>
              <a:rPr lang="en-US" altLang="zh-CN" i="1" baseline="-25000" dirty="0">
                <a:latin typeface="Times New Roman" panose="02020503050405090304" pitchFamily="18" charset="0"/>
              </a:rPr>
              <a:t>d</a:t>
            </a:r>
            <a:r>
              <a:rPr lang="zh-CN" altLang="en-US" dirty="0">
                <a:latin typeface="Times New Roman" panose="02020503050405090304" pitchFamily="18" charset="0"/>
              </a:rPr>
              <a:t>提供一个续流的通道。</a:t>
            </a:r>
            <a:endParaRPr lang="en-US" altLang="zh-CN" dirty="0"/>
          </a:p>
          <a:p>
            <a:r>
              <a:rPr lang="zh-CN" altLang="en-US" dirty="0">
                <a:latin typeface="Times New Roman" panose="02020503050405090304" pitchFamily="18" charset="0"/>
              </a:rPr>
              <a:t>如果要实现电动机的制动，必须为其提供反向电流通道 。</a:t>
            </a:r>
            <a:endParaRPr lang="en-US" altLang="zh-CN" dirty="0">
              <a:latin typeface="Times New Roman" panose="0202050305040509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958686" y="2664978"/>
              <a:ext cx="441278" cy="31835"/>
            </p14:xfrm>
          </p:contentPart>
        </mc:Choice>
        <mc:Fallback xmlns="">
          <p:pic>
            <p:nvPicPr>
              <p:cNvPr id="2" name="墨迹 1"/>
            </p:nvPicPr>
            <p:blipFill>
              <a:blip r:embed="rId2"/>
            </p:blipFill>
            <p:spPr>
              <a:xfrm>
                <a:off x="4958686" y="2664978"/>
                <a:ext cx="441278" cy="318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494662" y="2633144"/>
              <a:ext cx="3637129" cy="68217"/>
            </p14:xfrm>
          </p:contentPart>
        </mc:Choice>
        <mc:Fallback xmlns="">
          <p:pic>
            <p:nvPicPr>
              <p:cNvPr id="3" name="墨迹 2"/>
            </p:nvPicPr>
            <p:blipFill>
              <a:blip r:embed="rId4"/>
            </p:blipFill>
            <p:spPr>
              <a:xfrm>
                <a:off x="4494662" y="2633144"/>
                <a:ext cx="3637129" cy="68217"/>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091820" y="3133396"/>
              <a:ext cx="509517" cy="15917"/>
            </p14:xfrm>
          </p:contentPart>
        </mc:Choice>
        <mc:Fallback xmlns="">
          <p:pic>
            <p:nvPicPr>
              <p:cNvPr id="4" name="墨迹 3"/>
            </p:nvPicPr>
            <p:blipFill>
              <a:blip r:embed="rId6"/>
            </p:blipFill>
            <p:spPr>
              <a:xfrm>
                <a:off x="1091820" y="3133396"/>
                <a:ext cx="509517" cy="15917"/>
              </a:xfrm>
              <a:prstGeom prst="rect"/>
            </p:spPr>
          </p:pic>
        </mc:Fallback>
      </mc:AlternateContent>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4995" name="对象 4"/>
          <p:cNvGraphicFramePr>
            <a:graphicFrameLocks noChangeAspect="1"/>
          </p:cNvGraphicFramePr>
          <p:nvPr/>
        </p:nvGraphicFramePr>
        <p:xfrm>
          <a:off x="1907704" y="1052736"/>
          <a:ext cx="5359205" cy="3816424"/>
        </p:xfrm>
        <a:graphic>
          <a:graphicData uri="http://schemas.openxmlformats.org/presentationml/2006/ole">
            <mc:AlternateContent xmlns:mc="http://schemas.openxmlformats.org/markup-compatibility/2006">
              <mc:Choice xmlns:v="urn:schemas-microsoft-com:vml" Requires="v">
                <p:oleObj spid="_x0000_s21609" name="" r:id="rId1" imgW="2479040" imgH="1764665" progId="Visio.Drawing.11">
                  <p:embed/>
                </p:oleObj>
              </mc:Choice>
              <mc:Fallback>
                <p:oleObj name="" r:id="rId1" imgW="2479040" imgH="1764665" progId="Visio.Drawing.11">
                  <p:embed/>
                  <p:pic>
                    <p:nvPicPr>
                      <p:cNvPr id="0" name="图片 216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052736"/>
                        <a:ext cx="5359205" cy="3816424"/>
                      </a:xfrm>
                      <a:prstGeom prst="rect">
                        <a:avLst/>
                      </a:prstGeom>
                      <a:noFill/>
                      <a:ln>
                        <a:noFill/>
                      </a:ln>
                    </p:spPr>
                  </p:pic>
                </p:oleObj>
              </mc:Fallback>
            </mc:AlternateContent>
          </a:graphicData>
        </a:graphic>
      </p:graphicFrame>
      <p:sp>
        <p:nvSpPr>
          <p:cNvPr id="84996" name="Text Box 6"/>
          <p:cNvSpPr/>
          <p:nvPr>
            <p:ph type="title"/>
          </p:nvPr>
        </p:nvSpPr>
        <p:spPr>
          <a:noFill/>
        </p:spPr>
        <p:txBody>
          <a:bodyPr>
            <a:spAutoFit/>
          </a:bodyPr>
          <a:lstStyle/>
          <a:p>
            <a:pPr>
              <a:spcBef>
                <a:spcPct val="50000"/>
              </a:spcBef>
            </a:pPr>
            <a:r>
              <a:rPr kumimoji="1" lang="zh-CN" altLang="en-US" sz="2400">
                <a:solidFill>
                  <a:schemeClr val="tx1"/>
                </a:solidFill>
                <a:latin typeface="Times New Roman" panose="02020503050405090304" pitchFamily="18" charset="0"/>
              </a:rPr>
              <a:t>图</a:t>
            </a:r>
            <a:r>
              <a:rPr kumimoji="1" lang="en-US" altLang="zh-CN" sz="2400">
                <a:solidFill>
                  <a:schemeClr val="tx1"/>
                </a:solidFill>
                <a:latin typeface="Times New Roman" panose="02020503050405090304" pitchFamily="18" charset="0"/>
              </a:rPr>
              <a:t>2-12	</a:t>
            </a:r>
            <a:r>
              <a:rPr kumimoji="1" lang="zh-CN" altLang="en-US" sz="2400">
                <a:solidFill>
                  <a:schemeClr val="tx1"/>
                </a:solidFill>
                <a:latin typeface="Times New Roman" panose="02020503050405090304" pitchFamily="18" charset="0"/>
              </a:rPr>
              <a:t>有制动电流通路的不可逆</a:t>
            </a:r>
            <a:r>
              <a:rPr kumimoji="1" lang="en-US" altLang="zh-CN" sz="2400">
                <a:solidFill>
                  <a:schemeClr val="tx1"/>
                </a:solidFill>
                <a:latin typeface="Times New Roman" panose="02020503050405090304" pitchFamily="18" charset="0"/>
              </a:rPr>
              <a:t>PWM</a:t>
            </a:r>
            <a:r>
              <a:rPr kumimoji="1" lang="zh-CN" altLang="en-US" sz="2400">
                <a:solidFill>
                  <a:schemeClr val="tx1"/>
                </a:solidFill>
                <a:latin typeface="Times New Roman" panose="02020503050405090304" pitchFamily="18" charset="0"/>
              </a:rPr>
              <a:t>变换器</a:t>
            </a:r>
            <a:r>
              <a:rPr kumimoji="1" lang="en-US" altLang="zh-CN" sz="2400">
                <a:solidFill>
                  <a:schemeClr val="tx1"/>
                </a:solidFill>
                <a:latin typeface="Times New Roman" panose="02020503050405090304" pitchFamily="18" charset="0"/>
              </a:rPr>
              <a:t>-</a:t>
            </a:r>
            <a:r>
              <a:rPr kumimoji="1" lang="zh-CN" altLang="en-US" sz="2400">
                <a:solidFill>
                  <a:schemeClr val="tx1"/>
                </a:solidFill>
                <a:latin typeface="Times New Roman" panose="02020503050405090304" pitchFamily="18" charset="0"/>
              </a:rPr>
              <a:t>直流电动机系统</a:t>
            </a:r>
            <a:endParaRPr kumimoji="1" lang="zh-CN" altLang="en-US" sz="2400">
              <a:solidFill>
                <a:schemeClr val="tx1"/>
              </a:solidFill>
              <a:latin typeface="Times New Roman" panose="02020503050405090304" pitchFamily="18" charset="0"/>
            </a:endParaRPr>
          </a:p>
        </p:txBody>
      </p:sp>
      <p:sp>
        <p:nvSpPr>
          <p:cNvPr id="5" name="内容占位符 2"/>
          <p:cNvSpPr/>
          <p:nvPr>
            <p:ph idx="1"/>
          </p:nvPr>
        </p:nvSpPr>
        <p:spPr>
          <a:xfrm>
            <a:off x="503548" y="4797152"/>
            <a:ext cx="8136904" cy="936104"/>
          </a:xfrm>
          <a:blipFill rotWithShape="1">
            <a:blip r:embed="rId3"/>
            <a:stretch>
              <a:fillRect l="-300" t="-7190" r="-4948" b="-56863"/>
            </a:stretch>
          </a:blipFill>
        </p:spPr>
        <p:txBody>
          <a:bodyPr/>
          <a:lstStyle/>
          <a:p>
            <a:r>
              <a:rPr lang="zh-CN" altLang="en-US">
                <a:noFill/>
              </a:rPr>
              <a:t> </a:t>
            </a:r>
            <a:endParaRPr lang="zh-CN" altLang="en-US">
              <a:noFill/>
            </a:endParaRPr>
          </a:p>
        </p:txBody>
      </p:sp>
      <p:sp>
        <p:nvSpPr>
          <p:cNvPr id="4" name="对话气泡: 椭圆形 3"/>
          <p:cNvSpPr/>
          <p:nvPr/>
        </p:nvSpPr>
        <p:spPr>
          <a:xfrm>
            <a:off x="6372200" y="4293096"/>
            <a:ext cx="1368152" cy="792088"/>
          </a:xfrm>
          <a:prstGeom prst="wedgeEllipseCallout">
            <a:avLst>
              <a:gd name="adj1" fmla="val -78086"/>
              <a:gd name="adj2" fmla="val 133689"/>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rPr>
              <a:t>？</a:t>
            </a:r>
            <a:endParaRPr lang="zh-CN" altLang="en-US" sz="4000" dirty="0">
              <a:solidFill>
                <a:srgbClr val="FF0000"/>
              </a:solidFill>
            </a:endParaRP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59396" name="Picture 8" descr="0211b"/>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9890" y="3573016"/>
            <a:ext cx="3512398" cy="287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p:nvPr/>
        </p:nvSpPr>
        <p:spPr bwMode="auto">
          <a:xfrm>
            <a:off x="567408" y="6309320"/>
            <a:ext cx="4032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000" dirty="0">
                <a:solidFill>
                  <a:schemeClr val="tx1"/>
                </a:solidFill>
              </a:rPr>
              <a:t>一般电动状态的电压、电流波形 </a:t>
            </a:r>
            <a:endParaRPr lang="zh-CN" altLang="en-US" sz="2000" dirty="0">
              <a:solidFill>
                <a:schemeClr val="tx1"/>
              </a:solidFill>
            </a:endParaRPr>
          </a:p>
        </p:txBody>
      </p:sp>
      <p:graphicFrame>
        <p:nvGraphicFramePr>
          <p:cNvPr id="2" name="对象 4"/>
          <p:cNvGraphicFramePr>
            <a:graphicFrameLocks noChangeAspect="1"/>
          </p:cNvGraphicFramePr>
          <p:nvPr/>
        </p:nvGraphicFramePr>
        <p:xfrm>
          <a:off x="33288" y="906059"/>
          <a:ext cx="4106664" cy="2924458"/>
        </p:xfrm>
        <a:graphic>
          <a:graphicData uri="http://schemas.openxmlformats.org/presentationml/2006/ole">
            <mc:AlternateContent xmlns:mc="http://schemas.openxmlformats.org/markup-compatibility/2006">
              <mc:Choice xmlns:v="urn:schemas-microsoft-com:vml" Requires="v">
                <p:oleObj spid="_x0000_s42032" name="" r:id="rId2" imgW="2479040" imgH="1764665" progId="Visio.Drawing.11">
                  <p:embed/>
                </p:oleObj>
              </mc:Choice>
              <mc:Fallback>
                <p:oleObj name="" r:id="rId2" imgW="2479040" imgH="1764665"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88" y="906059"/>
                        <a:ext cx="4106664" cy="2924458"/>
                      </a:xfrm>
                      <a:prstGeom prst="rect">
                        <a:avLst/>
                      </a:prstGeom>
                      <a:noFill/>
                      <a:ln>
                        <a:noFill/>
                      </a:ln>
                    </p:spPr>
                  </p:pic>
                </p:oleObj>
              </mc:Fallback>
            </mc:AlternateContent>
          </a:graphicData>
        </a:graphic>
      </p:graphicFrame>
      <p:sp>
        <p:nvSpPr>
          <p:cNvPr id="8" name="Rectangle 3"/>
          <p:cNvSpPr txBox="1"/>
          <p:nvPr/>
        </p:nvSpPr>
        <p:spPr>
          <a:xfrm>
            <a:off x="4086126" y="1098157"/>
            <a:ext cx="5024586" cy="5464720"/>
          </a:xfrm>
          <a:prstGeom prst="rect">
            <a:avLst/>
          </a:prstGeom>
          <a:blipFill rotWithShape="1">
            <a:blip r:embed="rId4"/>
            <a:stretch>
              <a:fillRect l="-485" t="-1226" r="-7394"/>
            </a:stretch>
          </a:blipFill>
        </p:spPr>
        <p:txBody>
          <a:bodyPr/>
          <a:lstStyle/>
          <a:p>
            <a:r>
              <a:rPr lang="zh-CN" altLang="en-US">
                <a:noFill/>
              </a:rPr>
              <a:t> </a:t>
            </a:r>
            <a:endParaRPr lang="zh-CN" altLang="en-US">
              <a:noFill/>
            </a:endParaRPr>
          </a:p>
        </p:txBody>
      </p:sp>
      <p:sp>
        <p:nvSpPr>
          <p:cNvPr id="9" name="Rectangle 2"/>
          <p:cNvSpPr txBox="1"/>
          <p:nvPr/>
        </p:nvSpPr>
        <p:spPr>
          <a:xfrm>
            <a:off x="4245587" y="562521"/>
            <a:ext cx="4924598" cy="7016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itchFamily="18" charset="0"/>
                <a:ea typeface="宋体" pitchFamily="2" charset="-122"/>
              </a:defRPr>
            </a:lvl9pPr>
          </a:lstStyle>
          <a:p>
            <a:pPr algn="ctr"/>
            <a:r>
              <a:rPr lang="zh-CN" altLang="en-US" sz="3200" b="1" dirty="0">
                <a:solidFill>
                  <a:srgbClr val="FF0000"/>
                </a:solidFill>
                <a:latin typeface="Times New Roman" panose="02020503050405090304" pitchFamily="18" charset="0"/>
              </a:rPr>
              <a:t>一般电动状态</a:t>
            </a:r>
            <a:endParaRPr lang="zh-CN" altLang="en-US" sz="3200" b="1" dirty="0">
              <a:solidFill>
                <a:srgbClr val="FF0000"/>
              </a:solidFill>
              <a:latin typeface="Times New Roman" panose="02020503050405090304" pitchFamily="18" charset="0"/>
            </a:endParaRPr>
          </a:p>
        </p:txBody>
      </p:sp>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8152262" y="665107"/>
              <a:ext cx="222914" cy="280824"/>
            </p14:xfrm>
          </p:contentPart>
        </mc:Choice>
        <mc:Fallback xmlns="">
          <p:pic>
            <p:nvPicPr>
              <p:cNvPr id="3" name="墨迹 2"/>
            </p:nvPicPr>
            <p:blipFill>
              <a:blip r:embed="rId6"/>
            </p:blipFill>
            <p:spPr>
              <a:xfrm>
                <a:off x="8152262" y="665107"/>
                <a:ext cx="222914" cy="280824"/>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8243247" y="1100554"/>
              <a:ext cx="9098" cy="21175"/>
            </p14:xfrm>
          </p:contentPart>
        </mc:Choice>
        <mc:Fallback xmlns="">
          <p:pic>
            <p:nvPicPr>
              <p:cNvPr id="4" name="墨迹 3"/>
            </p:nvPicPr>
            <p:blipFill>
              <a:blip r:embed="rId8"/>
            </p:blipFill>
            <p:spPr>
              <a:xfrm>
                <a:off x="8243247" y="1100554"/>
                <a:ext cx="9098" cy="21175"/>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8069" name="Rectangle 9"/>
          <p:cNvSpPr/>
          <p:nvPr/>
        </p:nvSpPr>
        <p:spPr bwMode="auto">
          <a:xfrm>
            <a:off x="4031432" y="1124784"/>
            <a:ext cx="5005064" cy="1200329"/>
          </a:xfrm>
          <a:prstGeom prst="rect">
            <a:avLst/>
          </a:prstGeom>
          <a:blipFill rotWithShape="1">
            <a:blip r:embed="rId1"/>
            <a:stretch>
              <a:fillRect l="-1827" t="-5612" b="-96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pic>
        <p:nvPicPr>
          <p:cNvPr id="88072" name="Picture 15" descr="0211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471649"/>
            <a:ext cx="3455988" cy="3909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 Box 7"/>
          <p:cNvSpPr txBox="1"/>
          <p:nvPr/>
        </p:nvSpPr>
        <p:spPr bwMode="auto">
          <a:xfrm>
            <a:off x="467123" y="6381328"/>
            <a:ext cx="32403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制动状态的电压、电流波形 </a:t>
            </a:r>
            <a:endParaRPr lang="zh-CN" altLang="en-US" sz="2000" dirty="0">
              <a:solidFill>
                <a:schemeClr val="tx1"/>
              </a:solidFill>
            </a:endParaRPr>
          </a:p>
        </p:txBody>
      </p:sp>
      <p:graphicFrame>
        <p:nvGraphicFramePr>
          <p:cNvPr id="2" name="对象 4"/>
          <p:cNvGraphicFramePr>
            <a:graphicFrameLocks noChangeAspect="1"/>
          </p:cNvGraphicFramePr>
          <p:nvPr/>
        </p:nvGraphicFramePr>
        <p:xfrm>
          <a:off x="107504" y="168304"/>
          <a:ext cx="3816424" cy="2717771"/>
        </p:xfrm>
        <a:graphic>
          <a:graphicData uri="http://schemas.openxmlformats.org/presentationml/2006/ole">
            <mc:AlternateContent xmlns:mc="http://schemas.openxmlformats.org/markup-compatibility/2006">
              <mc:Choice xmlns:v="urn:schemas-microsoft-com:vml" Requires="v">
                <p:oleObj spid="_x0000_s22762" name="" r:id="rId3" imgW="2479040" imgH="1764665" progId="Visio.Drawing.11">
                  <p:embed/>
                </p:oleObj>
              </mc:Choice>
              <mc:Fallback>
                <p:oleObj name="" r:id="rId3" imgW="2479040" imgH="1764665"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68304"/>
                        <a:ext cx="3816424" cy="2717771"/>
                      </a:xfrm>
                      <a:prstGeom prst="rect">
                        <a:avLst/>
                      </a:prstGeom>
                      <a:noFill/>
                      <a:ln>
                        <a:noFill/>
                      </a:ln>
                    </p:spPr>
                  </p:pic>
                </p:oleObj>
              </mc:Fallback>
            </mc:AlternateContent>
          </a:graphicData>
        </a:graphic>
      </p:graphicFrame>
      <p:sp>
        <p:nvSpPr>
          <p:cNvPr id="14" name="Rectangle 3"/>
          <p:cNvSpPr txBox="1"/>
          <p:nvPr/>
        </p:nvSpPr>
        <p:spPr>
          <a:xfrm>
            <a:off x="3552478" y="2447097"/>
            <a:ext cx="5472212" cy="4829175"/>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9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9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90204" pitchFamily="34" charset="0"/>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spcBef>
                <a:spcPts val="1500"/>
              </a:spcBef>
            </a:pPr>
            <a:r>
              <a:rPr lang="zh-CN" altLang="en-US" sz="2400" dirty="0">
                <a:latin typeface="Times New Roman" panose="02020503050405090304" pitchFamily="18" charset="0"/>
              </a:rPr>
              <a:t>在</a:t>
            </a:r>
            <a:r>
              <a:rPr lang="en-US" altLang="zh-CN" sz="2400" i="1" dirty="0" err="1">
                <a:latin typeface="Times New Roman" panose="02020503050405090304" pitchFamily="18" charset="0"/>
              </a:rPr>
              <a:t>t</a:t>
            </a:r>
            <a:r>
              <a:rPr lang="en-US" altLang="zh-CN" sz="2400" i="1" baseline="-25000" dirty="0" err="1">
                <a:latin typeface="Times New Roman" panose="02020503050405090304" pitchFamily="18" charset="0"/>
              </a:rPr>
              <a:t>on</a:t>
            </a:r>
            <a:r>
              <a:rPr lang="en-US" altLang="zh-CN" sz="2400" i="1" dirty="0" err="1">
                <a:latin typeface="Times New Roman" panose="02020503050405090304" pitchFamily="18" charset="0"/>
              </a:rPr>
              <a:t>≤t</a:t>
            </a:r>
            <a:r>
              <a:rPr lang="en-US" altLang="zh-CN" sz="2400" i="1" dirty="0">
                <a:latin typeface="Times New Roman" panose="02020503050405090304" pitchFamily="18" charset="0"/>
              </a:rPr>
              <a:t>&lt;T</a:t>
            </a:r>
            <a:r>
              <a:rPr lang="zh-CN" altLang="en-US" sz="2400" dirty="0">
                <a:latin typeface="Times New Roman" panose="02020503050405090304" pitchFamily="18" charset="0"/>
              </a:rPr>
              <a:t>期间，</a:t>
            </a:r>
            <a:r>
              <a:rPr lang="en-US" altLang="zh-CN" sz="2400" i="1" dirty="0">
                <a:latin typeface="Times New Roman" panose="02020503050405090304" pitchFamily="18" charset="0"/>
              </a:rPr>
              <a:t>U</a:t>
            </a:r>
            <a:r>
              <a:rPr lang="en-US" altLang="zh-CN" sz="2400" i="1" baseline="-25000" dirty="0">
                <a:latin typeface="Times New Roman" panose="02020503050405090304" pitchFamily="18" charset="0"/>
              </a:rPr>
              <a:t>g2</a:t>
            </a:r>
            <a:r>
              <a:rPr lang="zh-CN" altLang="en-US" sz="2400" dirty="0">
                <a:latin typeface="Times New Roman" panose="02020503050405090304" pitchFamily="18" charset="0"/>
              </a:rPr>
              <a:t>为正，</a:t>
            </a: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导通，在感应电动势</a:t>
            </a:r>
            <a:r>
              <a:rPr lang="en-US" altLang="zh-CN" sz="2400" i="1" dirty="0">
                <a:latin typeface="Times New Roman" panose="02020503050405090304" pitchFamily="18" charset="0"/>
              </a:rPr>
              <a:t>E</a:t>
            </a:r>
            <a:r>
              <a:rPr lang="zh-CN" altLang="en-US" sz="2400" dirty="0">
                <a:latin typeface="Times New Roman" panose="02020503050405090304" pitchFamily="18" charset="0"/>
              </a:rPr>
              <a:t>的作用下，反向电流沿</a:t>
            </a:r>
            <a:r>
              <a:rPr lang="zh-CN" altLang="en-US" sz="2400" dirty="0">
                <a:solidFill>
                  <a:srgbClr val="FF0000"/>
                </a:solidFill>
                <a:latin typeface="Times New Roman" panose="02020503050405090304" pitchFamily="18" charset="0"/>
              </a:rPr>
              <a:t>回路</a:t>
            </a:r>
            <a:r>
              <a:rPr lang="en-US" altLang="zh-CN" sz="2400" dirty="0">
                <a:solidFill>
                  <a:srgbClr val="FF0000"/>
                </a:solidFill>
                <a:latin typeface="Times New Roman" panose="02020503050405090304" pitchFamily="18" charset="0"/>
              </a:rPr>
              <a:t>3</a:t>
            </a:r>
            <a:r>
              <a:rPr lang="zh-CN" altLang="en-US" sz="2400" dirty="0">
                <a:latin typeface="Times New Roman" panose="02020503050405090304" pitchFamily="18" charset="0"/>
              </a:rPr>
              <a:t>能耗制动。</a:t>
            </a:r>
            <a:endParaRPr lang="zh-CN" altLang="en-US" sz="2400" dirty="0">
              <a:latin typeface="Times New Roman" panose="02020503050405090304" pitchFamily="18" charset="0"/>
            </a:endParaRPr>
          </a:p>
          <a:p>
            <a:pPr>
              <a:spcBef>
                <a:spcPts val="1500"/>
              </a:spcBef>
            </a:pPr>
            <a:r>
              <a:rPr lang="zh-CN" altLang="en-US" sz="2400" dirty="0">
                <a:latin typeface="Times New Roman" panose="02020503050405090304" pitchFamily="18" charset="0"/>
              </a:rPr>
              <a:t>在</a:t>
            </a:r>
            <a:r>
              <a:rPr lang="en-US" altLang="zh-CN" sz="2400" i="1" dirty="0" err="1">
                <a:latin typeface="Times New Roman" panose="02020503050405090304" pitchFamily="18" charset="0"/>
              </a:rPr>
              <a:t>T≤t</a:t>
            </a:r>
            <a:r>
              <a:rPr lang="en-US" altLang="zh-CN" sz="2400" i="1" dirty="0">
                <a:latin typeface="Times New Roman" panose="02020503050405090304" pitchFamily="18" charset="0"/>
              </a:rPr>
              <a:t>&lt;</a:t>
            </a:r>
            <a:r>
              <a:rPr lang="en-US" altLang="zh-CN" sz="2400" i="1" dirty="0" err="1">
                <a:latin typeface="Times New Roman" panose="02020503050405090304" pitchFamily="18" charset="0"/>
              </a:rPr>
              <a:t>T+t</a:t>
            </a:r>
            <a:r>
              <a:rPr lang="en-US" altLang="zh-CN" sz="2400" i="1" baseline="-25000" dirty="0" err="1">
                <a:latin typeface="Times New Roman" panose="02020503050405090304" pitchFamily="18" charset="0"/>
              </a:rPr>
              <a:t>on</a:t>
            </a:r>
            <a:r>
              <a:rPr lang="zh-CN" altLang="en-US" sz="2400" dirty="0">
                <a:latin typeface="Times New Roman" panose="02020503050405090304" pitchFamily="18" charset="0"/>
              </a:rPr>
              <a:t>（即下一周期的</a:t>
            </a:r>
            <a:r>
              <a:rPr lang="en-US" altLang="zh-CN" sz="2400" i="1" dirty="0">
                <a:latin typeface="Times New Roman" panose="02020503050405090304" pitchFamily="18" charset="0"/>
              </a:rPr>
              <a:t>0≤t&lt;t</a:t>
            </a:r>
            <a:r>
              <a:rPr lang="en-US" altLang="zh-CN" sz="2400" i="1" baseline="-25000" dirty="0">
                <a:latin typeface="Times New Roman" panose="02020503050405090304" pitchFamily="18" charset="0"/>
              </a:rPr>
              <a:t>on</a:t>
            </a:r>
            <a:r>
              <a:rPr lang="zh-CN" altLang="en-US" sz="2400" dirty="0">
                <a:latin typeface="Times New Roman" panose="02020503050405090304" pitchFamily="18" charset="0"/>
              </a:rPr>
              <a:t>）期间，</a:t>
            </a:r>
            <a:r>
              <a:rPr lang="en-US" altLang="zh-CN" sz="2400" i="1" dirty="0">
                <a:latin typeface="Times New Roman" panose="02020503050405090304" pitchFamily="18" charset="0"/>
              </a:rPr>
              <a:t>V</a:t>
            </a:r>
            <a:r>
              <a:rPr lang="en-US" altLang="zh-CN" sz="2400" i="1" baseline="-25000" dirty="0">
                <a:latin typeface="Times New Roman" panose="02020503050405090304" pitchFamily="18" charset="0"/>
              </a:rPr>
              <a:t>g2</a:t>
            </a:r>
            <a:r>
              <a:rPr lang="zh-CN" altLang="en-US" sz="2400" dirty="0">
                <a:latin typeface="Times New Roman" panose="02020503050405090304" pitchFamily="18" charset="0"/>
              </a:rPr>
              <a:t>为负， </a:t>
            </a: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关断，</a:t>
            </a:r>
            <a:r>
              <a:rPr lang="en-US" altLang="zh-CN" sz="2400" dirty="0">
                <a:latin typeface="Times New Roman" panose="02020503050405090304" pitchFamily="18" charset="0"/>
              </a:rPr>
              <a:t>-</a:t>
            </a:r>
            <a:r>
              <a:rPr lang="en-US" altLang="zh-CN" sz="2400" i="1" dirty="0">
                <a:latin typeface="Times New Roman" panose="02020503050405090304" pitchFamily="18" charset="0"/>
              </a:rPr>
              <a:t>i</a:t>
            </a:r>
            <a:r>
              <a:rPr lang="en-US" altLang="zh-CN" sz="2400" i="1" baseline="-25000" dirty="0">
                <a:latin typeface="Times New Roman" panose="02020503050405090304" pitchFamily="18" charset="0"/>
              </a:rPr>
              <a:t>d</a:t>
            </a:r>
            <a:r>
              <a:rPr lang="zh-CN" altLang="en-US" sz="2400" dirty="0">
                <a:latin typeface="Times New Roman" panose="02020503050405090304" pitchFamily="18" charset="0"/>
              </a:rPr>
              <a:t>沿</a:t>
            </a:r>
            <a:r>
              <a:rPr lang="zh-CN" altLang="en-US" sz="2400" dirty="0">
                <a:solidFill>
                  <a:srgbClr val="FF0000"/>
                </a:solidFill>
                <a:latin typeface="Times New Roman" panose="02020503050405090304" pitchFamily="18" charset="0"/>
              </a:rPr>
              <a:t>回路</a:t>
            </a:r>
            <a:r>
              <a:rPr lang="en-US" altLang="zh-CN" sz="2400" dirty="0">
                <a:solidFill>
                  <a:srgbClr val="FF0000"/>
                </a:solidFill>
                <a:latin typeface="Times New Roman" panose="02020503050405090304" pitchFamily="18" charset="0"/>
              </a:rPr>
              <a:t>4</a:t>
            </a:r>
            <a:r>
              <a:rPr lang="zh-CN" altLang="en-US" sz="2400" dirty="0">
                <a:latin typeface="Times New Roman" panose="02020503050405090304" pitchFamily="18" charset="0"/>
              </a:rPr>
              <a:t>经</a:t>
            </a:r>
            <a:r>
              <a:rPr lang="en-US" altLang="zh-CN" sz="2400" i="1" dirty="0">
                <a:latin typeface="Times New Roman" panose="02020503050405090304" pitchFamily="18" charset="0"/>
              </a:rPr>
              <a:t>VD</a:t>
            </a:r>
            <a:r>
              <a:rPr lang="en-US" altLang="zh-CN" sz="2400" i="1" baseline="-25000" dirty="0">
                <a:latin typeface="Times New Roman" panose="02020503050405090304" pitchFamily="18" charset="0"/>
              </a:rPr>
              <a:t>1</a:t>
            </a:r>
            <a:r>
              <a:rPr lang="zh-CN" altLang="en-US" sz="2400" dirty="0">
                <a:latin typeface="Times New Roman" panose="02020503050405090304" pitchFamily="18" charset="0"/>
              </a:rPr>
              <a:t>续流，向电源回馈能量。同时，</a:t>
            </a:r>
            <a:r>
              <a:rPr lang="en-US" altLang="zh-CN" sz="2400" i="1" dirty="0">
                <a:latin typeface="Times New Roman" panose="02020503050405090304" pitchFamily="18" charset="0"/>
              </a:rPr>
              <a:t> VD</a:t>
            </a:r>
            <a:r>
              <a:rPr lang="en-US" altLang="zh-CN" sz="2400" i="1" baseline="-25000" dirty="0">
                <a:latin typeface="Times New Roman" panose="02020503050405090304" pitchFamily="18" charset="0"/>
              </a:rPr>
              <a:t>1</a:t>
            </a:r>
            <a:r>
              <a:rPr lang="zh-CN" altLang="en-US" sz="2400" dirty="0">
                <a:latin typeface="Times New Roman" panose="02020503050405090304" pitchFamily="18" charset="0"/>
              </a:rPr>
              <a:t>两端压降使得</a:t>
            </a: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1</a:t>
            </a:r>
            <a:r>
              <a:rPr lang="zh-CN" altLang="en-US" sz="2400" dirty="0">
                <a:latin typeface="Times New Roman" panose="02020503050405090304" pitchFamily="18" charset="0"/>
              </a:rPr>
              <a:t>不能导通。</a:t>
            </a:r>
            <a:endParaRPr lang="zh-CN" altLang="en-US" sz="2400" dirty="0">
              <a:latin typeface="Times New Roman" panose="02020503050405090304" pitchFamily="18" charset="0"/>
            </a:endParaRPr>
          </a:p>
          <a:p>
            <a:pPr>
              <a:spcBef>
                <a:spcPts val="1500"/>
              </a:spcBef>
            </a:pP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和</a:t>
            </a:r>
            <a:r>
              <a:rPr lang="en-US" altLang="zh-CN" sz="2400" i="1" dirty="0">
                <a:latin typeface="Times New Roman" panose="02020503050405090304" pitchFamily="18" charset="0"/>
              </a:rPr>
              <a:t>VD</a:t>
            </a:r>
            <a:r>
              <a:rPr lang="en-US" altLang="zh-CN" sz="2400" i="1" baseline="-25000" dirty="0">
                <a:latin typeface="Times New Roman" panose="02020503050405090304" pitchFamily="18" charset="0"/>
              </a:rPr>
              <a:t>1</a:t>
            </a:r>
            <a:r>
              <a:rPr lang="zh-CN" altLang="en-US" sz="2400" dirty="0">
                <a:latin typeface="Times New Roman" panose="02020503050405090304" pitchFamily="18" charset="0"/>
              </a:rPr>
              <a:t>交替导通， </a:t>
            </a:r>
            <a:r>
              <a:rPr lang="en-US" altLang="zh-CN" sz="2400" i="1" dirty="0">
                <a:latin typeface="Times New Roman" panose="02020503050405090304" pitchFamily="18" charset="0"/>
              </a:rPr>
              <a:t>VT</a:t>
            </a:r>
            <a:r>
              <a:rPr lang="en-US" altLang="zh-CN" sz="2400" baseline="-25000" dirty="0">
                <a:latin typeface="Times New Roman" panose="02020503050405090304" pitchFamily="18" charset="0"/>
              </a:rPr>
              <a:t>1</a:t>
            </a:r>
            <a:r>
              <a:rPr lang="zh-CN" altLang="en-US" sz="2400" dirty="0">
                <a:latin typeface="Times New Roman" panose="02020503050405090304" pitchFamily="18" charset="0"/>
              </a:rPr>
              <a:t>和</a:t>
            </a:r>
            <a:r>
              <a:rPr lang="en-US" altLang="zh-CN" sz="2400" i="1" dirty="0">
                <a:latin typeface="Times New Roman" panose="02020503050405090304" pitchFamily="18" charset="0"/>
              </a:rPr>
              <a:t>VD</a:t>
            </a:r>
            <a:r>
              <a:rPr lang="en-US" altLang="zh-CN" sz="2400" baseline="-25000" dirty="0">
                <a:latin typeface="Times New Roman" panose="02020503050405090304" pitchFamily="18" charset="0"/>
              </a:rPr>
              <a:t>2</a:t>
            </a:r>
            <a:r>
              <a:rPr lang="zh-CN" altLang="en-US" sz="2400" dirty="0">
                <a:latin typeface="Times New Roman" panose="02020503050405090304" pitchFamily="18" charset="0"/>
              </a:rPr>
              <a:t>始终关断。   </a:t>
            </a:r>
            <a:endParaRPr lang="zh-CN" altLang="en-US" sz="2400" dirty="0">
              <a:latin typeface="Times New Roman" panose="02020503050405090304" pitchFamily="18" charset="0"/>
            </a:endParaRPr>
          </a:p>
        </p:txBody>
      </p:sp>
      <p:sp>
        <p:nvSpPr>
          <p:cNvPr id="15" name="Rectangle 2"/>
          <p:cNvSpPr txBox="1"/>
          <p:nvPr/>
        </p:nvSpPr>
        <p:spPr>
          <a:xfrm>
            <a:off x="4644008" y="483434"/>
            <a:ext cx="3420578"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itchFamily="18" charset="0"/>
                <a:ea typeface="宋体" pitchFamily="2" charset="-122"/>
              </a:defRPr>
            </a:lvl9pPr>
          </a:lstStyle>
          <a:p>
            <a:pPr algn="ctr"/>
            <a:r>
              <a:rPr lang="zh-CN" altLang="en-US" sz="3200" b="1">
                <a:solidFill>
                  <a:srgbClr val="FF0000"/>
                </a:solidFill>
              </a:rPr>
              <a:t>制动状态 </a:t>
            </a:r>
            <a:endParaRPr lang="zh-CN" altLang="en-US" sz="3200" b="1"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fade">
                                      <p:cBhvr>
                                        <p:cTn id="7" dur="500"/>
                                        <p:tgtEl>
                                          <p:spTgt spid="880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fade">
                                      <p:cBhvr>
                                        <p:cTn id="12" dur="5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xEl>
                                              <p:pRg st="1" end="1"/>
                                            </p:txEl>
                                          </p:spTgt>
                                        </p:tgtEl>
                                        <p:attrNameLst>
                                          <p:attrName>style.visibility</p:attrName>
                                        </p:attrNameLst>
                                      </p:cBhvr>
                                      <p:to>
                                        <p:strVal val="visible"/>
                                      </p:to>
                                    </p:set>
                                    <p:animEffect transition="in" filter="fade">
                                      <p:cBhvr>
                                        <p:cTn id="17" dur="500"/>
                                        <p:tgtEl>
                                          <p:spTgt spid="1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xEl>
                                              <p:pRg st="2" end="2"/>
                                            </p:txEl>
                                          </p:spTgt>
                                        </p:tgtEl>
                                        <p:attrNameLst>
                                          <p:attrName>style.visibility</p:attrName>
                                        </p:attrNameLst>
                                      </p:cBhvr>
                                      <p:to>
                                        <p:strVal val="visible"/>
                                      </p:to>
                                    </p:set>
                                    <p:animEffect transition="in" filter="fade">
                                      <p:cBhvr>
                                        <p:cTn id="22"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0115" name="Object 6"/>
          <p:cNvGraphicFramePr>
            <a:graphicFrameLocks noChangeAspect="1"/>
          </p:cNvGraphicFramePr>
          <p:nvPr/>
        </p:nvGraphicFramePr>
        <p:xfrm>
          <a:off x="179512" y="3205942"/>
          <a:ext cx="4464496" cy="2629205"/>
        </p:xfrm>
        <a:graphic>
          <a:graphicData uri="http://schemas.openxmlformats.org/presentationml/2006/ole">
            <mc:AlternateContent xmlns:mc="http://schemas.openxmlformats.org/markup-compatibility/2006">
              <mc:Choice xmlns:v="urn:schemas-microsoft-com:vml" Requires="v">
                <p:oleObj spid="_x0000_s23695" name="Visio" r:id="rId1" imgW="2921000" imgH="1714500" progId="Visio.Drawing.11">
                  <p:embed/>
                </p:oleObj>
              </mc:Choice>
              <mc:Fallback>
                <p:oleObj name="Visio" r:id="rId1" imgW="2921000" imgH="1714500" progId="Visio.Drawing.11">
                  <p:embed/>
                  <p:pic>
                    <p:nvPicPr>
                      <p:cNvPr id="0" name="图片 236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205942"/>
                        <a:ext cx="4464496" cy="2629205"/>
                      </a:xfrm>
                      <a:prstGeom prst="rect">
                        <a:avLst/>
                      </a:prstGeom>
                      <a:noFill/>
                      <a:ln>
                        <a:noFill/>
                      </a:ln>
                      <a:effectLst/>
                    </p:spPr>
                  </p:pic>
                </p:oleObj>
              </mc:Fallback>
            </mc:AlternateContent>
          </a:graphicData>
        </a:graphic>
      </p:graphicFrame>
      <p:sp>
        <p:nvSpPr>
          <p:cNvPr id="90117" name="Text Box 8"/>
          <p:cNvSpPr txBox="1"/>
          <p:nvPr/>
        </p:nvSpPr>
        <p:spPr bwMode="auto">
          <a:xfrm>
            <a:off x="467544" y="5733256"/>
            <a:ext cx="36724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en-US" altLang="zh-CN" sz="2000" dirty="0">
                <a:solidFill>
                  <a:schemeClr val="tx1"/>
                </a:solidFill>
              </a:rPr>
              <a:t> (d) </a:t>
            </a:r>
            <a:r>
              <a:rPr lang="zh-CN" altLang="en-US" sz="2000" dirty="0">
                <a:solidFill>
                  <a:schemeClr val="tx1"/>
                </a:solidFill>
              </a:rPr>
              <a:t>轻载电动状态的电流波形 </a:t>
            </a:r>
            <a:endParaRPr lang="zh-CN" altLang="en-US" sz="2000" dirty="0">
              <a:solidFill>
                <a:schemeClr val="tx1"/>
              </a:solidFill>
            </a:endParaRPr>
          </a:p>
        </p:txBody>
      </p:sp>
      <p:sp>
        <p:nvSpPr>
          <p:cNvPr id="7" name="Rectangle 3"/>
          <p:cNvSpPr txBox="1"/>
          <p:nvPr/>
        </p:nvSpPr>
        <p:spPr>
          <a:xfrm>
            <a:off x="4427984" y="1048097"/>
            <a:ext cx="4320480" cy="4829175"/>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9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9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90204" pitchFamily="34" charset="0"/>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zh-CN" altLang="en-US" sz="2400" dirty="0">
                <a:latin typeface="Times New Roman" panose="02020503050405090304" pitchFamily="18" charset="0"/>
              </a:rPr>
              <a:t>在</a:t>
            </a: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1</a:t>
            </a:r>
            <a:r>
              <a:rPr lang="zh-CN" altLang="en-US" sz="2400" dirty="0">
                <a:latin typeface="Times New Roman" panose="02020503050405090304" pitchFamily="18" charset="0"/>
              </a:rPr>
              <a:t>关断后，</a:t>
            </a:r>
            <a:r>
              <a:rPr lang="en-US" altLang="zh-CN" sz="2400" i="1" dirty="0">
                <a:latin typeface="Times New Roman" panose="02020503050405090304" pitchFamily="18" charset="0"/>
              </a:rPr>
              <a:t>i</a:t>
            </a:r>
            <a:r>
              <a:rPr lang="en-US" altLang="zh-CN" sz="2400" i="1" baseline="-25000" dirty="0">
                <a:latin typeface="Times New Roman" panose="02020503050405090304" pitchFamily="18" charset="0"/>
              </a:rPr>
              <a:t>d</a:t>
            </a:r>
            <a:r>
              <a:rPr lang="zh-CN" altLang="en-US" sz="2400" dirty="0">
                <a:latin typeface="Times New Roman" panose="02020503050405090304" pitchFamily="18" charset="0"/>
              </a:rPr>
              <a:t>经</a:t>
            </a:r>
            <a:r>
              <a:rPr lang="en-US" altLang="zh-CN" sz="2400" i="1" dirty="0">
                <a:latin typeface="Times New Roman" panose="02020503050405090304" pitchFamily="18" charset="0"/>
              </a:rPr>
              <a:t>VD</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续流。</a:t>
            </a:r>
            <a:endParaRPr lang="zh-CN" altLang="en-US" sz="2400" dirty="0">
              <a:latin typeface="Times New Roman" panose="02020503050405090304" pitchFamily="18" charset="0"/>
            </a:endParaRPr>
          </a:p>
          <a:p>
            <a:r>
              <a:rPr lang="zh-CN" altLang="en-US" sz="2400" dirty="0">
                <a:latin typeface="Times New Roman" panose="02020503050405090304" pitchFamily="18" charset="0"/>
              </a:rPr>
              <a:t>还没有到达周期</a:t>
            </a:r>
            <a:r>
              <a:rPr lang="en-US" altLang="zh-CN" sz="2400" i="1" dirty="0">
                <a:latin typeface="Times New Roman" panose="02020503050405090304" pitchFamily="18" charset="0"/>
              </a:rPr>
              <a:t>T</a:t>
            </a:r>
            <a:r>
              <a:rPr lang="zh-CN" altLang="en-US" sz="2400" dirty="0">
                <a:latin typeface="Times New Roman" panose="02020503050405090304" pitchFamily="18" charset="0"/>
              </a:rPr>
              <a:t>，电流已经衰减到零，</a:t>
            </a:r>
            <a:r>
              <a:rPr lang="en-US" altLang="zh-CN" sz="2400" i="1" dirty="0">
                <a:latin typeface="Times New Roman" panose="02020503050405090304" pitchFamily="18" charset="0"/>
              </a:rPr>
              <a:t> VD</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压降也降为零。</a:t>
            </a:r>
            <a:endParaRPr lang="zh-CN" altLang="en-US" sz="2400" dirty="0">
              <a:latin typeface="Times New Roman" panose="02020503050405090304" pitchFamily="18" charset="0"/>
            </a:endParaRPr>
          </a:p>
          <a:p>
            <a:r>
              <a:rPr lang="zh-CN" altLang="en-US" sz="2400" dirty="0">
                <a:latin typeface="Times New Roman" panose="02020503050405090304" pitchFamily="18" charset="0"/>
              </a:rPr>
              <a:t>在</a:t>
            </a:r>
            <a:r>
              <a:rPr lang="en-US" altLang="zh-CN" sz="2400" i="1" dirty="0">
                <a:latin typeface="Times New Roman" panose="02020503050405090304" pitchFamily="18" charset="0"/>
              </a:rPr>
              <a:t>t</a:t>
            </a:r>
            <a:r>
              <a:rPr lang="en-US" altLang="zh-CN" sz="2400" dirty="0">
                <a:latin typeface="Times New Roman" panose="02020503050405090304" pitchFamily="18" charset="0"/>
              </a:rPr>
              <a:t>=</a:t>
            </a:r>
            <a:r>
              <a:rPr lang="en-US" altLang="zh-CN" sz="2400" i="1" dirty="0">
                <a:latin typeface="Times New Roman" panose="02020503050405090304" pitchFamily="18" charset="0"/>
              </a:rPr>
              <a:t>t</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时刻，</a:t>
            </a:r>
            <a:r>
              <a:rPr lang="en-US" altLang="zh-CN" sz="2400" i="1" dirty="0">
                <a:latin typeface="Times New Roman" panose="02020503050405090304" pitchFamily="18" charset="0"/>
              </a:rPr>
              <a:t>VT</a:t>
            </a:r>
            <a:r>
              <a:rPr lang="en-US" altLang="zh-CN" sz="2400" i="1" baseline="-25000" dirty="0">
                <a:latin typeface="Times New Roman" panose="02020503050405090304" pitchFamily="18" charset="0"/>
              </a:rPr>
              <a:t>2</a:t>
            </a:r>
            <a:r>
              <a:rPr lang="zh-CN" altLang="en-US" sz="2400" dirty="0">
                <a:latin typeface="Times New Roman" panose="02020503050405090304" pitchFamily="18" charset="0"/>
              </a:rPr>
              <a:t>导通，使电流反向，产生局部时间的制动作用。</a:t>
            </a:r>
            <a:endParaRPr lang="zh-CN" altLang="en-US" sz="2400" dirty="0">
              <a:latin typeface="Times New Roman" panose="02020503050405090304" pitchFamily="18" charset="0"/>
            </a:endParaRPr>
          </a:p>
          <a:p>
            <a:r>
              <a:rPr lang="zh-CN" altLang="en-US" sz="2400" dirty="0"/>
              <a:t>轻载时，电流可在正负方向之间脉动，平均电流等于负载电流，一个周期分成四个阶段。 </a:t>
            </a:r>
            <a:endParaRPr lang="en-US" altLang="zh-CN" sz="2400" dirty="0"/>
          </a:p>
          <a:p>
            <a:r>
              <a:rPr lang="en-US" altLang="zh-CN" sz="2400" dirty="0"/>
              <a:t>VT1</a:t>
            </a:r>
            <a:r>
              <a:rPr lang="zh-CN" altLang="en-US" sz="2400" dirty="0"/>
              <a:t>、</a:t>
            </a:r>
            <a:r>
              <a:rPr lang="en-US" altLang="zh-CN" sz="2400" dirty="0"/>
              <a:t>VD2</a:t>
            </a:r>
            <a:r>
              <a:rPr lang="zh-CN" altLang="en-US" sz="2400" dirty="0"/>
              <a:t>、</a:t>
            </a:r>
            <a:r>
              <a:rPr lang="en-US" altLang="zh-CN" sz="2400" dirty="0"/>
              <a:t>VT2</a:t>
            </a:r>
            <a:r>
              <a:rPr lang="zh-CN" altLang="en-US" sz="2400" dirty="0"/>
              <a:t>和</a:t>
            </a:r>
            <a:r>
              <a:rPr lang="en-US" altLang="zh-CN" sz="2400" dirty="0"/>
              <a:t>VD1</a:t>
            </a:r>
            <a:r>
              <a:rPr lang="zh-CN" altLang="en-US" sz="2400" dirty="0"/>
              <a:t>四个管子轮流导通。 </a:t>
            </a:r>
            <a:endParaRPr lang="zh-CN" altLang="en-US" sz="2400" dirty="0"/>
          </a:p>
          <a:p>
            <a:endParaRPr lang="zh-CN" altLang="en-US" sz="2400" dirty="0"/>
          </a:p>
        </p:txBody>
      </p:sp>
      <p:sp>
        <p:nvSpPr>
          <p:cNvPr id="8" name="Rectangle 2"/>
          <p:cNvSpPr txBox="1"/>
          <p:nvPr/>
        </p:nvSpPr>
        <p:spPr>
          <a:xfrm>
            <a:off x="5195602" y="476672"/>
            <a:ext cx="3168353" cy="579438"/>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itchFamily="18" charset="0"/>
                <a:ea typeface="宋体" pitchFamily="2" charset="-122"/>
              </a:defRPr>
            </a:lvl9pPr>
          </a:lstStyle>
          <a:p>
            <a:pPr algn="ctr"/>
            <a:r>
              <a:rPr lang="zh-CN" altLang="en-US" sz="3200" b="1" dirty="0">
                <a:solidFill>
                  <a:srgbClr val="FF0000"/>
                </a:solidFill>
              </a:rPr>
              <a:t>轻载电动状态 </a:t>
            </a:r>
            <a:endParaRPr lang="zh-CN" altLang="en-US" sz="3200" b="1" dirty="0">
              <a:solidFill>
                <a:srgbClr val="FF0000"/>
              </a:solidFill>
            </a:endParaRPr>
          </a:p>
        </p:txBody>
      </p:sp>
      <p:graphicFrame>
        <p:nvGraphicFramePr>
          <p:cNvPr id="2" name="对象 4"/>
          <p:cNvGraphicFramePr>
            <a:graphicFrameLocks noChangeAspect="1"/>
          </p:cNvGraphicFramePr>
          <p:nvPr/>
        </p:nvGraphicFramePr>
        <p:xfrm>
          <a:off x="250416" y="753895"/>
          <a:ext cx="4106664" cy="2924458"/>
        </p:xfrm>
        <a:graphic>
          <a:graphicData uri="http://schemas.openxmlformats.org/presentationml/2006/ole">
            <mc:AlternateContent xmlns:mc="http://schemas.openxmlformats.org/markup-compatibility/2006">
              <mc:Choice xmlns:v="urn:schemas-microsoft-com:vml" Requires="v">
                <p:oleObj spid="_x0000_s23696" name="" r:id="rId3" imgW="2479040" imgH="1764665" progId="Visio.Drawing.11">
                  <p:embed/>
                </p:oleObj>
              </mc:Choice>
              <mc:Fallback>
                <p:oleObj name="" r:id="rId3" imgW="2479040" imgH="1764665"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416" y="753895"/>
                        <a:ext cx="4106664" cy="2924458"/>
                      </a:xfrm>
                      <a:prstGeom prst="rect">
                        <a:avLst/>
                      </a:prstGeom>
                      <a:noFill/>
                      <a:ln>
                        <a:noFill/>
                      </a:ln>
                    </p:spPr>
                  </p:pic>
                </p:oleObj>
              </mc:Fallback>
            </mc:AlternateContent>
          </a:graphicData>
        </a:graphic>
      </p:graphicFrame>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p:nvPr>
            <p:ph type="title"/>
          </p:nvPr>
        </p:nvSpPr>
        <p:spPr>
          <a:xfrm>
            <a:off x="395536" y="1124745"/>
            <a:ext cx="8640960" cy="720080"/>
          </a:xfrm>
        </p:spPr>
        <p:txBody>
          <a:bodyPr/>
          <a:lstStyle/>
          <a:p>
            <a:pPr algn="ctr"/>
            <a:r>
              <a:rPr lang="zh-CN" altLang="en-US" sz="3200" dirty="0">
                <a:latin typeface="Times New Roman" panose="02020503050405090304" pitchFamily="18" charset="0"/>
              </a:rPr>
              <a:t>有制动电流通路的不可逆</a:t>
            </a:r>
            <a:r>
              <a:rPr lang="en-US" altLang="zh-CN" sz="3200" dirty="0">
                <a:latin typeface="Times New Roman" panose="02020503050405090304" pitchFamily="18" charset="0"/>
              </a:rPr>
              <a:t>PWM-</a:t>
            </a:r>
            <a:r>
              <a:rPr lang="zh-CN" altLang="en-US" sz="3200" dirty="0">
                <a:latin typeface="Times New Roman" panose="02020503050405090304" pitchFamily="18" charset="0"/>
              </a:rPr>
              <a:t>直流电动机系统 </a:t>
            </a:r>
            <a:endParaRPr lang="zh-CN" altLang="en-US" sz="3200" dirty="0">
              <a:latin typeface="Times New Roman" panose="02020503050405090304" pitchFamily="18" charset="0"/>
            </a:endParaRPr>
          </a:p>
        </p:txBody>
      </p:sp>
      <p:sp>
        <p:nvSpPr>
          <p:cNvPr id="92163" name="Rectangle 3"/>
          <p:cNvSpPr/>
          <p:nvPr>
            <p:ph idx="1"/>
          </p:nvPr>
        </p:nvSpPr>
        <p:spPr>
          <a:xfrm>
            <a:off x="683568" y="1916832"/>
            <a:ext cx="7848600" cy="4829175"/>
          </a:xfrm>
        </p:spPr>
        <p:txBody>
          <a:bodyPr/>
          <a:lstStyle/>
          <a:p>
            <a:r>
              <a:rPr lang="zh-CN" altLang="en-US" dirty="0">
                <a:solidFill>
                  <a:srgbClr val="C00000"/>
                </a:solidFill>
                <a:latin typeface="Times New Roman" panose="02020503050405090304" pitchFamily="18" charset="0"/>
              </a:rPr>
              <a:t>为什么不可逆？</a:t>
            </a:r>
            <a:endParaRPr lang="en-US" altLang="zh-CN" dirty="0">
              <a:solidFill>
                <a:srgbClr val="C00000"/>
              </a:solidFill>
              <a:latin typeface="Times New Roman" panose="02020503050405090304" pitchFamily="18" charset="0"/>
            </a:endParaRPr>
          </a:p>
          <a:p>
            <a:r>
              <a:rPr lang="zh-CN" altLang="en-US" dirty="0">
                <a:latin typeface="Times New Roman" panose="02020503050405090304" pitchFamily="18" charset="0"/>
              </a:rPr>
              <a:t>平均电压</a:t>
            </a:r>
            <a:r>
              <a:rPr lang="en-US" altLang="zh-CN" dirty="0" err="1">
                <a:latin typeface="Times New Roman" panose="02020503050405090304" pitchFamily="18" charset="0"/>
              </a:rPr>
              <a:t>U</a:t>
            </a:r>
            <a:r>
              <a:rPr lang="en-US" altLang="zh-CN" baseline="-25000" dirty="0" err="1">
                <a:latin typeface="Times New Roman" panose="02020503050405090304" pitchFamily="18" charset="0"/>
              </a:rPr>
              <a:t>d</a:t>
            </a:r>
            <a:r>
              <a:rPr lang="zh-CN" altLang="en-US" dirty="0">
                <a:latin typeface="Times New Roman" panose="02020503050405090304" pitchFamily="18" charset="0"/>
              </a:rPr>
              <a:t>始终大于零，电流虽然能够反向，而电压和转速仍不能反向。</a:t>
            </a:r>
            <a:endParaRPr lang="zh-CN" altLang="en-US" dirty="0">
              <a:latin typeface="Times New Roman" panose="02020503050405090304" pitchFamily="18" charset="0"/>
            </a:endParaRPr>
          </a:p>
          <a:p>
            <a:r>
              <a:rPr lang="zh-CN" altLang="en-US" dirty="0">
                <a:latin typeface="Times New Roman" panose="02020503050405090304" pitchFamily="18" charset="0"/>
              </a:rPr>
              <a:t>如果要求转速反向，需要再增加</a:t>
            </a:r>
            <a:r>
              <a:rPr lang="en-US" altLang="zh-CN" dirty="0">
                <a:latin typeface="Times New Roman" panose="02020503050405090304" pitchFamily="18" charset="0"/>
              </a:rPr>
              <a:t>VT</a:t>
            </a:r>
            <a:r>
              <a:rPr lang="zh-CN" altLang="en-US" dirty="0">
                <a:latin typeface="Times New Roman" panose="02020503050405090304" pitchFamily="18" charset="0"/>
              </a:rPr>
              <a:t>和</a:t>
            </a:r>
            <a:r>
              <a:rPr lang="en-US" altLang="zh-CN" dirty="0">
                <a:latin typeface="Times New Roman" panose="02020503050405090304" pitchFamily="18" charset="0"/>
              </a:rPr>
              <a:t>VD</a:t>
            </a:r>
            <a:r>
              <a:rPr lang="zh-CN" altLang="en-US" dirty="0">
                <a:latin typeface="Times New Roman" panose="02020503050405090304" pitchFamily="18" charset="0"/>
              </a:rPr>
              <a:t>，构成可逆的</a:t>
            </a:r>
            <a:r>
              <a:rPr lang="en-US" altLang="zh-CN" dirty="0">
                <a:latin typeface="Times New Roman" panose="02020503050405090304" pitchFamily="18" charset="0"/>
              </a:rPr>
              <a:t>PWM</a:t>
            </a:r>
            <a:r>
              <a:rPr lang="zh-CN" altLang="en-US" dirty="0">
                <a:latin typeface="Times New Roman" panose="02020503050405090304" pitchFamily="18" charset="0"/>
              </a:rPr>
              <a:t>变换器</a:t>
            </a:r>
            <a:r>
              <a:rPr lang="en-US" altLang="zh-CN" dirty="0">
                <a:latin typeface="Times New Roman" panose="02020503050405090304" pitchFamily="18" charset="0"/>
              </a:rPr>
              <a:t>-</a:t>
            </a:r>
            <a:r>
              <a:rPr lang="zh-CN" altLang="en-US" dirty="0">
                <a:latin typeface="Times New Roman" panose="02020503050405090304" pitchFamily="18" charset="0"/>
              </a:rPr>
              <a:t>直流电动机系统，如图</a:t>
            </a:r>
            <a:r>
              <a:rPr lang="en-US" altLang="zh-CN" dirty="0">
                <a:latin typeface="Times New Roman" panose="02020503050405090304" pitchFamily="18" charset="0"/>
              </a:rPr>
              <a:t>2-13</a:t>
            </a:r>
            <a:r>
              <a:rPr lang="zh-CN" altLang="en-US" dirty="0">
                <a:latin typeface="Times New Roman" panose="02020503050405090304" pitchFamily="18" charset="0"/>
              </a:rPr>
              <a:t>所示。 </a:t>
            </a:r>
            <a:endParaRPr lang="zh-CN" altLang="en-US" dirty="0">
              <a:latin typeface="Times New Roman" panose="0202050305040509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fade">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fade">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fade">
                                      <p:cBhvr>
                                        <p:cTn id="17" dur="500"/>
                                        <p:tgtEl>
                                          <p:spTgt spid="92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p:nvPr>
            <p:ph type="title"/>
          </p:nvPr>
        </p:nvSpPr>
        <p:spPr>
          <a:xfrm>
            <a:off x="683568" y="548680"/>
            <a:ext cx="8162925" cy="641350"/>
          </a:xfrm>
        </p:spPr>
        <p:txBody>
          <a:bodyPr/>
          <a:lstStyle/>
          <a:p>
            <a:r>
              <a:rPr lang="zh-CN" altLang="en-US" sz="3600" dirty="0">
                <a:latin typeface="Times New Roman" panose="02020503050405090304" pitchFamily="18" charset="0"/>
              </a:rPr>
              <a:t>桥式可逆</a:t>
            </a:r>
            <a:r>
              <a:rPr lang="en-US" altLang="zh-CN" sz="3600" dirty="0">
                <a:latin typeface="Times New Roman" panose="02020503050405090304" pitchFamily="18" charset="0"/>
              </a:rPr>
              <a:t>PWM</a:t>
            </a:r>
            <a:r>
              <a:rPr lang="zh-CN" altLang="en-US" sz="3600" dirty="0">
                <a:latin typeface="Times New Roman" panose="02020503050405090304" pitchFamily="18" charset="0"/>
              </a:rPr>
              <a:t>变换器</a:t>
            </a:r>
            <a:endParaRPr lang="zh-CN" altLang="en-US" sz="3600" dirty="0">
              <a:latin typeface="Times New Roman" panose="02020503050405090304" pitchFamily="18" charset="0"/>
            </a:endParaRPr>
          </a:p>
        </p:txBody>
      </p:sp>
      <p:sp>
        <p:nvSpPr>
          <p:cNvPr id="93187" name="Rectangle 5"/>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3188" name="Text Box 6"/>
          <p:cNvSpPr txBox="1"/>
          <p:nvPr/>
        </p:nvSpPr>
        <p:spPr bwMode="auto">
          <a:xfrm>
            <a:off x="853497" y="3933056"/>
            <a:ext cx="4681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sz="2000" dirty="0">
                <a:solidFill>
                  <a:schemeClr val="tx1"/>
                </a:solidFill>
              </a:rPr>
              <a:t>图</a:t>
            </a:r>
            <a:r>
              <a:rPr lang="en-US" altLang="zh-CN" sz="2000" dirty="0">
                <a:solidFill>
                  <a:schemeClr val="tx1"/>
                </a:solidFill>
              </a:rPr>
              <a:t>2-13	</a:t>
            </a:r>
            <a:r>
              <a:rPr lang="zh-CN" altLang="en-US" sz="2000" dirty="0">
                <a:solidFill>
                  <a:schemeClr val="tx1"/>
                </a:solidFill>
              </a:rPr>
              <a:t>桥式可逆</a:t>
            </a:r>
            <a:r>
              <a:rPr lang="en-US" altLang="zh-CN" sz="2000" dirty="0">
                <a:solidFill>
                  <a:schemeClr val="tx1"/>
                </a:solidFill>
              </a:rPr>
              <a:t>PWM</a:t>
            </a:r>
            <a:r>
              <a:rPr lang="zh-CN" altLang="en-US" sz="2000" dirty="0">
                <a:solidFill>
                  <a:schemeClr val="tx1"/>
                </a:solidFill>
              </a:rPr>
              <a:t>变换器电路</a:t>
            </a:r>
            <a:endParaRPr lang="zh-CN" altLang="en-US" sz="2000" dirty="0">
              <a:solidFill>
                <a:schemeClr val="tx1"/>
              </a:solidFill>
            </a:endParaRPr>
          </a:p>
        </p:txBody>
      </p:sp>
      <p:sp>
        <p:nvSpPr>
          <p:cNvPr id="93189" name="Rectangle 9"/>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3190" name="对象 3"/>
          <p:cNvGraphicFramePr>
            <a:graphicFrameLocks noChangeAspect="1"/>
          </p:cNvGraphicFramePr>
          <p:nvPr/>
        </p:nvGraphicFramePr>
        <p:xfrm>
          <a:off x="179512" y="980728"/>
          <a:ext cx="5184576" cy="3009083"/>
        </p:xfrm>
        <a:graphic>
          <a:graphicData uri="http://schemas.openxmlformats.org/presentationml/2006/ole">
            <mc:AlternateContent xmlns:mc="http://schemas.openxmlformats.org/markup-compatibility/2006">
              <mc:Choice xmlns:v="urn:schemas-microsoft-com:vml" Requires="v">
                <p:oleObj spid="_x0000_s24713" name="" r:id="rId1" imgW="3837940" imgH="2223770" progId="Visio.Drawing.11">
                  <p:embed/>
                </p:oleObj>
              </mc:Choice>
              <mc:Fallback>
                <p:oleObj name="" r:id="rId1" imgW="3837940" imgH="2223770" progId="Visio.Drawing.11">
                  <p:embed/>
                  <p:pic>
                    <p:nvPicPr>
                      <p:cNvPr id="0" name="图片 247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980728"/>
                        <a:ext cx="5184576" cy="3009083"/>
                      </a:xfrm>
                      <a:prstGeom prst="rect">
                        <a:avLst/>
                      </a:prstGeom>
                      <a:noFill/>
                      <a:ln>
                        <a:noFill/>
                      </a:ln>
                    </p:spPr>
                  </p:pic>
                </p:oleObj>
              </mc:Fallback>
            </mc:AlternateContent>
          </a:graphicData>
        </a:graphic>
      </p:graphicFrame>
      <p:graphicFrame>
        <p:nvGraphicFramePr>
          <p:cNvPr id="2" name="Object 5"/>
          <p:cNvGraphicFramePr>
            <a:graphicFrameLocks noChangeAspect="1"/>
          </p:cNvGraphicFramePr>
          <p:nvPr/>
        </p:nvGraphicFramePr>
        <p:xfrm>
          <a:off x="5843299" y="692696"/>
          <a:ext cx="2992437" cy="4630738"/>
        </p:xfrm>
        <a:graphic>
          <a:graphicData uri="http://schemas.openxmlformats.org/presentationml/2006/ole">
            <mc:AlternateContent xmlns:mc="http://schemas.openxmlformats.org/markup-compatibility/2006">
              <mc:Choice xmlns:v="urn:schemas-microsoft-com:vml" Requires="v">
                <p:oleObj spid="_x0000_s24714" name="Visio" r:id="rId3" imgW="2080895" imgH="3750945" progId="Visio.Drawing.11">
                  <p:embed/>
                </p:oleObj>
              </mc:Choice>
              <mc:Fallback>
                <p:oleObj name="Visio" r:id="rId3" imgW="2080895" imgH="375094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299" y="692696"/>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 Box 9"/>
          <p:cNvSpPr txBox="1"/>
          <p:nvPr/>
        </p:nvSpPr>
        <p:spPr bwMode="auto">
          <a:xfrm>
            <a:off x="548010" y="4668831"/>
            <a:ext cx="5295289" cy="1309205"/>
          </a:xfrm>
          <a:prstGeom prst="rect">
            <a:avLst/>
          </a:prstGeom>
          <a:blipFill rotWithShape="1">
            <a:blip r:embed="rId5"/>
            <a:stretch>
              <a:fillRect l="-1841" t="-5116" r="-3682" b="-1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
        <p:nvSpPr>
          <p:cNvPr id="4" name="Text Box 6"/>
          <p:cNvSpPr txBox="1"/>
          <p:nvPr/>
        </p:nvSpPr>
        <p:spPr bwMode="auto">
          <a:xfrm>
            <a:off x="5940152" y="5178725"/>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endParaRPr lang="zh-CN" altLang="en-US" sz="2000" dirty="0">
              <a:solidFill>
                <a:schemeClr val="tx1"/>
              </a:solidFill>
            </a:endParaRP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p:nvPr>
            <p:ph type="title"/>
          </p:nvPr>
        </p:nvSpPr>
        <p:spPr>
          <a:xfrm>
            <a:off x="683568" y="548680"/>
            <a:ext cx="8162925" cy="641350"/>
          </a:xfrm>
        </p:spPr>
        <p:txBody>
          <a:bodyPr/>
          <a:lstStyle/>
          <a:p>
            <a:r>
              <a:rPr lang="zh-CN" altLang="en-US" sz="3600" dirty="0">
                <a:latin typeface="Times New Roman" panose="02020503050405090304" pitchFamily="18" charset="0"/>
              </a:rPr>
              <a:t>桥式可逆</a:t>
            </a:r>
            <a:r>
              <a:rPr lang="en-US" altLang="zh-CN" sz="3600" dirty="0">
                <a:latin typeface="Times New Roman" panose="02020503050405090304" pitchFamily="18" charset="0"/>
              </a:rPr>
              <a:t>PWM</a:t>
            </a:r>
            <a:r>
              <a:rPr lang="zh-CN" altLang="en-US" sz="3600" dirty="0">
                <a:latin typeface="Times New Roman" panose="02020503050405090304" pitchFamily="18" charset="0"/>
              </a:rPr>
              <a:t>变换器</a:t>
            </a:r>
            <a:endParaRPr lang="zh-CN" altLang="en-US" sz="3600" dirty="0">
              <a:latin typeface="Times New Roman" panose="02020503050405090304" pitchFamily="18" charset="0"/>
            </a:endParaRPr>
          </a:p>
        </p:txBody>
      </p:sp>
      <p:sp>
        <p:nvSpPr>
          <p:cNvPr id="93187" name="Rectangle 5"/>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3188" name="Text Box 6"/>
          <p:cNvSpPr txBox="1"/>
          <p:nvPr/>
        </p:nvSpPr>
        <p:spPr bwMode="auto">
          <a:xfrm>
            <a:off x="755576" y="3940590"/>
            <a:ext cx="4681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sz="2000" dirty="0">
                <a:solidFill>
                  <a:schemeClr val="tx1"/>
                </a:solidFill>
              </a:rPr>
              <a:t>图</a:t>
            </a:r>
            <a:r>
              <a:rPr lang="en-US" altLang="zh-CN" sz="2000" dirty="0">
                <a:solidFill>
                  <a:schemeClr val="tx1"/>
                </a:solidFill>
              </a:rPr>
              <a:t>2-13	</a:t>
            </a:r>
            <a:r>
              <a:rPr lang="zh-CN" altLang="en-US" sz="2000" dirty="0">
                <a:solidFill>
                  <a:schemeClr val="tx1"/>
                </a:solidFill>
              </a:rPr>
              <a:t>桥式可逆</a:t>
            </a:r>
            <a:r>
              <a:rPr lang="en-US" altLang="zh-CN" sz="2000" dirty="0">
                <a:solidFill>
                  <a:schemeClr val="tx1"/>
                </a:solidFill>
              </a:rPr>
              <a:t>PWM</a:t>
            </a:r>
            <a:r>
              <a:rPr lang="zh-CN" altLang="en-US" sz="2000" dirty="0">
                <a:solidFill>
                  <a:schemeClr val="tx1"/>
                </a:solidFill>
              </a:rPr>
              <a:t>变换器电路</a:t>
            </a:r>
            <a:endParaRPr lang="zh-CN" altLang="en-US" sz="2000" dirty="0">
              <a:solidFill>
                <a:schemeClr val="tx1"/>
              </a:solidFill>
            </a:endParaRPr>
          </a:p>
        </p:txBody>
      </p:sp>
      <p:sp>
        <p:nvSpPr>
          <p:cNvPr id="93189" name="Rectangle 9"/>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3190" name="对象 3"/>
          <p:cNvGraphicFramePr>
            <a:graphicFrameLocks noChangeAspect="1"/>
          </p:cNvGraphicFramePr>
          <p:nvPr/>
        </p:nvGraphicFramePr>
        <p:xfrm>
          <a:off x="179512" y="980728"/>
          <a:ext cx="5184576" cy="3009083"/>
        </p:xfrm>
        <a:graphic>
          <a:graphicData uri="http://schemas.openxmlformats.org/presentationml/2006/ole">
            <mc:AlternateContent xmlns:mc="http://schemas.openxmlformats.org/markup-compatibility/2006">
              <mc:Choice xmlns:v="urn:schemas-microsoft-com:vml" Requires="v">
                <p:oleObj spid="_x0000_s43072" name="" r:id="rId1" imgW="3837940" imgH="2223770" progId="Visio.Drawing.11">
                  <p:embed/>
                </p:oleObj>
              </mc:Choice>
              <mc:Fallback>
                <p:oleObj name="" r:id="rId1" imgW="3837940" imgH="222377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980728"/>
                        <a:ext cx="5184576" cy="3009083"/>
                      </a:xfrm>
                      <a:prstGeom prst="rect">
                        <a:avLst/>
                      </a:prstGeom>
                      <a:noFill/>
                      <a:ln>
                        <a:noFill/>
                      </a:ln>
                    </p:spPr>
                  </p:pic>
                </p:oleObj>
              </mc:Fallback>
            </mc:AlternateContent>
          </a:graphicData>
        </a:graphic>
      </p:graphicFrame>
      <p:graphicFrame>
        <p:nvGraphicFramePr>
          <p:cNvPr id="2" name="Object 5"/>
          <p:cNvGraphicFramePr>
            <a:graphicFrameLocks noChangeAspect="1"/>
          </p:cNvGraphicFramePr>
          <p:nvPr/>
        </p:nvGraphicFramePr>
        <p:xfrm>
          <a:off x="5843299" y="692696"/>
          <a:ext cx="2992437" cy="4630738"/>
        </p:xfrm>
        <a:graphic>
          <a:graphicData uri="http://schemas.openxmlformats.org/presentationml/2006/ole">
            <mc:AlternateContent xmlns:mc="http://schemas.openxmlformats.org/markup-compatibility/2006">
              <mc:Choice xmlns:v="urn:schemas-microsoft-com:vml" Requires="v">
                <p:oleObj spid="_x0000_s43073" name="Visio" r:id="rId3" imgW="2080895" imgH="3750945" progId="Visio.Drawing.11">
                  <p:embed/>
                </p:oleObj>
              </mc:Choice>
              <mc:Fallback>
                <p:oleObj name="Visio" r:id="rId3" imgW="2080895" imgH="375094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299" y="692696"/>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 Box 9"/>
          <p:cNvSpPr txBox="1"/>
          <p:nvPr/>
        </p:nvSpPr>
        <p:spPr bwMode="auto">
          <a:xfrm>
            <a:off x="548010" y="4967219"/>
            <a:ext cx="5295289" cy="1200329"/>
          </a:xfrm>
          <a:prstGeom prst="rect">
            <a:avLst/>
          </a:prstGeom>
          <a:blipFill rotWithShape="1">
            <a:blip r:embed="rId5"/>
            <a:stretch>
              <a:fillRect l="-460" t="-558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
        <p:nvSpPr>
          <p:cNvPr id="4" name="Text Box 6"/>
          <p:cNvSpPr txBox="1"/>
          <p:nvPr/>
        </p:nvSpPr>
        <p:spPr bwMode="auto">
          <a:xfrm>
            <a:off x="5904656" y="5178725"/>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endParaRPr lang="zh-CN" altLang="en-US" sz="2000" dirty="0">
              <a:solidFill>
                <a:schemeClr val="tx1"/>
              </a:solidFill>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p:nvPr>
            <p:ph type="title"/>
          </p:nvPr>
        </p:nvSpPr>
        <p:spPr>
          <a:xfrm>
            <a:off x="871538" y="546100"/>
            <a:ext cx="8162925" cy="1077913"/>
          </a:xfrm>
        </p:spPr>
        <p:txBody>
          <a:bodyPr/>
          <a:lstStyle/>
          <a:p>
            <a:r>
              <a:rPr lang="zh-CN" altLang="en-US" sz="3200" b="1" dirty="0"/>
              <a:t>运动控制关键</a:t>
            </a:r>
            <a:r>
              <a:rPr lang="en-US" altLang="zh-CN" sz="3200" b="1" dirty="0"/>
              <a:t>-</a:t>
            </a:r>
            <a:r>
              <a:rPr lang="zh-CN" altLang="en-US" sz="3200" b="1" dirty="0"/>
              <a:t>对电能</a:t>
            </a:r>
            <a:r>
              <a:rPr lang="en-US" altLang="zh-CN" sz="3200" b="1" dirty="0"/>
              <a:t>-</a:t>
            </a:r>
            <a:r>
              <a:rPr lang="zh-CN" altLang="en-US" sz="3200" b="1" dirty="0"/>
              <a:t>机械能转换过程进行有效控制</a:t>
            </a:r>
            <a:endParaRPr lang="zh-CN" altLang="en-US" sz="3200" b="1" dirty="0"/>
          </a:p>
        </p:txBody>
      </p:sp>
      <p:sp>
        <p:nvSpPr>
          <p:cNvPr id="23555" name="内容占位符 2"/>
          <p:cNvSpPr/>
          <p:nvPr>
            <p:ph idx="1"/>
          </p:nvPr>
        </p:nvSpPr>
        <p:spPr>
          <a:xfrm>
            <a:off x="611560" y="1772816"/>
            <a:ext cx="7848600" cy="4829175"/>
          </a:xfrm>
        </p:spPr>
        <p:txBody>
          <a:bodyPr/>
          <a:lstStyle/>
          <a:p>
            <a:pPr>
              <a:buFont typeface="Wingdings" panose="05000000000000000000" pitchFamily="2" charset="2"/>
              <a:buNone/>
            </a:pPr>
            <a:r>
              <a:rPr lang="zh-CN" altLang="en-US" dirty="0"/>
              <a:t>必须实现：</a:t>
            </a:r>
            <a:endParaRPr lang="en-US" altLang="zh-CN" dirty="0"/>
          </a:p>
          <a:p>
            <a:pPr>
              <a:buFont typeface="Wingdings" panose="05000000000000000000" pitchFamily="2" charset="2"/>
              <a:buNone/>
            </a:pPr>
            <a:r>
              <a:rPr lang="en-US" altLang="zh-CN" dirty="0">
                <a:solidFill>
                  <a:schemeClr val="tx2"/>
                </a:solidFill>
              </a:rPr>
              <a:t>1.</a:t>
            </a:r>
            <a:r>
              <a:rPr lang="zh-CN" altLang="en-US" dirty="0">
                <a:solidFill>
                  <a:schemeClr val="tx2"/>
                </a:solidFill>
              </a:rPr>
              <a:t>给机电运动系统提供所需形态电能</a:t>
            </a:r>
            <a:endParaRPr lang="en-US" altLang="zh-CN" dirty="0">
              <a:solidFill>
                <a:schemeClr val="tx2"/>
              </a:solidFill>
            </a:endParaRPr>
          </a:p>
          <a:p>
            <a:r>
              <a:rPr lang="zh-CN" altLang="en-US" dirty="0"/>
              <a:t>  </a:t>
            </a:r>
            <a:r>
              <a:rPr lang="zh-CN" altLang="en-US" sz="2400" dirty="0"/>
              <a:t>“电能形态”：电的类型，参数</a:t>
            </a:r>
            <a:endParaRPr lang="en-US" altLang="zh-CN" sz="2400" dirty="0"/>
          </a:p>
          <a:p>
            <a:r>
              <a:rPr lang="zh-CN" altLang="en-US" sz="2400" dirty="0"/>
              <a:t>   电能形态变化称“变流”</a:t>
            </a:r>
            <a:r>
              <a:rPr lang="en-US" altLang="zh-CN" sz="2400" dirty="0"/>
              <a:t>-</a:t>
            </a:r>
            <a:r>
              <a:rPr lang="zh-CN" altLang="en-US" sz="2400" dirty="0"/>
              <a:t>电力电子技术</a:t>
            </a:r>
            <a:endParaRPr lang="en-US" altLang="zh-CN" sz="2400" dirty="0"/>
          </a:p>
          <a:p>
            <a:pPr>
              <a:buFont typeface="Wingdings" panose="05000000000000000000" pitchFamily="2" charset="2"/>
              <a:buNone/>
            </a:pPr>
            <a:r>
              <a:rPr lang="en-US" altLang="zh-CN" dirty="0">
                <a:solidFill>
                  <a:schemeClr val="tx2"/>
                </a:solidFill>
              </a:rPr>
              <a:t>2.</a:t>
            </a:r>
            <a:r>
              <a:rPr lang="zh-CN" altLang="en-US" dirty="0">
                <a:solidFill>
                  <a:schemeClr val="tx2"/>
                </a:solidFill>
              </a:rPr>
              <a:t>对机电系统实施控制</a:t>
            </a:r>
            <a:r>
              <a:rPr lang="en-US" altLang="zh-CN" dirty="0">
                <a:solidFill>
                  <a:schemeClr val="tx2"/>
                </a:solidFill>
              </a:rPr>
              <a:t>-</a:t>
            </a:r>
            <a:r>
              <a:rPr lang="zh-CN" altLang="en-US" dirty="0">
                <a:solidFill>
                  <a:schemeClr val="tx2"/>
                </a:solidFill>
              </a:rPr>
              <a:t>所需运动特性</a:t>
            </a:r>
            <a:endParaRPr lang="en-US" altLang="zh-CN" dirty="0">
              <a:solidFill>
                <a:schemeClr val="tx2"/>
              </a:solidFill>
            </a:endParaRPr>
          </a:p>
          <a:p>
            <a:r>
              <a:rPr lang="zh-CN" altLang="en-US" sz="2400" dirty="0"/>
              <a:t>被控制对象为电机</a:t>
            </a:r>
            <a:r>
              <a:rPr lang="en-US" altLang="zh-CN" sz="2400" dirty="0"/>
              <a:t>-</a:t>
            </a:r>
            <a:r>
              <a:rPr lang="zh-CN" altLang="en-US" sz="2400" dirty="0"/>
              <a:t>电机理论</a:t>
            </a:r>
            <a:endParaRPr lang="en-US" altLang="zh-CN" sz="2400" dirty="0"/>
          </a:p>
          <a:p>
            <a:r>
              <a:rPr lang="zh-CN" altLang="en-US" sz="2400" dirty="0"/>
              <a:t>控制以闭环、解耦为核心</a:t>
            </a:r>
            <a:r>
              <a:rPr lang="en-US" altLang="zh-CN" sz="2400" dirty="0"/>
              <a:t>-</a:t>
            </a:r>
            <a:r>
              <a:rPr lang="zh-CN" altLang="en-US" sz="2400" dirty="0"/>
              <a:t>控制理论</a:t>
            </a:r>
            <a:endParaRPr lang="en-US" altLang="zh-CN" sz="2400" dirty="0"/>
          </a:p>
          <a:p>
            <a:pPr>
              <a:buFont typeface="Wingdings" panose="05000000000000000000" pitchFamily="2" charset="2"/>
              <a:buNone/>
            </a:pPr>
            <a:r>
              <a:rPr lang="zh-CN" altLang="en-US" sz="2400" dirty="0">
                <a:solidFill>
                  <a:schemeClr val="tx2"/>
                </a:solidFill>
              </a:rPr>
              <a:t>  </a:t>
            </a:r>
            <a:r>
              <a:rPr lang="en-US" altLang="zh-CN" sz="2400" dirty="0">
                <a:solidFill>
                  <a:schemeClr val="tx2"/>
                </a:solidFill>
              </a:rPr>
              <a:t>PID</a:t>
            </a:r>
            <a:r>
              <a:rPr lang="zh-CN" altLang="en-US" sz="2400" dirty="0">
                <a:solidFill>
                  <a:schemeClr val="tx2"/>
                </a:solidFill>
              </a:rPr>
              <a:t>控制</a:t>
            </a:r>
            <a:r>
              <a:rPr lang="en-US" altLang="zh-CN" sz="2400" dirty="0">
                <a:solidFill>
                  <a:schemeClr val="tx2"/>
                </a:solidFill>
              </a:rPr>
              <a:t>,</a:t>
            </a:r>
            <a:r>
              <a:rPr lang="zh-CN" altLang="en-US" sz="2400" dirty="0">
                <a:solidFill>
                  <a:schemeClr val="tx2"/>
                </a:solidFill>
              </a:rPr>
              <a:t>模糊控制</a:t>
            </a:r>
            <a:r>
              <a:rPr lang="en-US" altLang="zh-CN" sz="2400" dirty="0">
                <a:solidFill>
                  <a:schemeClr val="tx2"/>
                </a:solidFill>
              </a:rPr>
              <a:t>,</a:t>
            </a:r>
            <a:r>
              <a:rPr lang="zh-CN" altLang="en-US" sz="2400" dirty="0">
                <a:solidFill>
                  <a:schemeClr val="tx2"/>
                </a:solidFill>
              </a:rPr>
              <a:t>矢量控制等等；</a:t>
            </a:r>
            <a:endParaRPr lang="en-US" altLang="zh-CN" sz="2400" dirty="0"/>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4212" name="Rectangle 8"/>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4213" name="Text Box 9"/>
          <p:cNvSpPr txBox="1"/>
          <p:nvPr/>
        </p:nvSpPr>
        <p:spPr bwMode="auto">
          <a:xfrm>
            <a:off x="4211638" y="1773238"/>
            <a:ext cx="439261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dirty="0">
                <a:solidFill>
                  <a:schemeClr val="tx1"/>
                </a:solidFill>
              </a:rPr>
              <a:t>在一个开关周期内，</a:t>
            </a:r>
            <a:endParaRPr lang="zh-CN" altLang="en-US" dirty="0">
              <a:solidFill>
                <a:schemeClr val="tx1"/>
              </a:solidFill>
            </a:endParaRPr>
          </a:p>
          <a:p>
            <a:pPr algn="l" eaLnBrk="1" hangingPunct="1">
              <a:spcBef>
                <a:spcPct val="50000"/>
              </a:spcBef>
              <a:buClr>
                <a:schemeClr val="folHlink"/>
              </a:buClr>
              <a:buFont typeface="Wingdings" panose="05000000000000000000" pitchFamily="2" charset="2"/>
              <a:buChar char="n"/>
            </a:pPr>
            <a:r>
              <a:rPr lang="en-US" altLang="zh-CN" dirty="0">
                <a:solidFill>
                  <a:schemeClr val="tx1"/>
                </a:solidFill>
              </a:rPr>
              <a:t>          , </a:t>
            </a:r>
            <a:r>
              <a:rPr lang="en-US" altLang="zh-CN" i="1" dirty="0">
                <a:solidFill>
                  <a:schemeClr val="tx1"/>
                </a:solidFill>
              </a:rPr>
              <a:t>U</a:t>
            </a:r>
            <a:r>
              <a:rPr lang="en-US" altLang="zh-CN" baseline="-25000" dirty="0">
                <a:solidFill>
                  <a:schemeClr val="tx1"/>
                </a:solidFill>
              </a:rPr>
              <a:t>AB</a:t>
            </a:r>
            <a:r>
              <a:rPr lang="zh-CN" altLang="en-US" dirty="0">
                <a:solidFill>
                  <a:schemeClr val="tx1"/>
                </a:solidFill>
              </a:rPr>
              <a:t>的平均值为正，电动机正转；反之则反转。 </a:t>
            </a:r>
            <a:endParaRPr lang="zh-CN" altLang="en-US" dirty="0">
              <a:solidFill>
                <a:schemeClr val="tx1"/>
              </a:solidFill>
            </a:endParaRPr>
          </a:p>
          <a:p>
            <a:pPr algn="l" eaLnBrk="1" hangingPunct="1">
              <a:spcBef>
                <a:spcPct val="50000"/>
              </a:spcBef>
              <a:buClr>
                <a:schemeClr val="folHlink"/>
              </a:buClr>
              <a:buFont typeface="Wingdings" panose="05000000000000000000" pitchFamily="2" charset="2"/>
              <a:buChar char="n"/>
            </a:pPr>
            <a:r>
              <a:rPr lang="zh-CN" altLang="en-US" dirty="0">
                <a:solidFill>
                  <a:schemeClr val="tx1"/>
                </a:solidFill>
              </a:rPr>
              <a:t>          </a:t>
            </a:r>
            <a:r>
              <a:rPr lang="en-US" altLang="zh-CN" dirty="0">
                <a:solidFill>
                  <a:schemeClr val="tx1"/>
                </a:solidFill>
              </a:rPr>
              <a:t>,</a:t>
            </a:r>
            <a:r>
              <a:rPr lang="zh-CN" altLang="en-US" dirty="0">
                <a:solidFill>
                  <a:schemeClr val="tx1"/>
                </a:solidFill>
              </a:rPr>
              <a:t>平均输出电压为零，电动机停止。 </a:t>
            </a:r>
            <a:endParaRPr lang="zh-CN" altLang="en-US" dirty="0">
              <a:solidFill>
                <a:schemeClr val="tx1"/>
              </a:solidFill>
            </a:endParaRPr>
          </a:p>
        </p:txBody>
      </p:sp>
      <p:sp>
        <p:nvSpPr>
          <p:cNvPr id="94214" name="Rectangle 1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4215" name="Object 10"/>
          <p:cNvGraphicFramePr>
            <a:graphicFrameLocks noChangeAspect="1"/>
          </p:cNvGraphicFramePr>
          <p:nvPr/>
        </p:nvGraphicFramePr>
        <p:xfrm>
          <a:off x="4563781" y="2220815"/>
          <a:ext cx="720725" cy="579438"/>
        </p:xfrm>
        <a:graphic>
          <a:graphicData uri="http://schemas.openxmlformats.org/presentationml/2006/ole">
            <mc:AlternateContent xmlns:mc="http://schemas.openxmlformats.org/markup-compatibility/2006">
              <mc:Choice xmlns:v="urn:schemas-microsoft-com:vml" Requires="v">
                <p:oleObj spid="_x0000_s25911" name="公式" r:id="rId1" imgW="482600" imgH="393700" progId="Equation.3">
                  <p:embed/>
                </p:oleObj>
              </mc:Choice>
              <mc:Fallback>
                <p:oleObj name="公式" r:id="rId1" imgW="482600" imgH="393700" progId="Equation.3">
                  <p:embed/>
                  <p:pic>
                    <p:nvPicPr>
                      <p:cNvPr id="0" name="图片 259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3781" y="2220815"/>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6" name="Rectangle 13"/>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4217" name="Object 12"/>
          <p:cNvGraphicFramePr>
            <a:graphicFrameLocks noChangeAspect="1"/>
          </p:cNvGraphicFramePr>
          <p:nvPr/>
        </p:nvGraphicFramePr>
        <p:xfrm>
          <a:off x="4538547" y="3139281"/>
          <a:ext cx="720725" cy="579437"/>
        </p:xfrm>
        <a:graphic>
          <a:graphicData uri="http://schemas.openxmlformats.org/presentationml/2006/ole">
            <mc:AlternateContent xmlns:mc="http://schemas.openxmlformats.org/markup-compatibility/2006">
              <mc:Choice xmlns:v="urn:schemas-microsoft-com:vml" Requires="v">
                <p:oleObj spid="_x0000_s25912" name="公式" r:id="rId3" imgW="482600" imgH="393700" progId="Equation.3">
                  <p:embed/>
                </p:oleObj>
              </mc:Choice>
              <mc:Fallback>
                <p:oleObj name="公式" r:id="rId3" imgW="482600" imgH="393700" progId="Equation.3">
                  <p:embed/>
                  <p:pic>
                    <p:nvPicPr>
                      <p:cNvPr id="0" name="图片 259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8547" y="3139281"/>
                        <a:ext cx="7207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8" name="Rectangle 13"/>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4219" name="Object 5"/>
          <p:cNvGraphicFramePr>
            <a:graphicFrameLocks noChangeAspect="1"/>
          </p:cNvGraphicFramePr>
          <p:nvPr/>
        </p:nvGraphicFramePr>
        <p:xfrm>
          <a:off x="540263" y="629250"/>
          <a:ext cx="2972541" cy="4599950"/>
        </p:xfrm>
        <a:graphic>
          <a:graphicData uri="http://schemas.openxmlformats.org/presentationml/2006/ole">
            <mc:AlternateContent xmlns:mc="http://schemas.openxmlformats.org/markup-compatibility/2006">
              <mc:Choice xmlns:v="urn:schemas-microsoft-com:vml" Requires="v">
                <p:oleObj spid="_x0000_s25913" name="Visio" r:id="rId5" imgW="2080895" imgH="3750945" progId="Visio.Drawing.11">
                  <p:embed/>
                </p:oleObj>
              </mc:Choice>
              <mc:Fallback>
                <p:oleObj name="Visio" r:id="rId5" imgW="2080895" imgH="3750945" progId="Visio.Drawing.11">
                  <p:embed/>
                  <p:pic>
                    <p:nvPicPr>
                      <p:cNvPr id="0" name="图片 259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263" y="629250"/>
                        <a:ext cx="2972541" cy="4599950"/>
                      </a:xfrm>
                      <a:prstGeom prst="rect">
                        <a:avLst/>
                      </a:prstGeom>
                      <a:noFill/>
                      <a:ln>
                        <a:noFill/>
                      </a:ln>
                    </p:spPr>
                  </p:pic>
                </p:oleObj>
              </mc:Fallback>
            </mc:AlternateContent>
          </a:graphicData>
        </a:graphic>
      </p:graphicFrame>
      <p:sp>
        <p:nvSpPr>
          <p:cNvPr id="2" name="Text Box 6"/>
          <p:cNvSpPr txBox="1"/>
          <p:nvPr/>
        </p:nvSpPr>
        <p:spPr bwMode="auto">
          <a:xfrm>
            <a:off x="467544" y="5149367"/>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endParaRPr lang="zh-CN" altLang="en-US" sz="2000" dirty="0">
              <a:solidFill>
                <a:schemeClr val="tx1"/>
              </a:solidFill>
            </a:endParaRP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p:nvPr>
            <p:ph idx="1"/>
          </p:nvPr>
        </p:nvSpPr>
        <p:spPr>
          <a:xfrm>
            <a:off x="3453411" y="1268760"/>
            <a:ext cx="5436096" cy="5621263"/>
          </a:xfrm>
        </p:spPr>
        <p:txBody>
          <a:bodyPr/>
          <a:lstStyle/>
          <a:p>
            <a:pPr>
              <a:lnSpc>
                <a:spcPct val="80000"/>
              </a:lnSpc>
            </a:pPr>
            <a:r>
              <a:rPr lang="zh-CN" altLang="en-US" sz="2400" dirty="0">
                <a:latin typeface="Times New Roman" panose="02020503050405090304" pitchFamily="18" charset="0"/>
              </a:rPr>
              <a:t>电流波形存在两种情况。</a:t>
            </a:r>
            <a:endParaRPr lang="zh-CN" altLang="en-US" sz="2400" dirty="0">
              <a:latin typeface="Times New Roman" panose="02020503050405090304" pitchFamily="18" charset="0"/>
            </a:endParaRPr>
          </a:p>
          <a:p>
            <a:pPr>
              <a:lnSpc>
                <a:spcPct val="80000"/>
              </a:lnSpc>
            </a:pPr>
            <a:r>
              <a:rPr lang="zh-CN" altLang="en-US" sz="2400" dirty="0">
                <a:latin typeface="Times New Roman" panose="02020503050405090304" pitchFamily="18" charset="0"/>
              </a:rPr>
              <a:t>电动机负载较重的情况时，负载电流</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1</a:t>
            </a:r>
            <a:r>
              <a:rPr lang="zh-CN" altLang="en-US" sz="2400" dirty="0">
                <a:latin typeface="Times New Roman" panose="02020503050405090304" pitchFamily="18" charset="0"/>
              </a:rPr>
              <a:t>大，在续流阶段电流仍维持正方向，电动机始终工作在第</a:t>
            </a:r>
            <a:r>
              <a:rPr lang="en-US" altLang="zh-CN" sz="2400" dirty="0">
                <a:latin typeface="Times New Roman" panose="02020503050405090304" pitchFamily="18" charset="0"/>
              </a:rPr>
              <a:t>Ⅰ</a:t>
            </a:r>
            <a:r>
              <a:rPr lang="zh-CN" altLang="en-US" sz="2400" dirty="0">
                <a:latin typeface="Times New Roman" panose="02020503050405090304" pitchFamily="18" charset="0"/>
              </a:rPr>
              <a:t>象限的电动状态。</a:t>
            </a:r>
            <a:endParaRPr lang="zh-CN" altLang="en-US" sz="2400" dirty="0">
              <a:latin typeface="Times New Roman" panose="02020503050405090304" pitchFamily="18" charset="0"/>
            </a:endParaRPr>
          </a:p>
          <a:p>
            <a:pPr>
              <a:lnSpc>
                <a:spcPct val="80000"/>
              </a:lnSpc>
            </a:pPr>
            <a:r>
              <a:rPr lang="zh-CN" altLang="en-US" sz="2400" dirty="0">
                <a:latin typeface="Times New Roman" panose="02020503050405090304" pitchFamily="18" charset="0"/>
              </a:rPr>
              <a:t>负载很轻时，平均电流小，在续流阶段电流很快衰减到零，于是二极管终止续流，而反向开关器件导通，电枢电流反向，电动机处于制动状态。 </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2</a:t>
            </a:r>
            <a:r>
              <a:rPr lang="zh-CN" altLang="en-US" sz="2400" dirty="0">
                <a:latin typeface="Times New Roman" panose="02020503050405090304" pitchFamily="18" charset="0"/>
              </a:rPr>
              <a:t>电流中的线段</a:t>
            </a:r>
            <a:r>
              <a:rPr lang="en-US" altLang="zh-CN" sz="2400" dirty="0">
                <a:latin typeface="Times New Roman" panose="02020503050405090304" pitchFamily="18" charset="0"/>
              </a:rPr>
              <a:t>3</a:t>
            </a:r>
            <a:r>
              <a:rPr lang="zh-CN" altLang="en-US" sz="2400" dirty="0">
                <a:latin typeface="Times New Roman" panose="02020503050405090304" pitchFamily="18" charset="0"/>
              </a:rPr>
              <a:t>和</a:t>
            </a:r>
            <a:r>
              <a:rPr lang="en-US" altLang="zh-CN" sz="2400" dirty="0">
                <a:latin typeface="Times New Roman" panose="02020503050405090304" pitchFamily="18" charset="0"/>
              </a:rPr>
              <a:t>4</a:t>
            </a:r>
            <a:r>
              <a:rPr lang="zh-CN" altLang="en-US" sz="2400" dirty="0">
                <a:latin typeface="Times New Roman" panose="02020503050405090304" pitchFamily="18" charset="0"/>
              </a:rPr>
              <a:t>是工作在第</a:t>
            </a:r>
            <a:r>
              <a:rPr lang="en-US" altLang="zh-CN" sz="2400" dirty="0">
                <a:latin typeface="Times New Roman" panose="02020503050405090304" pitchFamily="18" charset="0"/>
              </a:rPr>
              <a:t>Ⅱ</a:t>
            </a:r>
            <a:r>
              <a:rPr lang="zh-CN" altLang="en-US" sz="2400" dirty="0">
                <a:latin typeface="Times New Roman" panose="02020503050405090304" pitchFamily="18" charset="0"/>
              </a:rPr>
              <a:t>象限的制动状态。</a:t>
            </a:r>
            <a:endParaRPr lang="zh-CN" altLang="en-US" sz="2400" dirty="0">
              <a:latin typeface="Times New Roman" panose="02020503050405090304" pitchFamily="18" charset="0"/>
            </a:endParaRPr>
          </a:p>
          <a:p>
            <a:pPr>
              <a:lnSpc>
                <a:spcPct val="80000"/>
              </a:lnSpc>
            </a:pPr>
            <a:r>
              <a:rPr lang="zh-CN" altLang="en-US" sz="2400" dirty="0">
                <a:latin typeface="Times New Roman" panose="02020503050405090304" pitchFamily="18" charset="0"/>
              </a:rPr>
              <a:t>电枢电流的方向决定了电流是经过续流二极管还是经过开关器件流动。 </a:t>
            </a:r>
            <a:endParaRPr lang="zh-CN" altLang="en-US" sz="2400" dirty="0">
              <a:latin typeface="Times New Roman" panose="02020503050405090304" pitchFamily="18" charset="0"/>
            </a:endParaRPr>
          </a:p>
        </p:txBody>
      </p:sp>
      <p:graphicFrame>
        <p:nvGraphicFramePr>
          <p:cNvPr id="2" name="Object 5"/>
          <p:cNvGraphicFramePr>
            <a:graphicFrameLocks noChangeAspect="1"/>
          </p:cNvGraphicFramePr>
          <p:nvPr/>
        </p:nvGraphicFramePr>
        <p:xfrm>
          <a:off x="425006" y="688523"/>
          <a:ext cx="2972541" cy="4599950"/>
        </p:xfrm>
        <a:graphic>
          <a:graphicData uri="http://schemas.openxmlformats.org/presentationml/2006/ole">
            <mc:AlternateContent xmlns:mc="http://schemas.openxmlformats.org/markup-compatibility/2006">
              <mc:Choice xmlns:v="urn:schemas-microsoft-com:vml" Requires="v">
                <p:oleObj spid="_x0000_s44055" name="Visio" r:id="rId1" imgW="2080895" imgH="3750945" progId="Visio.Drawing.11">
                  <p:embed/>
                </p:oleObj>
              </mc:Choice>
              <mc:Fallback>
                <p:oleObj name="Visio" r:id="rId1" imgW="2080895" imgH="37509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006" y="688523"/>
                        <a:ext cx="2972541" cy="4599950"/>
                      </a:xfrm>
                      <a:prstGeom prst="rect">
                        <a:avLst/>
                      </a:prstGeom>
                      <a:noFill/>
                      <a:ln>
                        <a:noFill/>
                      </a:ln>
                    </p:spPr>
                  </p:pic>
                </p:oleObj>
              </mc:Fallback>
            </mc:AlternateContent>
          </a:graphicData>
        </a:graphic>
      </p:graphicFrame>
      <p:sp>
        <p:nvSpPr>
          <p:cNvPr id="3" name="Text Box 6"/>
          <p:cNvSpPr txBox="1"/>
          <p:nvPr/>
        </p:nvSpPr>
        <p:spPr bwMode="auto">
          <a:xfrm>
            <a:off x="325760" y="5162859"/>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endParaRPr lang="zh-CN" altLang="en-US" sz="2000" dirty="0">
              <a:solidFill>
                <a:schemeClr val="tx1"/>
              </a:solidFill>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p:nvPr>
            <p:ph type="title"/>
          </p:nvPr>
        </p:nvSpPr>
        <p:spPr/>
        <p:txBody>
          <a:bodyPr/>
          <a:lstStyle/>
          <a:p>
            <a:endParaRPr lang="zh-CN" altLang="zh-CN"/>
          </a:p>
        </p:txBody>
      </p:sp>
      <p:sp>
        <p:nvSpPr>
          <p:cNvPr id="96259" name="Rectangle 3"/>
          <p:cNvSpPr/>
          <p:nvPr>
            <p:ph idx="1"/>
          </p:nvPr>
        </p:nvSpPr>
        <p:spPr/>
        <p:txBody>
          <a:bodyPr/>
          <a:lstStyle/>
          <a:p>
            <a:pPr>
              <a:lnSpc>
                <a:spcPct val="90000"/>
              </a:lnSpc>
            </a:pPr>
            <a:r>
              <a:rPr lang="zh-CN" altLang="en-US" sz="2400">
                <a:latin typeface="Times New Roman" panose="02020503050405090304" pitchFamily="18" charset="0"/>
              </a:rPr>
              <a:t>双极式控制可逆</a:t>
            </a:r>
            <a:r>
              <a:rPr lang="en-US" altLang="zh-CN" sz="2400">
                <a:latin typeface="Times New Roman" panose="02020503050405090304" pitchFamily="18" charset="0"/>
              </a:rPr>
              <a:t>PWM</a:t>
            </a:r>
            <a:r>
              <a:rPr lang="zh-CN" altLang="en-US" sz="2400">
                <a:latin typeface="Times New Roman" panose="02020503050405090304" pitchFamily="18" charset="0"/>
              </a:rPr>
              <a:t>变换器的输出平均电压为</a:t>
            </a:r>
            <a:endParaRPr lang="zh-CN" altLang="en-US" sz="2400">
              <a:latin typeface="Times New Roman" panose="02020503050405090304" pitchFamily="18" charset="0"/>
            </a:endParaRPr>
          </a:p>
          <a:p>
            <a:pPr>
              <a:lnSpc>
                <a:spcPct val="90000"/>
              </a:lnSpc>
            </a:pPr>
            <a:endParaRPr lang="zh-CN" altLang="en-US">
              <a:latin typeface="Times New Roman" panose="02020503050405090304" pitchFamily="18" charset="0"/>
            </a:endParaRPr>
          </a:p>
          <a:p>
            <a:pPr>
              <a:lnSpc>
                <a:spcPct val="90000"/>
              </a:lnSpc>
            </a:pPr>
            <a:endParaRPr lang="en-US" altLang="zh-CN">
              <a:latin typeface="Times New Roman" panose="02020503050405090304" pitchFamily="18" charset="0"/>
            </a:endParaRPr>
          </a:p>
          <a:p>
            <a:pPr>
              <a:lnSpc>
                <a:spcPct val="90000"/>
              </a:lnSpc>
            </a:pPr>
            <a:endParaRPr lang="zh-CN" altLang="en-US">
              <a:latin typeface="Times New Roman" panose="02020503050405090304" pitchFamily="18" charset="0"/>
            </a:endParaRPr>
          </a:p>
          <a:p>
            <a:pPr>
              <a:lnSpc>
                <a:spcPct val="90000"/>
              </a:lnSpc>
            </a:pPr>
            <a:endParaRPr lang="en-US" altLang="zh-CN">
              <a:latin typeface="Times New Roman" panose="02020503050405090304" pitchFamily="18" charset="0"/>
            </a:endParaRPr>
          </a:p>
          <a:p>
            <a:pPr>
              <a:lnSpc>
                <a:spcPct val="90000"/>
              </a:lnSpc>
            </a:pPr>
            <a:r>
              <a:rPr lang="zh-CN" altLang="en-US" sz="2400">
                <a:latin typeface="Times New Roman" panose="02020503050405090304" pitchFamily="18" charset="0"/>
              </a:rPr>
              <a:t>占空比</a:t>
            </a:r>
            <a:r>
              <a:rPr lang="en-US" altLang="zh-CN" sz="2400" i="1">
                <a:latin typeface="Times New Roman" panose="02020503050405090304" pitchFamily="18" charset="0"/>
              </a:rPr>
              <a:t>ρ</a:t>
            </a:r>
            <a:r>
              <a:rPr lang="zh-CN" altLang="en-US" sz="2400">
                <a:latin typeface="Times New Roman" panose="02020503050405090304" pitchFamily="18" charset="0"/>
              </a:rPr>
              <a:t>和电压系数</a:t>
            </a:r>
            <a:r>
              <a:rPr lang="en-US" altLang="zh-CN" sz="2400" i="1">
                <a:latin typeface="Times New Roman" panose="02020503050405090304" pitchFamily="18" charset="0"/>
              </a:rPr>
              <a:t>γ</a:t>
            </a:r>
            <a:r>
              <a:rPr lang="zh-CN" altLang="en-US" sz="2400">
                <a:latin typeface="Times New Roman" panose="02020503050405090304" pitchFamily="18" charset="0"/>
              </a:rPr>
              <a:t>的关系为 </a:t>
            </a:r>
            <a:endParaRPr lang="zh-CN" altLang="en-US" sz="2400">
              <a:latin typeface="Times New Roman" panose="02020503050405090304" pitchFamily="18" charset="0"/>
            </a:endParaRPr>
          </a:p>
          <a:p>
            <a:pPr>
              <a:lnSpc>
                <a:spcPct val="90000"/>
              </a:lnSpc>
            </a:pPr>
            <a:endParaRPr lang="zh-CN" altLang="en-US">
              <a:latin typeface="Times New Roman" panose="02020503050405090304" pitchFamily="18" charset="0"/>
            </a:endParaRPr>
          </a:p>
          <a:p>
            <a:pPr>
              <a:lnSpc>
                <a:spcPct val="90000"/>
              </a:lnSpc>
            </a:pPr>
            <a:endParaRPr lang="zh-CN" altLang="en-US">
              <a:latin typeface="Times New Roman" panose="02020503050405090304" pitchFamily="18" charset="0"/>
            </a:endParaRPr>
          </a:p>
          <a:p>
            <a:pPr>
              <a:lnSpc>
                <a:spcPct val="90000"/>
              </a:lnSpc>
            </a:pPr>
            <a:r>
              <a:rPr lang="zh-CN" altLang="en-US">
                <a:latin typeface="Times New Roman" panose="02020503050405090304" pitchFamily="18" charset="0"/>
              </a:rPr>
              <a:t>当</a:t>
            </a:r>
            <a:r>
              <a:rPr lang="en-US" altLang="zh-CN" i="1">
                <a:latin typeface="Times New Roman" panose="02020503050405090304" pitchFamily="18" charset="0"/>
              </a:rPr>
              <a:t>ρ&gt;</a:t>
            </a:r>
            <a:r>
              <a:rPr lang="en-US" altLang="zh-CN">
                <a:latin typeface="Times New Roman" panose="02020503050405090304" pitchFamily="18" charset="0"/>
              </a:rPr>
              <a:t>1/2</a:t>
            </a:r>
            <a:r>
              <a:rPr lang="zh-CN" altLang="en-US">
                <a:latin typeface="Times New Roman" panose="02020503050405090304" pitchFamily="18" charset="0"/>
              </a:rPr>
              <a:t>时，</a:t>
            </a:r>
            <a:r>
              <a:rPr lang="en-US" altLang="zh-CN" i="1">
                <a:latin typeface="Times New Roman" panose="02020503050405090304" pitchFamily="18" charset="0"/>
              </a:rPr>
              <a:t>γ</a:t>
            </a:r>
            <a:r>
              <a:rPr lang="zh-CN" altLang="en-US">
                <a:latin typeface="Times New Roman" panose="02020503050405090304" pitchFamily="18" charset="0"/>
              </a:rPr>
              <a:t>为正，电动机正转；当</a:t>
            </a:r>
            <a:r>
              <a:rPr lang="en-US" altLang="zh-CN" i="1">
                <a:latin typeface="Times New Roman" panose="02020503050405090304" pitchFamily="18" charset="0"/>
              </a:rPr>
              <a:t>ρ&lt;</a:t>
            </a:r>
            <a:r>
              <a:rPr lang="en-US" altLang="zh-CN">
                <a:latin typeface="Times New Roman" panose="02020503050405090304" pitchFamily="18" charset="0"/>
              </a:rPr>
              <a:t>1/2</a:t>
            </a:r>
            <a:r>
              <a:rPr lang="zh-CN" altLang="en-US">
                <a:latin typeface="Times New Roman" panose="02020503050405090304" pitchFamily="18" charset="0"/>
              </a:rPr>
              <a:t>时， </a:t>
            </a:r>
            <a:r>
              <a:rPr lang="en-US" altLang="zh-CN" i="1">
                <a:latin typeface="Times New Roman" panose="02020503050405090304" pitchFamily="18" charset="0"/>
              </a:rPr>
              <a:t>γ</a:t>
            </a:r>
            <a:r>
              <a:rPr lang="zh-CN" altLang="en-US">
                <a:latin typeface="Times New Roman" panose="02020503050405090304" pitchFamily="18" charset="0"/>
              </a:rPr>
              <a:t>为负，电动机反转；当</a:t>
            </a:r>
            <a:r>
              <a:rPr lang="en-US" altLang="zh-CN" i="1">
                <a:latin typeface="Times New Roman" panose="02020503050405090304" pitchFamily="18" charset="0"/>
              </a:rPr>
              <a:t>ρ=</a:t>
            </a:r>
            <a:r>
              <a:rPr lang="en-US" altLang="zh-CN">
                <a:latin typeface="Times New Roman" panose="02020503050405090304" pitchFamily="18" charset="0"/>
              </a:rPr>
              <a:t>1/2</a:t>
            </a:r>
            <a:r>
              <a:rPr lang="zh-CN" altLang="en-US">
                <a:latin typeface="Times New Roman" panose="02020503050405090304" pitchFamily="18" charset="0"/>
              </a:rPr>
              <a:t>时， </a:t>
            </a:r>
            <a:r>
              <a:rPr lang="en-US" altLang="zh-CN" i="1">
                <a:latin typeface="Times New Roman" panose="02020503050405090304" pitchFamily="18" charset="0"/>
              </a:rPr>
              <a:t>γ</a:t>
            </a:r>
            <a:r>
              <a:rPr lang="en-US" altLang="zh-CN">
                <a:latin typeface="Times New Roman" panose="02020503050405090304" pitchFamily="18" charset="0"/>
              </a:rPr>
              <a:t> =0</a:t>
            </a:r>
            <a:r>
              <a:rPr lang="zh-CN" altLang="en-US">
                <a:latin typeface="Times New Roman" panose="02020503050405090304" pitchFamily="18" charset="0"/>
              </a:rPr>
              <a:t>，电动机停止。 </a:t>
            </a:r>
            <a:endParaRPr lang="zh-CN" altLang="en-US">
              <a:latin typeface="Times New Roman" panose="02020503050405090304" pitchFamily="18" charset="0"/>
            </a:endParaRPr>
          </a:p>
        </p:txBody>
      </p:sp>
      <p:sp>
        <p:nvSpPr>
          <p:cNvPr id="96260" name="Rectangle 5"/>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6261" name="Object 4"/>
          <p:cNvGraphicFramePr>
            <a:graphicFrameLocks noChangeAspect="1"/>
          </p:cNvGraphicFramePr>
          <p:nvPr/>
        </p:nvGraphicFramePr>
        <p:xfrm>
          <a:off x="1259632" y="1916832"/>
          <a:ext cx="4752975" cy="808037"/>
        </p:xfrm>
        <a:graphic>
          <a:graphicData uri="http://schemas.openxmlformats.org/presentationml/2006/ole">
            <mc:AlternateContent xmlns:mc="http://schemas.openxmlformats.org/markup-compatibility/2006">
              <mc:Choice xmlns:v="urn:schemas-microsoft-com:vml" Requires="v">
                <p:oleObj spid="_x0000_s27034" name="公式" r:id="rId1" imgW="2413000" imgH="406400" progId="Equation.3">
                  <p:embed/>
                </p:oleObj>
              </mc:Choice>
              <mc:Fallback>
                <p:oleObj name="公式" r:id="rId1" imgW="2413000" imgH="406400" progId="Equation.3">
                  <p:embed/>
                  <p:pic>
                    <p:nvPicPr>
                      <p:cNvPr id="0" name="图片 27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16832"/>
                        <a:ext cx="47529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2" name="Rectangle 7"/>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6263" name="Object 6"/>
          <p:cNvGraphicFramePr>
            <a:graphicFrameLocks noChangeAspect="1"/>
          </p:cNvGraphicFramePr>
          <p:nvPr/>
        </p:nvGraphicFramePr>
        <p:xfrm>
          <a:off x="1547664" y="4221088"/>
          <a:ext cx="1800225" cy="549275"/>
        </p:xfrm>
        <a:graphic>
          <a:graphicData uri="http://schemas.openxmlformats.org/presentationml/2006/ole">
            <mc:AlternateContent xmlns:mc="http://schemas.openxmlformats.org/markup-compatibility/2006">
              <mc:Choice xmlns:v="urn:schemas-microsoft-com:vml" Requires="v">
                <p:oleObj spid="_x0000_s27035" name="公式" r:id="rId3" imgW="660400" imgH="203200" progId="Equation.3">
                  <p:embed/>
                </p:oleObj>
              </mc:Choice>
              <mc:Fallback>
                <p:oleObj name="公式" r:id="rId3" imgW="660400" imgH="203200" progId="Equation.3">
                  <p:embed/>
                  <p:pic>
                    <p:nvPicPr>
                      <p:cNvPr id="0" name="图片 270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221088"/>
                        <a:ext cx="18002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4" name="Text Box 8"/>
          <p:cNvSpPr txBox="1"/>
          <p:nvPr/>
        </p:nvSpPr>
        <p:spPr bwMode="auto">
          <a:xfrm>
            <a:off x="6659563" y="2565400"/>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a:t>
            </a:r>
            <a:r>
              <a:rPr lang="en-US" altLang="zh-CN">
                <a:solidFill>
                  <a:schemeClr val="tx1"/>
                </a:solidFill>
              </a:rPr>
              <a:t>2-21</a:t>
            </a:r>
            <a:r>
              <a:rPr lang="zh-CN" altLang="en-US">
                <a:solidFill>
                  <a:schemeClr val="tx1"/>
                </a:solidFill>
              </a:rPr>
              <a:t>） </a:t>
            </a:r>
            <a:endParaRPr lang="zh-CN" altLang="en-US">
              <a:solidFill>
                <a:schemeClr val="tx1"/>
              </a:solidFill>
            </a:endParaRPr>
          </a:p>
        </p:txBody>
      </p:sp>
      <p:sp>
        <p:nvSpPr>
          <p:cNvPr id="96265" name="Rectangle 1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6266" name="Object 10"/>
          <p:cNvGraphicFramePr>
            <a:graphicFrameLocks noChangeAspect="1"/>
          </p:cNvGraphicFramePr>
          <p:nvPr/>
        </p:nvGraphicFramePr>
        <p:xfrm>
          <a:off x="1187624" y="2794000"/>
          <a:ext cx="2214562" cy="809625"/>
        </p:xfrm>
        <a:graphic>
          <a:graphicData uri="http://schemas.openxmlformats.org/presentationml/2006/ole">
            <mc:AlternateContent xmlns:mc="http://schemas.openxmlformats.org/markup-compatibility/2006">
              <mc:Choice xmlns:v="urn:schemas-microsoft-com:vml" Requires="v">
                <p:oleObj spid="_x0000_s27036" name="Equation" r:id="rId5" imgW="1180465" imgH="431800" progId="Equation.DSMT4">
                  <p:embed/>
                </p:oleObj>
              </mc:Choice>
              <mc:Fallback>
                <p:oleObj name="Equation" r:id="rId5" imgW="1180465" imgH="431800" progId="Equation.DSMT4">
                  <p:embed/>
                  <p:pic>
                    <p:nvPicPr>
                      <p:cNvPr id="0" name="图片 270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2794000"/>
                        <a:ext cx="22145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7" name="Rectangle 13"/>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6268" name="Object 12"/>
          <p:cNvGraphicFramePr>
            <a:graphicFrameLocks noChangeAspect="1"/>
          </p:cNvGraphicFramePr>
          <p:nvPr/>
        </p:nvGraphicFramePr>
        <p:xfrm>
          <a:off x="3995936" y="2831307"/>
          <a:ext cx="2357438" cy="785812"/>
        </p:xfrm>
        <a:graphic>
          <a:graphicData uri="http://schemas.openxmlformats.org/presentationml/2006/ole">
            <mc:AlternateContent xmlns:mc="http://schemas.openxmlformats.org/markup-compatibility/2006">
              <mc:Choice xmlns:v="urn:schemas-microsoft-com:vml" Requires="v">
                <p:oleObj spid="_x0000_s27037" name="Equation" r:id="rId7" imgW="1295400" imgH="431800" progId="Equation.DSMT4">
                  <p:embed/>
                </p:oleObj>
              </mc:Choice>
              <mc:Fallback>
                <p:oleObj name="Equation" r:id="rId7" imgW="1295400" imgH="431800" progId="Equation.DSMT4">
                  <p:embed/>
                  <p:pic>
                    <p:nvPicPr>
                      <p:cNvPr id="0" name="图片 270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2831307"/>
                        <a:ext cx="23574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p:nvPr>
            <p:ph type="title"/>
          </p:nvPr>
        </p:nvSpPr>
        <p:spPr/>
        <p:txBody>
          <a:bodyPr/>
          <a:lstStyle/>
          <a:p>
            <a:endParaRPr lang="zh-CN" altLang="zh-CN"/>
          </a:p>
        </p:txBody>
      </p:sp>
      <p:sp>
        <p:nvSpPr>
          <p:cNvPr id="97283" name="Rectangle 3"/>
          <p:cNvSpPr/>
          <p:nvPr>
            <p:ph idx="1"/>
          </p:nvPr>
        </p:nvSpPr>
        <p:spPr>
          <a:xfrm>
            <a:off x="539750" y="1905000"/>
            <a:ext cx="8604250" cy="4191000"/>
          </a:xfrm>
        </p:spPr>
        <p:txBody>
          <a:bodyPr/>
          <a:lstStyle/>
          <a:p>
            <a:r>
              <a:rPr lang="zh-CN" altLang="en-US">
                <a:latin typeface="Times New Roman" panose="02020503050405090304" pitchFamily="18" charset="0"/>
              </a:rPr>
              <a:t>双极式控制的桥式可逆</a:t>
            </a:r>
            <a:r>
              <a:rPr lang="en-US" altLang="zh-CN">
                <a:latin typeface="Times New Roman" panose="02020503050405090304" pitchFamily="18" charset="0"/>
              </a:rPr>
              <a:t>PWM</a:t>
            </a:r>
            <a:r>
              <a:rPr lang="zh-CN" altLang="en-US">
                <a:latin typeface="Times New Roman" panose="02020503050405090304" pitchFamily="18" charset="0"/>
              </a:rPr>
              <a:t>变换器有下列优点：</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1</a:t>
            </a:r>
            <a:r>
              <a:rPr lang="zh-CN" altLang="en-US">
                <a:latin typeface="Times New Roman" panose="02020503050405090304" pitchFamily="18" charset="0"/>
              </a:rPr>
              <a:t>）电流一定连续；</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2</a:t>
            </a:r>
            <a:r>
              <a:rPr lang="zh-CN" altLang="en-US">
                <a:latin typeface="Times New Roman" panose="02020503050405090304" pitchFamily="18" charset="0"/>
              </a:rPr>
              <a:t>）可使电动机在四象限运行；</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3</a:t>
            </a:r>
            <a:r>
              <a:rPr lang="zh-CN" altLang="en-US">
                <a:latin typeface="Times New Roman" panose="02020503050405090304" pitchFamily="18" charset="0"/>
              </a:rPr>
              <a:t>）电动机停止时有微振电流，能消除静磨擦死区；</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4</a:t>
            </a:r>
            <a:r>
              <a:rPr lang="zh-CN" altLang="en-US">
                <a:latin typeface="Times New Roman" panose="02020503050405090304" pitchFamily="18" charset="0"/>
              </a:rPr>
              <a:t>）低速平稳性好，系统的调速范围大；</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5</a:t>
            </a:r>
            <a:r>
              <a:rPr lang="zh-CN" altLang="en-US">
                <a:latin typeface="Times New Roman" panose="02020503050405090304" pitchFamily="18" charset="0"/>
              </a:rPr>
              <a:t>）低速时，每个开关器件的驱动脉冲仍较宽，有利于保证器件的可靠导通。</a:t>
            </a:r>
            <a:endParaRPr lang="zh-CN" altLang="en-US">
              <a:latin typeface="Times New Roman" panose="02020503050405090304" pitchFamily="18" charset="0"/>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p:nvPr>
            <p:ph type="title"/>
          </p:nvPr>
        </p:nvSpPr>
        <p:spPr/>
        <p:txBody>
          <a:bodyPr/>
          <a:lstStyle/>
          <a:p>
            <a:endParaRPr lang="zh-CN" altLang="zh-CN"/>
          </a:p>
        </p:txBody>
      </p:sp>
      <p:sp>
        <p:nvSpPr>
          <p:cNvPr id="98307" name="Rectangle 3"/>
          <p:cNvSpPr/>
          <p:nvPr>
            <p:ph idx="1"/>
          </p:nvPr>
        </p:nvSpPr>
        <p:spPr/>
        <p:txBody>
          <a:bodyPr/>
          <a:lstStyle/>
          <a:p>
            <a:r>
              <a:rPr lang="zh-CN" altLang="en-US" dirty="0"/>
              <a:t>双极式控制方式的不足之处是：</a:t>
            </a:r>
            <a:endParaRPr lang="zh-CN" altLang="en-US" dirty="0"/>
          </a:p>
          <a:p>
            <a:pPr>
              <a:buFont typeface="Wingdings" panose="05000000000000000000" pitchFamily="2" charset="2"/>
              <a:buNone/>
            </a:pPr>
            <a:r>
              <a:rPr lang="zh-CN" altLang="en-US" dirty="0"/>
              <a:t>        在工作过程中，</a:t>
            </a:r>
            <a:r>
              <a:rPr lang="en-US" altLang="zh-CN" dirty="0"/>
              <a:t>4</a:t>
            </a:r>
            <a:r>
              <a:rPr lang="zh-CN" altLang="en-US" dirty="0"/>
              <a:t>个开关器件可能都处于开关状态，开关损耗大，而且在切换时可能发生上、下桥臂直通的事故，为了防止直通，在上、下桥臂的驱动脉冲之间，应设置逻辑延时。</a:t>
            </a:r>
            <a:endParaRPr lang="zh-CN" altLang="en-US" dirty="0"/>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p:nvPr>
            <p:ph type="title"/>
          </p:nvPr>
        </p:nvSpPr>
        <p:spPr>
          <a:xfrm>
            <a:off x="871538" y="982663"/>
            <a:ext cx="8162925" cy="641350"/>
          </a:xfrm>
        </p:spPr>
        <p:txBody>
          <a:bodyPr/>
          <a:lstStyle/>
          <a:p>
            <a:pPr marL="838200" indent="-838200"/>
            <a:r>
              <a:rPr lang="en-US" altLang="zh-CN" sz="3600" dirty="0">
                <a:latin typeface="Times New Roman" panose="02020503050405090304" pitchFamily="18" charset="0"/>
              </a:rPr>
              <a:t>2.</a:t>
            </a:r>
            <a:r>
              <a:rPr lang="zh-CN" altLang="en-US" sz="3600" dirty="0">
                <a:latin typeface="Times New Roman" panose="02020503050405090304" pitchFamily="18" charset="0"/>
              </a:rPr>
              <a:t>直流</a:t>
            </a:r>
            <a:r>
              <a:rPr lang="en-US" altLang="zh-CN" sz="3600" dirty="0">
                <a:latin typeface="Times New Roman" panose="02020503050405090304" pitchFamily="18" charset="0"/>
              </a:rPr>
              <a:t>PWM</a:t>
            </a:r>
            <a:r>
              <a:rPr lang="zh-CN" altLang="en-US" sz="3600" dirty="0">
                <a:latin typeface="Times New Roman" panose="02020503050405090304" pitchFamily="18" charset="0"/>
              </a:rPr>
              <a:t>调速系统的机械特性</a:t>
            </a:r>
            <a:r>
              <a:rPr lang="en-US" altLang="zh-CN" sz="3600" dirty="0">
                <a:solidFill>
                  <a:srgbClr val="C00000"/>
                </a:solidFill>
                <a:latin typeface="Times New Roman" panose="02020503050405090304" pitchFamily="18" charset="0"/>
              </a:rPr>
              <a:t>(</a:t>
            </a:r>
            <a:r>
              <a:rPr lang="zh-CN" altLang="en-US" sz="3600" dirty="0">
                <a:solidFill>
                  <a:srgbClr val="C00000"/>
                </a:solidFill>
                <a:latin typeface="Times New Roman" panose="02020503050405090304" pitchFamily="18" charset="0"/>
              </a:rPr>
              <a:t>稳态</a:t>
            </a:r>
            <a:r>
              <a:rPr lang="en-US" altLang="zh-CN" sz="3600" dirty="0">
                <a:solidFill>
                  <a:srgbClr val="C00000"/>
                </a:solidFill>
                <a:latin typeface="Times New Roman" panose="02020503050405090304" pitchFamily="18" charset="0"/>
              </a:rPr>
              <a:t>)</a:t>
            </a:r>
            <a:endParaRPr lang="en-US" altLang="zh-CN" sz="3600" dirty="0">
              <a:solidFill>
                <a:srgbClr val="C00000"/>
              </a:solidFill>
              <a:latin typeface="Times New Roman" panose="02020503050405090304" pitchFamily="18" charset="0"/>
            </a:endParaRPr>
          </a:p>
        </p:txBody>
      </p:sp>
      <p:sp>
        <p:nvSpPr>
          <p:cNvPr id="99331" name="Rectangle 3"/>
          <p:cNvSpPr/>
          <p:nvPr>
            <p:ph idx="1"/>
          </p:nvPr>
        </p:nvSpPr>
        <p:spPr>
          <a:xfrm>
            <a:off x="647700" y="1700808"/>
            <a:ext cx="7848600" cy="4829175"/>
          </a:xfrm>
        </p:spPr>
        <p:txBody>
          <a:bodyPr/>
          <a:lstStyle/>
          <a:p>
            <a:pPr>
              <a:lnSpc>
                <a:spcPct val="90000"/>
              </a:lnSpc>
            </a:pPr>
            <a:r>
              <a:rPr lang="zh-CN" altLang="en-US" dirty="0">
                <a:latin typeface="Times New Roman" panose="02020503050405090304" pitchFamily="18" charset="0"/>
              </a:rPr>
              <a:t>机械特性：电动机平均转速与平均转矩（电流）的关系；</a:t>
            </a:r>
            <a:endParaRPr lang="en-US" altLang="zh-CN" dirty="0">
              <a:latin typeface="Times New Roman" panose="02020503050405090304" pitchFamily="18" charset="0"/>
            </a:endParaRPr>
          </a:p>
          <a:p>
            <a:pPr>
              <a:lnSpc>
                <a:spcPct val="90000"/>
              </a:lnSpc>
            </a:pPr>
            <a:r>
              <a:rPr lang="zh-CN" altLang="en-US" dirty="0">
                <a:solidFill>
                  <a:srgbClr val="C00000"/>
                </a:solidFill>
                <a:latin typeface="Times New Roman" panose="02020503050405090304" pitchFamily="18" charset="0"/>
              </a:rPr>
              <a:t>对于带制动电流通路的不可逆电路</a:t>
            </a:r>
            <a:r>
              <a:rPr lang="zh-CN" altLang="en-US" dirty="0">
                <a:latin typeface="Times New Roman" panose="02020503050405090304" pitchFamily="18" charset="0"/>
              </a:rPr>
              <a:t>，其电压平衡方程式分两个阶段：</a:t>
            </a:r>
            <a:endParaRPr lang="zh-CN" altLang="en-US" dirty="0">
              <a:latin typeface="Times New Roman" panose="02020503050405090304" pitchFamily="18" charset="0"/>
            </a:endParaRPr>
          </a:p>
          <a:p>
            <a:pPr>
              <a:lnSpc>
                <a:spcPct val="90000"/>
              </a:lnSpc>
            </a:pPr>
            <a:endParaRPr lang="zh-CN" altLang="en-US" dirty="0">
              <a:latin typeface="Times New Roman" panose="02020503050405090304" pitchFamily="18" charset="0"/>
            </a:endParaRPr>
          </a:p>
          <a:p>
            <a:pPr marL="0" indent="0">
              <a:lnSpc>
                <a:spcPct val="90000"/>
              </a:lnSpc>
              <a:buNone/>
            </a:pPr>
            <a:r>
              <a:rPr lang="zh-CN" altLang="en-US" dirty="0">
                <a:latin typeface="Times New Roman" panose="02020503050405090304" pitchFamily="18" charset="0"/>
              </a:rPr>
              <a:t>				</a:t>
            </a:r>
            <a:endParaRPr lang="en-US" altLang="zh-CN" dirty="0">
              <a:latin typeface="Times New Roman" panose="02020503050405090304" pitchFamily="18" charset="0"/>
            </a:endParaRPr>
          </a:p>
          <a:p>
            <a:pPr>
              <a:lnSpc>
                <a:spcPct val="90000"/>
              </a:lnSpc>
            </a:pPr>
            <a:endParaRPr lang="en-US" altLang="zh-CN" dirty="0">
              <a:latin typeface="Times New Roman" panose="02020503050405090304" pitchFamily="18" charset="0"/>
            </a:endParaRPr>
          </a:p>
          <a:p>
            <a:pPr>
              <a:lnSpc>
                <a:spcPct val="90000"/>
              </a:lnSpc>
            </a:pPr>
            <a:r>
              <a:rPr lang="en-US" altLang="zh-CN" dirty="0">
                <a:latin typeface="Times New Roman" panose="02020503050405090304" pitchFamily="18" charset="0"/>
              </a:rPr>
              <a:t>   	</a:t>
            </a:r>
            <a:endParaRPr lang="en-US" altLang="zh-CN" dirty="0">
              <a:latin typeface="Times New Roman" panose="02020503050405090304" pitchFamily="18" charset="0"/>
            </a:endParaRPr>
          </a:p>
          <a:p>
            <a:pPr>
              <a:lnSpc>
                <a:spcPct val="90000"/>
              </a:lnSpc>
              <a:buFont typeface="Wingdings" panose="05000000000000000000" pitchFamily="2" charset="2"/>
              <a:buNone/>
            </a:pPr>
            <a:r>
              <a:rPr lang="zh-CN" altLang="en-US" dirty="0">
                <a:latin typeface="Times New Roman" panose="02020503050405090304" pitchFamily="18" charset="0"/>
              </a:rPr>
              <a:t>式中</a:t>
            </a:r>
            <a:r>
              <a:rPr lang="en-US" altLang="zh-CN" i="1" dirty="0">
                <a:latin typeface="Times New Roman" panose="02020503050405090304" pitchFamily="18" charset="0"/>
              </a:rPr>
              <a:t>R</a:t>
            </a:r>
            <a:r>
              <a:rPr lang="zh-CN" altLang="en-US" dirty="0">
                <a:latin typeface="Times New Roman" panose="02020503050405090304" pitchFamily="18" charset="0"/>
              </a:rPr>
              <a:t>、</a:t>
            </a:r>
            <a:r>
              <a:rPr lang="en-US" altLang="zh-CN" i="1" dirty="0">
                <a:latin typeface="Times New Roman" panose="02020503050405090304" pitchFamily="18" charset="0"/>
              </a:rPr>
              <a:t>L</a:t>
            </a:r>
            <a:r>
              <a:rPr lang="zh-CN" altLang="en-US" dirty="0">
                <a:latin typeface="Times New Roman" panose="02020503050405090304" pitchFamily="18" charset="0"/>
              </a:rPr>
              <a:t>分别为电枢电路的电阻和电感。</a:t>
            </a:r>
            <a:endParaRPr lang="zh-CN" altLang="en-US" dirty="0">
              <a:latin typeface="Times New Roman" panose="02020503050405090304" pitchFamily="18" charset="0"/>
            </a:endParaRPr>
          </a:p>
        </p:txBody>
      </p:sp>
      <p:sp>
        <p:nvSpPr>
          <p:cNvPr id="99332" name="Rectangle 5"/>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9333" name="Object 4"/>
          <p:cNvGraphicFramePr>
            <a:graphicFrameLocks noChangeAspect="1"/>
          </p:cNvGraphicFramePr>
          <p:nvPr/>
        </p:nvGraphicFramePr>
        <p:xfrm>
          <a:off x="1115616" y="3314981"/>
          <a:ext cx="6119812" cy="901700"/>
        </p:xfrm>
        <a:graphic>
          <a:graphicData uri="http://schemas.openxmlformats.org/presentationml/2006/ole">
            <mc:AlternateContent xmlns:mc="http://schemas.openxmlformats.org/markup-compatibility/2006">
              <mc:Choice xmlns:v="urn:schemas-microsoft-com:vml" Requires="v">
                <p:oleObj spid="_x0000_s27959" name="公式" r:id="rId1" imgW="2781300" imgH="406400" progId="Equation.3">
                  <p:embed/>
                </p:oleObj>
              </mc:Choice>
              <mc:Fallback>
                <p:oleObj name="公式" r:id="rId1" imgW="2781300" imgH="406400" progId="Equation.3">
                  <p:embed/>
                  <p:pic>
                    <p:nvPicPr>
                      <p:cNvPr id="0" name="图片 279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314981"/>
                        <a:ext cx="61198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4" name="Rectangle 7"/>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9335" name="Object 6"/>
          <p:cNvGraphicFramePr>
            <a:graphicFrameLocks noChangeAspect="1"/>
          </p:cNvGraphicFramePr>
          <p:nvPr/>
        </p:nvGraphicFramePr>
        <p:xfrm>
          <a:off x="1115169" y="4145965"/>
          <a:ext cx="4752975" cy="950913"/>
        </p:xfrm>
        <a:graphic>
          <a:graphicData uri="http://schemas.openxmlformats.org/presentationml/2006/ole">
            <mc:AlternateContent xmlns:mc="http://schemas.openxmlformats.org/markup-compatibility/2006">
              <mc:Choice xmlns:v="urn:schemas-microsoft-com:vml" Requires="v">
                <p:oleObj spid="_x0000_s27960" name="公式" r:id="rId3" imgW="1955800" imgH="393700" progId="Equation.3">
                  <p:embed/>
                </p:oleObj>
              </mc:Choice>
              <mc:Fallback>
                <p:oleObj name="公式" r:id="rId3" imgW="1955800" imgH="393700" progId="Equation.3">
                  <p:embed/>
                  <p:pic>
                    <p:nvPicPr>
                      <p:cNvPr id="0" name="图片 279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169" y="4145965"/>
                        <a:ext cx="475297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6" name="Rectangle 9"/>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9337" name="Object 8"/>
          <p:cNvGraphicFramePr>
            <a:graphicFrameLocks noChangeAspect="1"/>
          </p:cNvGraphicFramePr>
          <p:nvPr/>
        </p:nvGraphicFramePr>
        <p:xfrm>
          <a:off x="5512420" y="4337258"/>
          <a:ext cx="1863725" cy="568325"/>
        </p:xfrm>
        <a:graphic>
          <a:graphicData uri="http://schemas.openxmlformats.org/presentationml/2006/ole">
            <mc:AlternateContent xmlns:mc="http://schemas.openxmlformats.org/markup-compatibility/2006">
              <mc:Choice xmlns:v="urn:schemas-microsoft-com:vml" Requires="v">
                <p:oleObj spid="_x0000_s27961" name="公式" r:id="rId5" imgW="749300" imgH="228600" progId="Equation.3">
                  <p:embed/>
                </p:oleObj>
              </mc:Choice>
              <mc:Fallback>
                <p:oleObj name="公式" r:id="rId5" imgW="749300" imgH="228600" progId="Equation.3">
                  <p:embed/>
                  <p:pic>
                    <p:nvPicPr>
                      <p:cNvPr id="0" name="图片 279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2420" y="4337258"/>
                        <a:ext cx="18637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p:nvPr>
            <p:ph type="title"/>
          </p:nvPr>
        </p:nvSpPr>
        <p:spPr/>
        <p:txBody>
          <a:bodyPr/>
          <a:lstStyle/>
          <a:p>
            <a:r>
              <a:rPr lang="zh-CN" altLang="en-US" b="1" dirty="0"/>
              <a:t>电压</a:t>
            </a:r>
            <a:r>
              <a:rPr lang="zh-CN" altLang="en-US" b="1" dirty="0">
                <a:solidFill>
                  <a:schemeClr val="folHlink"/>
                </a:solidFill>
              </a:rPr>
              <a:t>平均值</a:t>
            </a:r>
            <a:r>
              <a:rPr lang="zh-CN" altLang="en-US" b="1" dirty="0"/>
              <a:t>方程 </a:t>
            </a:r>
            <a:endParaRPr lang="zh-CN" altLang="en-US" b="1" dirty="0"/>
          </a:p>
        </p:txBody>
      </p:sp>
      <p:sp>
        <p:nvSpPr>
          <p:cNvPr id="100355" name="Rectangle 3"/>
          <p:cNvSpPr/>
          <p:nvPr>
            <p:ph idx="1"/>
          </p:nvPr>
        </p:nvSpPr>
        <p:spPr>
          <a:xfrm>
            <a:off x="912813" y="3140075"/>
            <a:ext cx="8110537" cy="2955925"/>
          </a:xfrm>
        </p:spPr>
        <p:txBody>
          <a:bodyPr/>
          <a:lstStyle/>
          <a:p>
            <a:pPr>
              <a:buFont typeface="Wingdings" panose="05000000000000000000" pitchFamily="2" charset="2"/>
              <a:buNone/>
            </a:pPr>
            <a:r>
              <a:rPr lang="en-US" altLang="zh-CN" sz="3600" dirty="0"/>
              <a:t>	</a:t>
            </a:r>
            <a:r>
              <a:rPr lang="zh-CN" altLang="en-US" sz="3600" dirty="0"/>
              <a:t>平均电压</a:t>
            </a:r>
            <a:endParaRPr lang="zh-CN" altLang="en-US" sz="3600" dirty="0"/>
          </a:p>
          <a:p>
            <a:pPr>
              <a:buFont typeface="Wingdings" panose="05000000000000000000" pitchFamily="2" charset="2"/>
              <a:buNone/>
            </a:pPr>
            <a:r>
              <a:rPr lang="zh-CN" altLang="en-US" sz="3600" dirty="0"/>
              <a:t>  平均电流</a:t>
            </a:r>
            <a:endParaRPr lang="zh-CN" altLang="en-US" sz="3600" dirty="0"/>
          </a:p>
          <a:p>
            <a:pPr>
              <a:buFont typeface="Wingdings" panose="05000000000000000000" pitchFamily="2" charset="2"/>
              <a:buNone/>
            </a:pPr>
            <a:r>
              <a:rPr lang="zh-CN" altLang="en-US" sz="3600" dirty="0"/>
              <a:t>  电枢电感压降的均值</a:t>
            </a:r>
            <a:endParaRPr lang="zh-CN" altLang="en-US" sz="3600" dirty="0"/>
          </a:p>
          <a:p>
            <a:pPr>
              <a:buFont typeface="Wingdings" panose="05000000000000000000" pitchFamily="2" charset="2"/>
              <a:buNone/>
            </a:pPr>
            <a:r>
              <a:rPr lang="zh-CN" altLang="en-US" sz="3600" dirty="0"/>
              <a:t>  转速</a:t>
            </a:r>
            <a:endParaRPr lang="zh-CN" altLang="en-US" sz="3600" dirty="0"/>
          </a:p>
        </p:txBody>
      </p:sp>
      <p:sp>
        <p:nvSpPr>
          <p:cNvPr id="100356" name="Rectangle 4"/>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0357" name="Object 5"/>
          <p:cNvGraphicFramePr>
            <a:graphicFrameLocks noChangeAspect="1"/>
          </p:cNvGraphicFramePr>
          <p:nvPr/>
        </p:nvGraphicFramePr>
        <p:xfrm>
          <a:off x="971550" y="1976438"/>
          <a:ext cx="6030913" cy="804862"/>
        </p:xfrm>
        <a:graphic>
          <a:graphicData uri="http://schemas.openxmlformats.org/presentationml/2006/ole">
            <mc:AlternateContent xmlns:mc="http://schemas.openxmlformats.org/markup-compatibility/2006">
              <mc:Choice xmlns:v="urn:schemas-microsoft-com:vml" Requires="v">
                <p:oleObj spid="_x0000_s29184" name="公式" r:id="rId1" imgW="1714500" imgH="228600" progId="Equation.3">
                  <p:embed/>
                </p:oleObj>
              </mc:Choice>
              <mc:Fallback>
                <p:oleObj name="公式" r:id="rId1" imgW="1714500" imgH="228600" progId="Equation.3">
                  <p:embed/>
                  <p:pic>
                    <p:nvPicPr>
                      <p:cNvPr id="0" name="图片 291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76438"/>
                        <a:ext cx="6030913"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8" name="Rectangle 6"/>
          <p:cNvSpPr/>
          <p:nvPr/>
        </p:nvSpPr>
        <p:spPr bwMode="auto">
          <a:xfrm>
            <a:off x="0" y="3543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0359" name="Rectangle 7"/>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0360" name="Object 8"/>
          <p:cNvGraphicFramePr>
            <a:graphicFrameLocks noChangeAspect="1"/>
          </p:cNvGraphicFramePr>
          <p:nvPr/>
        </p:nvGraphicFramePr>
        <p:xfrm>
          <a:off x="3492500" y="3170238"/>
          <a:ext cx="1727200" cy="638175"/>
        </p:xfrm>
        <a:graphic>
          <a:graphicData uri="http://schemas.openxmlformats.org/presentationml/2006/ole">
            <mc:AlternateContent xmlns:mc="http://schemas.openxmlformats.org/markup-compatibility/2006">
              <mc:Choice xmlns:v="urn:schemas-microsoft-com:vml" Requires="v">
                <p:oleObj spid="_x0000_s29185" name="公式" r:id="rId3" imgW="622300" imgH="228600" progId="Equation.3">
                  <p:embed/>
                </p:oleObj>
              </mc:Choice>
              <mc:Fallback>
                <p:oleObj name="公式" r:id="rId3" imgW="622300" imgH="228600" progId="Equation.3">
                  <p:embed/>
                  <p:pic>
                    <p:nvPicPr>
                      <p:cNvPr id="0" name="图片 291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170238"/>
                        <a:ext cx="17272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1" name="Rectangle 9"/>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0362" name="Object 10"/>
          <p:cNvGraphicFramePr>
            <a:graphicFrameLocks noChangeAspect="1"/>
          </p:cNvGraphicFramePr>
          <p:nvPr/>
        </p:nvGraphicFramePr>
        <p:xfrm>
          <a:off x="3419475" y="3860800"/>
          <a:ext cx="512763" cy="647700"/>
        </p:xfrm>
        <a:graphic>
          <a:graphicData uri="http://schemas.openxmlformats.org/presentationml/2006/ole">
            <mc:AlternateContent xmlns:mc="http://schemas.openxmlformats.org/markup-compatibility/2006">
              <mc:Choice xmlns:v="urn:schemas-microsoft-com:vml" Requires="v">
                <p:oleObj spid="_x0000_s29186" name="公式" r:id="rId5" imgW="177800" imgH="228600" progId="Equation.3">
                  <p:embed/>
                </p:oleObj>
              </mc:Choice>
              <mc:Fallback>
                <p:oleObj name="公式" r:id="rId5" imgW="177800" imgH="228600" progId="Equation.3">
                  <p:embed/>
                  <p:pic>
                    <p:nvPicPr>
                      <p:cNvPr id="0" name="图片 291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3860800"/>
                        <a:ext cx="5127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3" name="Object 11"/>
          <p:cNvGraphicFramePr>
            <a:graphicFrameLocks noChangeAspect="1"/>
          </p:cNvGraphicFramePr>
          <p:nvPr/>
        </p:nvGraphicFramePr>
        <p:xfrm>
          <a:off x="5724525" y="4292600"/>
          <a:ext cx="1368425" cy="895350"/>
        </p:xfrm>
        <a:graphic>
          <a:graphicData uri="http://schemas.openxmlformats.org/presentationml/2006/ole">
            <mc:AlternateContent xmlns:mc="http://schemas.openxmlformats.org/markup-compatibility/2006">
              <mc:Choice xmlns:v="urn:schemas-microsoft-com:vml" Requires="v">
                <p:oleObj spid="_x0000_s29187" name="公式" r:id="rId7" imgW="596900" imgH="393700" progId="Equation.3">
                  <p:embed/>
                </p:oleObj>
              </mc:Choice>
              <mc:Fallback>
                <p:oleObj name="公式" r:id="rId7" imgW="596900" imgH="393700" progId="Equation.3">
                  <p:embed/>
                  <p:pic>
                    <p:nvPicPr>
                      <p:cNvPr id="0" name="图片 291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4292600"/>
                        <a:ext cx="13684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4" name="Rectangle 12"/>
          <p:cNvSpPr/>
          <p:nvPr/>
        </p:nvSpPr>
        <p:spPr bwMode="auto">
          <a:xfrm>
            <a:off x="0" y="362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0365" name="Rectangle 13"/>
          <p:cNvSpPr/>
          <p:nvPr/>
        </p:nvSpPr>
        <p:spPr bwMode="auto">
          <a:xfrm>
            <a:off x="1258888" y="5043488"/>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kumimoji="0" lang="en-US" altLang="zh-CN">
                <a:solidFill>
                  <a:schemeClr val="tx1"/>
                </a:solidFill>
                <a:latin typeface="Arial" panose="020B0604020202090204" pitchFamily="34" charset="0"/>
              </a:rPr>
              <a:t> </a:t>
            </a:r>
            <a:endParaRPr kumimoji="0" lang="en-US" altLang="zh-CN">
              <a:solidFill>
                <a:schemeClr val="tx1"/>
              </a:solidFill>
              <a:latin typeface="Arial" panose="020B0604020202090204" pitchFamily="34" charset="0"/>
            </a:endParaRPr>
          </a:p>
        </p:txBody>
      </p:sp>
      <p:sp>
        <p:nvSpPr>
          <p:cNvPr id="100366" name="Rectangle 14"/>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0367" name="Object 15"/>
          <p:cNvGraphicFramePr>
            <a:graphicFrameLocks noChangeAspect="1"/>
          </p:cNvGraphicFramePr>
          <p:nvPr/>
        </p:nvGraphicFramePr>
        <p:xfrm>
          <a:off x="2771775" y="4941888"/>
          <a:ext cx="1079500" cy="952500"/>
        </p:xfrm>
        <a:graphic>
          <a:graphicData uri="http://schemas.openxmlformats.org/presentationml/2006/ole">
            <mc:AlternateContent xmlns:mc="http://schemas.openxmlformats.org/markup-compatibility/2006">
              <mc:Choice xmlns:v="urn:schemas-microsoft-com:vml" Requires="v">
                <p:oleObj spid="_x0000_s29188" name="公式" r:id="rId9" imgW="482600" imgH="431800" progId="Equation.3">
                  <p:embed/>
                </p:oleObj>
              </mc:Choice>
              <mc:Fallback>
                <p:oleObj name="公式" r:id="rId9" imgW="482600" imgH="431800" progId="Equation.3">
                  <p:embed/>
                  <p:pic>
                    <p:nvPicPr>
                      <p:cNvPr id="0" name="图片 291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4941888"/>
                        <a:ext cx="1079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8" name="Rectangle 16"/>
          <p:cNvSpPr/>
          <p:nvPr/>
        </p:nvSpPr>
        <p:spPr bwMode="auto">
          <a:xfrm>
            <a:off x="6804025" y="2133600"/>
            <a:ext cx="1843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l" eaLnBrk="1" hangingPunct="1"/>
            <a:r>
              <a:rPr lang="zh-CN" altLang="en-US" sz="3200">
                <a:solidFill>
                  <a:schemeClr val="tx1"/>
                </a:solidFill>
              </a:rPr>
              <a:t>（</a:t>
            </a:r>
            <a:r>
              <a:rPr lang="en-US" altLang="zh-CN" sz="3200">
                <a:solidFill>
                  <a:schemeClr val="tx1"/>
                </a:solidFill>
              </a:rPr>
              <a:t>2-21</a:t>
            </a:r>
            <a:r>
              <a:rPr lang="zh-CN" altLang="en-US" sz="3200">
                <a:solidFill>
                  <a:schemeClr val="tx1"/>
                </a:solidFill>
              </a:rPr>
              <a:t>）</a:t>
            </a:r>
            <a:r>
              <a:rPr lang="zh-CN" altLang="en-US" sz="3200" b="1">
                <a:solidFill>
                  <a:schemeClr val="tx1"/>
                </a:solidFill>
              </a:rPr>
              <a:t> </a:t>
            </a:r>
            <a:endParaRPr lang="zh-CN" altLang="en-US" sz="3200" b="1">
              <a:solidFill>
                <a:schemeClr val="tx1"/>
              </a:solidFill>
            </a:endParaRP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p:nvPr>
            <p:ph type="title"/>
          </p:nvPr>
        </p:nvSpPr>
        <p:spPr>
          <a:xfrm>
            <a:off x="871538" y="982663"/>
            <a:ext cx="8162925" cy="641350"/>
          </a:xfrm>
        </p:spPr>
        <p:txBody>
          <a:bodyPr/>
          <a:lstStyle/>
          <a:p>
            <a:r>
              <a:rPr lang="zh-CN" altLang="en-US" sz="3600"/>
              <a:t>机械特性 </a:t>
            </a:r>
            <a:endParaRPr lang="zh-CN" altLang="en-US" sz="3600"/>
          </a:p>
        </p:txBody>
      </p:sp>
      <p:sp>
        <p:nvSpPr>
          <p:cNvPr id="101379" name="Rectangle 3"/>
          <p:cNvSpPr/>
          <p:nvPr>
            <p:ph idx="1"/>
          </p:nvPr>
        </p:nvSpPr>
        <p:spPr>
          <a:xfrm>
            <a:off x="912813" y="1905000"/>
            <a:ext cx="8110537" cy="4692650"/>
          </a:xfrm>
          <a:blipFill rotWithShape="1">
            <a:blip r:embed="rId1"/>
            <a:stretch>
              <a:fillRect l="-1203" t="-2731" r="-1504"/>
            </a:stretch>
          </a:blipFill>
        </p:spPr>
        <p:txBody>
          <a:bodyPr/>
          <a:lstStyle/>
          <a:p>
            <a:r>
              <a:rPr lang="zh-CN" altLang="en-US">
                <a:noFill/>
              </a:rPr>
              <a:t> </a:t>
            </a:r>
            <a:endParaRPr lang="zh-CN" altLang="en-US">
              <a:noFill/>
            </a:endParaRPr>
          </a:p>
        </p:txBody>
      </p:sp>
      <p:sp>
        <p:nvSpPr>
          <p:cNvPr id="101380" name="Rectangle 5"/>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1381" name="Rectangle 7"/>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1382" name="Rectangle 9"/>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1383" name="Object 8"/>
          <p:cNvGraphicFramePr>
            <a:graphicFrameLocks noChangeAspect="1"/>
          </p:cNvGraphicFramePr>
          <p:nvPr/>
        </p:nvGraphicFramePr>
        <p:xfrm>
          <a:off x="1957289" y="4786313"/>
          <a:ext cx="1584325" cy="469900"/>
        </p:xfrm>
        <a:graphic>
          <a:graphicData uri="http://schemas.openxmlformats.org/presentationml/2006/ole">
            <mc:AlternateContent xmlns:mc="http://schemas.openxmlformats.org/markup-compatibility/2006">
              <mc:Choice xmlns:v="urn:schemas-microsoft-com:vml" Requires="v">
                <p:oleObj spid="_x0000_s30110" name="公式" r:id="rId2" imgW="774065" imgH="228600" progId="Equation.3">
                  <p:embed/>
                </p:oleObj>
              </mc:Choice>
              <mc:Fallback>
                <p:oleObj name="公式" r:id="rId2" imgW="774065" imgH="228600" progId="Equation.3">
                  <p:embed/>
                  <p:pic>
                    <p:nvPicPr>
                      <p:cNvPr id="0" name="图片 301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289" y="4786313"/>
                        <a:ext cx="158432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4" name="Rectangle 1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1385" name="Object 10"/>
          <p:cNvGraphicFramePr>
            <a:graphicFrameLocks noChangeAspect="1"/>
          </p:cNvGraphicFramePr>
          <p:nvPr/>
        </p:nvGraphicFramePr>
        <p:xfrm>
          <a:off x="2100957" y="5233458"/>
          <a:ext cx="1296987" cy="938213"/>
        </p:xfrm>
        <a:graphic>
          <a:graphicData uri="http://schemas.openxmlformats.org/presentationml/2006/ole">
            <mc:AlternateContent xmlns:mc="http://schemas.openxmlformats.org/markup-compatibility/2006">
              <mc:Choice xmlns:v="urn:schemas-microsoft-com:vml" Requires="v">
                <p:oleObj spid="_x0000_s30111" name="公式" r:id="rId4" imgW="622300" imgH="444500" progId="Equation.3">
                  <p:embed/>
                </p:oleObj>
              </mc:Choice>
              <mc:Fallback>
                <p:oleObj name="公式" r:id="rId4" imgW="622300" imgH="444500" progId="Equation.3">
                  <p:embed/>
                  <p:pic>
                    <p:nvPicPr>
                      <p:cNvPr id="0" name="图片 301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0957" y="5233458"/>
                        <a:ext cx="129698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6" name="Rectangle 13"/>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1387" name="Object 12"/>
          <p:cNvGraphicFramePr>
            <a:graphicFrameLocks noChangeAspect="1"/>
          </p:cNvGraphicFramePr>
          <p:nvPr/>
        </p:nvGraphicFramePr>
        <p:xfrm>
          <a:off x="1571625" y="2428875"/>
          <a:ext cx="4941888" cy="785813"/>
        </p:xfrm>
        <a:graphic>
          <a:graphicData uri="http://schemas.openxmlformats.org/presentationml/2006/ole">
            <mc:AlternateContent xmlns:mc="http://schemas.openxmlformats.org/markup-compatibility/2006">
              <mc:Choice xmlns:v="urn:schemas-microsoft-com:vml" Requires="v">
                <p:oleObj spid="_x0000_s30112" name="Equation" r:id="rId6" imgW="2730500" imgH="431800" progId="Equation.DSMT4">
                  <p:embed/>
                </p:oleObj>
              </mc:Choice>
              <mc:Fallback>
                <p:oleObj name="Equation" r:id="rId6" imgW="2730500" imgH="431800" progId="Equation.DSMT4">
                  <p:embed/>
                  <p:pic>
                    <p:nvPicPr>
                      <p:cNvPr id="0" name="图片 301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1625" y="2428875"/>
                        <a:ext cx="494188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8" name="Rectangle 15"/>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1389" name="Object 14"/>
          <p:cNvGraphicFramePr>
            <a:graphicFrameLocks noChangeAspect="1"/>
          </p:cNvGraphicFramePr>
          <p:nvPr/>
        </p:nvGraphicFramePr>
        <p:xfrm>
          <a:off x="1575032" y="3990976"/>
          <a:ext cx="5238750" cy="714375"/>
        </p:xfrm>
        <a:graphic>
          <a:graphicData uri="http://schemas.openxmlformats.org/presentationml/2006/ole">
            <mc:AlternateContent xmlns:mc="http://schemas.openxmlformats.org/markup-compatibility/2006">
              <mc:Choice xmlns:v="urn:schemas-microsoft-com:vml" Requires="v">
                <p:oleObj spid="_x0000_s30113" name="Equation" r:id="rId8" imgW="3200400" imgH="431800" progId="Equation.DSMT4">
                  <p:embed/>
                </p:oleObj>
              </mc:Choice>
              <mc:Fallback>
                <p:oleObj name="Equation" r:id="rId8" imgW="3200400" imgH="431800" progId="Equation.DSMT4">
                  <p:embed/>
                  <p:pic>
                    <p:nvPicPr>
                      <p:cNvPr id="0" name="图片 30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5032" y="3990976"/>
                        <a:ext cx="52387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2403" name="Rectangle 6"/>
          <p:cNvSpPr/>
          <p:nvPr/>
        </p:nvSpPr>
        <p:spPr bwMode="auto">
          <a:xfrm>
            <a:off x="0" y="4352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2404" name="Text Box 7"/>
          <p:cNvSpPr txBox="1"/>
          <p:nvPr/>
        </p:nvSpPr>
        <p:spPr bwMode="auto">
          <a:xfrm>
            <a:off x="900113" y="6165850"/>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5	</a:t>
            </a:r>
            <a:r>
              <a:rPr lang="zh-CN" altLang="en-US">
                <a:solidFill>
                  <a:schemeClr val="tx1"/>
                </a:solidFill>
              </a:rPr>
              <a:t>直流</a:t>
            </a:r>
            <a:r>
              <a:rPr lang="en-US" altLang="zh-CN">
                <a:solidFill>
                  <a:schemeClr val="tx1"/>
                </a:solidFill>
              </a:rPr>
              <a:t>PWM</a:t>
            </a:r>
            <a:r>
              <a:rPr lang="zh-CN" altLang="en-US">
                <a:solidFill>
                  <a:schemeClr val="tx1"/>
                </a:solidFill>
              </a:rPr>
              <a:t>调速系统（</a:t>
            </a:r>
            <a:r>
              <a:rPr lang="zh-CN" altLang="en-US" b="1">
                <a:solidFill>
                  <a:schemeClr val="folHlink"/>
                </a:solidFill>
              </a:rPr>
              <a:t>电流连续</a:t>
            </a:r>
            <a:r>
              <a:rPr lang="zh-CN" altLang="en-US">
                <a:solidFill>
                  <a:schemeClr val="tx1"/>
                </a:solidFill>
              </a:rPr>
              <a:t>）的机械特性</a:t>
            </a:r>
            <a:endParaRPr lang="zh-CN" altLang="en-US">
              <a:solidFill>
                <a:schemeClr val="tx1"/>
              </a:solidFill>
            </a:endParaRPr>
          </a:p>
        </p:txBody>
      </p:sp>
      <p:pic>
        <p:nvPicPr>
          <p:cNvPr id="102405" name="Picture 8" descr="02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958850"/>
            <a:ext cx="8713787"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爆炸形 1 1"/>
          <p:cNvSpPr/>
          <p:nvPr/>
        </p:nvSpPr>
        <p:spPr bwMode="auto">
          <a:xfrm>
            <a:off x="1656184" y="1048743"/>
            <a:ext cx="2736850" cy="1800225"/>
          </a:xfrm>
          <a:prstGeom prst="irregularSeal1">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3427" name="Rectangle 2"/>
          <p:cNvSpPr/>
          <p:nvPr>
            <p:ph type="title"/>
          </p:nvPr>
        </p:nvSpPr>
        <p:spPr>
          <a:xfrm>
            <a:off x="515987" y="511637"/>
            <a:ext cx="8494712" cy="641350"/>
          </a:xfrm>
        </p:spPr>
        <p:txBody>
          <a:bodyPr/>
          <a:lstStyle/>
          <a:p>
            <a:pPr marL="838200" indent="-838200"/>
            <a:r>
              <a:rPr lang="en-US" altLang="zh-CN" sz="3600" b="1" dirty="0">
                <a:latin typeface="Times New Roman" panose="02020503050405090304" pitchFamily="18" charset="0"/>
              </a:rPr>
              <a:t>3</a:t>
            </a:r>
            <a:r>
              <a:rPr lang="zh-CN" altLang="en-US" sz="3600" b="1" dirty="0">
                <a:latin typeface="Times New Roman" panose="02020503050405090304" pitchFamily="18" charset="0"/>
              </a:rPr>
              <a:t>．</a:t>
            </a:r>
            <a:r>
              <a:rPr lang="en-US" altLang="zh-CN" sz="3600" b="1" dirty="0">
                <a:latin typeface="Times New Roman" panose="02020503050405090304" pitchFamily="18" charset="0"/>
              </a:rPr>
              <a:t>PWM</a:t>
            </a:r>
            <a:r>
              <a:rPr lang="zh-CN" altLang="en-US" sz="3600" b="1" dirty="0">
                <a:latin typeface="Times New Roman" panose="02020503050405090304" pitchFamily="18" charset="0"/>
              </a:rPr>
              <a:t>控制器与变换器的动态数学模型</a:t>
            </a:r>
            <a:endParaRPr lang="zh-CN" altLang="en-US" sz="3600" b="1" dirty="0">
              <a:latin typeface="Times New Roman" panose="02020503050405090304" pitchFamily="18" charset="0"/>
            </a:endParaRPr>
          </a:p>
        </p:txBody>
      </p:sp>
      <p:sp>
        <p:nvSpPr>
          <p:cNvPr id="103428" name="Rectangle 3"/>
          <p:cNvSpPr/>
          <p:nvPr>
            <p:ph idx="1"/>
          </p:nvPr>
        </p:nvSpPr>
        <p:spPr>
          <a:xfrm>
            <a:off x="864096" y="2619050"/>
            <a:ext cx="8110537" cy="579438"/>
          </a:xfrm>
        </p:spPr>
        <p:txBody>
          <a:bodyPr/>
          <a:lstStyle/>
          <a:p>
            <a:pPr algn="ctr">
              <a:buFont typeface="Wingdings" panose="05000000000000000000" pitchFamily="2" charset="2"/>
              <a:buNone/>
            </a:pPr>
            <a:r>
              <a:rPr lang="zh-CN" altLang="en-US" sz="2000" b="0" dirty="0">
                <a:solidFill>
                  <a:schemeClr val="tx1"/>
                </a:solidFill>
                <a:latin typeface="+mn-ea"/>
              </a:rPr>
              <a:t>图</a:t>
            </a:r>
            <a:r>
              <a:rPr lang="en-US" altLang="zh-CN" sz="2000" b="0" dirty="0">
                <a:solidFill>
                  <a:schemeClr val="tx1"/>
                </a:solidFill>
                <a:latin typeface="+mn-ea"/>
              </a:rPr>
              <a:t>2-16 PWM</a:t>
            </a:r>
            <a:r>
              <a:rPr lang="zh-CN" altLang="en-US" sz="2000" b="0" dirty="0">
                <a:solidFill>
                  <a:schemeClr val="tx1"/>
                </a:solidFill>
                <a:latin typeface="+mn-ea"/>
              </a:rPr>
              <a:t>控制器与变换器框图 </a:t>
            </a:r>
            <a:endParaRPr lang="zh-CN" altLang="en-US" sz="2000" b="0" dirty="0">
              <a:solidFill>
                <a:schemeClr val="tx1"/>
              </a:solidFill>
              <a:latin typeface="+mn-ea"/>
            </a:endParaRPr>
          </a:p>
        </p:txBody>
      </p:sp>
      <p:sp>
        <p:nvSpPr>
          <p:cNvPr id="103429" name="Rectangle 5"/>
          <p:cNvSpPr/>
          <p:nvPr/>
        </p:nvSpPr>
        <p:spPr bwMode="auto">
          <a:xfrm>
            <a:off x="36512" y="270768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3430" name="Rectangle 7"/>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3431" name="Object 6"/>
          <p:cNvGraphicFramePr>
            <a:graphicFrameLocks noChangeAspect="1"/>
          </p:cNvGraphicFramePr>
          <p:nvPr/>
        </p:nvGraphicFramePr>
        <p:xfrm>
          <a:off x="1008112" y="1236862"/>
          <a:ext cx="7510462" cy="1214437"/>
        </p:xfrm>
        <a:graphic>
          <a:graphicData uri="http://schemas.openxmlformats.org/presentationml/2006/ole">
            <mc:AlternateContent xmlns:mc="http://schemas.openxmlformats.org/markup-compatibility/2006">
              <mc:Choice xmlns:v="urn:schemas-microsoft-com:vml" Requires="v">
                <p:oleObj spid="_x0000_s30825" name="Visio" r:id="rId1" imgW="3599815" imgH="582930" progId="Visio.Drawing.11">
                  <p:embed/>
                </p:oleObj>
              </mc:Choice>
              <mc:Fallback>
                <p:oleObj name="Visio" r:id="rId1" imgW="3599815" imgH="582930" progId="Visio.Drawing.11">
                  <p:embed/>
                  <p:pic>
                    <p:nvPicPr>
                      <p:cNvPr id="0" name="图片 308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112" y="1236862"/>
                        <a:ext cx="7510462"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3"/>
          <p:cNvSpPr txBox="1"/>
          <p:nvPr/>
        </p:nvSpPr>
        <p:spPr bwMode="auto">
          <a:xfrm>
            <a:off x="586630" y="2924944"/>
            <a:ext cx="8377857" cy="3816421"/>
          </a:xfrm>
          <a:prstGeom prst="rect">
            <a:avLst/>
          </a:prstGeom>
          <a:blipFill rotWithShape="1">
            <a:blip r:embed="rId3"/>
            <a:stretch>
              <a:fillRect l="-291" t="-1757" r="-109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2267744" y="3933056"/>
          <a:ext cx="4860082" cy="2771795"/>
        </p:xfrm>
        <a:graphic>
          <a:graphicData uri="http://schemas.openxmlformats.org/presentationml/2006/ole">
            <mc:AlternateContent xmlns:mc="http://schemas.openxmlformats.org/markup-compatibility/2006">
              <mc:Choice xmlns:v="urn:schemas-microsoft-com:vml" Requires="v">
                <p:oleObj spid="_x0000_s40025" name="Picture" r:id="rId1" imgW="5765165" imgH="3948430" progId="Word.Picture.8">
                  <p:embed/>
                </p:oleObj>
              </mc:Choice>
              <mc:Fallback>
                <p:oleObj name="Picture" r:id="rId1" imgW="5765165" imgH="3948430" progId="Word.Picture.8">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3933056"/>
                        <a:ext cx="4860082" cy="2771795"/>
                      </a:xfrm>
                      <a:prstGeom prst="rect">
                        <a:avLst/>
                      </a:prstGeom>
                      <a:solidFill>
                        <a:srgbClr val="92D050"/>
                      </a:solidFill>
                      <a:ln w="9525">
                        <a:solidFill>
                          <a:srgbClr val="92D050"/>
                        </a:solidFill>
                        <a:miter lim="800000"/>
                        <a:headEnd/>
                        <a:tailEnd/>
                      </a:ln>
                    </p:spPr>
                  </p:pic>
                </p:oleObj>
              </mc:Fallback>
            </mc:AlternateContent>
          </a:graphicData>
        </a:graphic>
      </p:graphicFrame>
      <p:sp>
        <p:nvSpPr>
          <p:cNvPr id="24578" name="Rectangle 1026"/>
          <p:cNvSpPr/>
          <p:nvPr>
            <p:ph type="title" idx="4294967295"/>
          </p:nvPr>
        </p:nvSpPr>
        <p:spPr>
          <a:xfrm>
            <a:off x="611188" y="660400"/>
            <a:ext cx="8532812" cy="646113"/>
          </a:xfrm>
        </p:spPr>
        <p:txBody>
          <a:bodyPr/>
          <a:lstStyle/>
          <a:p>
            <a:pPr>
              <a:buFont typeface="Monotype Sorts" pitchFamily="2" charset="2"/>
              <a:buNone/>
            </a:pPr>
            <a:r>
              <a:rPr lang="zh-CN" altLang="en-US" sz="3600">
                <a:ea typeface="黑体" pitchFamily="49" charset="-122"/>
              </a:rPr>
              <a:t>运动控制的实现与分析、设计</a:t>
            </a:r>
            <a:endParaRPr lang="zh-CN" altLang="en-US" sz="3600">
              <a:ea typeface="黑体" pitchFamily="49" charset="-122"/>
            </a:endParaRPr>
          </a:p>
        </p:txBody>
      </p:sp>
      <p:sp>
        <p:nvSpPr>
          <p:cNvPr id="60419" name="Rectangle 1027"/>
          <p:cNvSpPr/>
          <p:nvPr>
            <p:ph type="body" idx="4294967295"/>
          </p:nvPr>
        </p:nvSpPr>
        <p:spPr>
          <a:xfrm>
            <a:off x="419167" y="1312673"/>
            <a:ext cx="7620000" cy="2692391"/>
          </a:xfrm>
        </p:spPr>
        <p:txBody>
          <a:bodyPr/>
          <a:lstStyle/>
          <a:p>
            <a:pPr algn="just">
              <a:lnSpc>
                <a:spcPct val="90000"/>
              </a:lnSpc>
              <a:spcBef>
                <a:spcPts val="1000"/>
              </a:spcBef>
              <a:buFont typeface="Wingdings" panose="05000000000000000000" pitchFamily="2" charset="2"/>
              <a:buNone/>
            </a:pPr>
            <a:r>
              <a:rPr lang="zh-CN" altLang="en-US" sz="2400" dirty="0">
                <a:solidFill>
                  <a:srgbClr val="FFFFFF"/>
                </a:solidFill>
              </a:rPr>
              <a:t>（</a:t>
            </a:r>
            <a:r>
              <a:rPr lang="en-US" altLang="zh-CN" sz="2400" dirty="0">
                <a:solidFill>
                  <a:schemeClr val="tx2"/>
                </a:solidFill>
              </a:rPr>
              <a:t>1</a:t>
            </a:r>
            <a:r>
              <a:rPr lang="zh-CN" altLang="en-US" sz="2400" dirty="0">
                <a:solidFill>
                  <a:schemeClr val="tx2"/>
                </a:solidFill>
              </a:rPr>
              <a:t>）</a:t>
            </a:r>
            <a:r>
              <a:rPr lang="zh-CN" altLang="en-US" sz="2400" dirty="0">
                <a:solidFill>
                  <a:schemeClr val="tx2"/>
                </a:solidFill>
                <a:ea typeface="黑体" pitchFamily="49" charset="-122"/>
              </a:rPr>
              <a:t>运动控制系统</a:t>
            </a:r>
            <a:r>
              <a:rPr lang="zh-CN" altLang="en-US" sz="2400" dirty="0">
                <a:solidFill>
                  <a:schemeClr val="tx2"/>
                </a:solidFill>
              </a:rPr>
              <a:t>构成</a:t>
            </a:r>
            <a:endParaRPr lang="zh-CN" altLang="en-US"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电机为控制对象，</a:t>
            </a:r>
            <a:endParaRPr lang="en-US" altLang="zh-CN"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控制器为核心（借助计算机和其他电子装置实现）</a:t>
            </a:r>
            <a:endParaRPr lang="en-US" altLang="zh-CN"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功率变换装置为执行机构，</a:t>
            </a:r>
            <a:endParaRPr lang="zh-CN" altLang="en-US"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自动控制理论和信息处理理论为理论基础设计组成的自动控制系统</a:t>
            </a:r>
            <a:r>
              <a:rPr lang="zh-CN" altLang="en-US" dirty="0">
                <a:solidFill>
                  <a:schemeClr val="tx2"/>
                </a:solidFill>
              </a:rPr>
              <a:t>。</a:t>
            </a:r>
            <a:endParaRPr lang="zh-CN" altLang="en-US" dirty="0">
              <a:solidFill>
                <a:schemeClr val="tx2"/>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7" dur="500"/>
                                        <p:tgtEl>
                                          <p:spTgt spid="60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
          <p:cNvSpPr/>
          <p:nvPr>
            <p:ph type="title"/>
          </p:nvPr>
        </p:nvSpPr>
        <p:spPr>
          <a:xfrm>
            <a:off x="871538" y="922338"/>
            <a:ext cx="8162925" cy="701675"/>
          </a:xfrm>
        </p:spPr>
        <p:txBody>
          <a:bodyPr/>
          <a:lstStyle/>
          <a:p>
            <a:r>
              <a:rPr lang="zh-CN" altLang="en-US"/>
              <a:t>传递函数 </a:t>
            </a:r>
            <a:endParaRPr lang="zh-CN" altLang="en-US"/>
          </a:p>
        </p:txBody>
      </p:sp>
      <p:sp>
        <p:nvSpPr>
          <p:cNvPr id="104451" name="Rectangle 3"/>
          <p:cNvSpPr/>
          <p:nvPr>
            <p:ph type="body" sz="half" idx="1"/>
          </p:nvPr>
        </p:nvSpPr>
        <p:spPr>
          <a:xfrm>
            <a:off x="912813" y="1905000"/>
            <a:ext cx="7691437" cy="4191000"/>
          </a:xfrm>
        </p:spPr>
        <p:txBody>
          <a:bodyPr/>
          <a:lstStyle/>
          <a:p>
            <a:r>
              <a:rPr lang="zh-CN" altLang="en-US" dirty="0">
                <a:latin typeface="Times New Roman" panose="02020503050405090304" pitchFamily="18" charset="0"/>
              </a:rPr>
              <a:t>传递函数为</a:t>
            </a:r>
            <a:endParaRPr lang="zh-CN" altLang="en-US" dirty="0">
              <a:latin typeface="Times New Roman" panose="02020503050405090304" pitchFamily="18" charset="0"/>
            </a:endParaRPr>
          </a:p>
          <a:p>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2-24)</a:t>
            </a:r>
            <a:endParaRPr lang="en-US" altLang="zh-CN" dirty="0">
              <a:latin typeface="Times New Roman" panose="02020503050405090304" pitchFamily="18" charset="0"/>
            </a:endParaRPr>
          </a:p>
          <a:p>
            <a:pPr>
              <a:buFont typeface="Wingdings" panose="05000000000000000000" pitchFamily="2" charset="2"/>
              <a:buNone/>
            </a:pPr>
            <a:r>
              <a:rPr lang="zh-CN" altLang="en-US" sz="2400" dirty="0">
                <a:latin typeface="Times New Roman" panose="02020503050405090304" pitchFamily="18" charset="0"/>
              </a:rPr>
              <a:t>式中：</a:t>
            </a:r>
            <a:r>
              <a:rPr lang="en-US" altLang="zh-CN" sz="2400" i="1" dirty="0">
                <a:latin typeface="Times New Roman" panose="02020503050405090304" pitchFamily="18" charset="0"/>
              </a:rPr>
              <a:t>K</a:t>
            </a:r>
            <a:r>
              <a:rPr lang="en-US" altLang="zh-CN" sz="2400" i="1" baseline="-25000" dirty="0">
                <a:latin typeface="Times New Roman" panose="02020503050405090304" pitchFamily="18" charset="0"/>
              </a:rPr>
              <a:t>s</a:t>
            </a:r>
            <a:r>
              <a:rPr lang="en-US" altLang="zh-CN" sz="2400" dirty="0">
                <a:latin typeface="Times New Roman" panose="02020503050405090304" pitchFamily="18" charset="0"/>
              </a:rPr>
              <a:t>——PWM</a:t>
            </a:r>
            <a:r>
              <a:rPr lang="zh-CN" altLang="en-US" sz="2400" dirty="0">
                <a:latin typeface="Times New Roman" panose="02020503050405090304" pitchFamily="18" charset="0"/>
              </a:rPr>
              <a:t>装置的放大系数</a:t>
            </a:r>
            <a:endParaRPr lang="zh-CN" altLang="en-US" sz="2400" dirty="0">
              <a:latin typeface="Times New Roman" panose="02020503050405090304" pitchFamily="18" charset="0"/>
            </a:endParaRPr>
          </a:p>
          <a:p>
            <a:pPr>
              <a:buFont typeface="Wingdings" panose="05000000000000000000" pitchFamily="2" charset="2"/>
              <a:buNone/>
            </a:pPr>
            <a:r>
              <a:rPr lang="zh-CN" altLang="en-US" sz="2400" dirty="0">
                <a:latin typeface="Times New Roman" panose="02020503050405090304" pitchFamily="18" charset="0"/>
              </a:rPr>
              <a:t>            </a:t>
            </a:r>
            <a:r>
              <a:rPr lang="en-US" altLang="zh-CN" sz="2400" i="1" dirty="0">
                <a:latin typeface="Times New Roman" panose="02020503050405090304" pitchFamily="18" charset="0"/>
              </a:rPr>
              <a:t>T</a:t>
            </a:r>
            <a:r>
              <a:rPr lang="en-US" altLang="zh-CN" sz="2400" i="1" baseline="-25000" dirty="0">
                <a:latin typeface="Times New Roman" panose="02020503050405090304" pitchFamily="18" charset="0"/>
              </a:rPr>
              <a:t>s</a:t>
            </a:r>
            <a:r>
              <a:rPr lang="en-US" altLang="zh-CN" sz="2400" dirty="0">
                <a:latin typeface="Times New Roman" panose="02020503050405090304" pitchFamily="18" charset="0"/>
              </a:rPr>
              <a:t>——PWM</a:t>
            </a:r>
            <a:r>
              <a:rPr lang="zh-CN" altLang="en-US" sz="2400" dirty="0">
                <a:latin typeface="Times New Roman" panose="02020503050405090304" pitchFamily="18" charset="0"/>
              </a:rPr>
              <a:t>装置的延迟时间，</a:t>
            </a:r>
            <a:endParaRPr lang="zh-CN" altLang="en-US" sz="2400" dirty="0">
              <a:latin typeface="Times New Roman" panose="02020503050405090304" pitchFamily="18" charset="0"/>
            </a:endParaRPr>
          </a:p>
          <a:p>
            <a:r>
              <a:rPr lang="zh-CN" altLang="en-US" dirty="0">
                <a:latin typeface="Times New Roman" panose="02020503050405090304" pitchFamily="18" charset="0"/>
              </a:rPr>
              <a:t>近似的传递函数 </a:t>
            </a:r>
            <a:endParaRPr lang="zh-CN" altLang="en-US" dirty="0">
              <a:latin typeface="Times New Roman" panose="02020503050405090304" pitchFamily="18" charset="0"/>
            </a:endParaRPr>
          </a:p>
          <a:p>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2-25)</a:t>
            </a:r>
            <a:endParaRPr lang="en-US" altLang="zh-CN" dirty="0">
              <a:latin typeface="Times New Roman" panose="02020503050405090304" pitchFamily="18" charset="0"/>
            </a:endParaRPr>
          </a:p>
        </p:txBody>
      </p:sp>
      <p:graphicFrame>
        <p:nvGraphicFramePr>
          <p:cNvPr id="104452" name="Object 9"/>
          <p:cNvGraphicFramePr>
            <a:graphicFrameLocks noGrp="1" noChangeAspect="1"/>
          </p:cNvGraphicFramePr>
          <p:nvPr>
            <p:ph sz="half" idx="2"/>
          </p:nvPr>
        </p:nvGraphicFramePr>
        <p:xfrm>
          <a:off x="2268538" y="4941888"/>
          <a:ext cx="2447925" cy="1095375"/>
        </p:xfrm>
        <a:graphic>
          <a:graphicData uri="http://schemas.openxmlformats.org/presentationml/2006/ole">
            <mc:AlternateContent xmlns:mc="http://schemas.openxmlformats.org/markup-compatibility/2006">
              <mc:Choice xmlns:v="urn:schemas-microsoft-com:vml" Requires="v">
                <p:oleObj spid="_x0000_s31950" name="公式" r:id="rId1" imgW="965200" imgH="431800" progId="Equation.3">
                  <p:embed/>
                </p:oleObj>
              </mc:Choice>
              <mc:Fallback>
                <p:oleObj name="公式" r:id="rId1" imgW="965200" imgH="431800" progId="Equation.3">
                  <p:embed/>
                  <p:pic>
                    <p:nvPicPr>
                      <p:cNvPr id="0" name="图片 3194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941888"/>
                        <a:ext cx="2447925"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3" name="Rectangle 5"/>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4454" name="Object 4"/>
          <p:cNvGraphicFramePr>
            <a:graphicFrameLocks noChangeAspect="1"/>
          </p:cNvGraphicFramePr>
          <p:nvPr/>
        </p:nvGraphicFramePr>
        <p:xfrm>
          <a:off x="1908175" y="2349500"/>
          <a:ext cx="3889375" cy="1100138"/>
        </p:xfrm>
        <a:graphic>
          <a:graphicData uri="http://schemas.openxmlformats.org/presentationml/2006/ole">
            <mc:AlternateContent xmlns:mc="http://schemas.openxmlformats.org/markup-compatibility/2006">
              <mc:Choice xmlns:v="urn:schemas-microsoft-com:vml" Requires="v">
                <p:oleObj spid="_x0000_s31951" name="公式" r:id="rId3" imgW="1511300" imgH="431800" progId="Equation.3">
                  <p:embed/>
                </p:oleObj>
              </mc:Choice>
              <mc:Fallback>
                <p:oleObj name="公式" r:id="rId3" imgW="1511300" imgH="431800" progId="Equation.3">
                  <p:embed/>
                  <p:pic>
                    <p:nvPicPr>
                      <p:cNvPr id="0" name="图片 319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349500"/>
                        <a:ext cx="388937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p:nvPr>
            <p:ph type="title"/>
          </p:nvPr>
        </p:nvSpPr>
        <p:spPr>
          <a:xfrm>
            <a:off x="395288" y="1044575"/>
            <a:ext cx="8639175" cy="579438"/>
          </a:xfrm>
        </p:spPr>
        <p:txBody>
          <a:bodyPr/>
          <a:lstStyle/>
          <a:p>
            <a:r>
              <a:rPr lang="en-US" altLang="zh-CN" sz="3200" b="1">
                <a:latin typeface="Times New Roman" panose="02020503050405090304" pitchFamily="18" charset="0"/>
              </a:rPr>
              <a:t>4</a:t>
            </a:r>
            <a:r>
              <a:rPr lang="zh-CN" altLang="en-US" sz="3200" b="1">
                <a:latin typeface="Times New Roman" panose="02020503050405090304" pitchFamily="18" charset="0"/>
              </a:rPr>
              <a:t>．直流</a:t>
            </a:r>
            <a:r>
              <a:rPr lang="en-US" altLang="zh-CN" sz="3200" b="1">
                <a:latin typeface="Times New Roman" panose="02020503050405090304" pitchFamily="18" charset="0"/>
              </a:rPr>
              <a:t>PWM</a:t>
            </a:r>
            <a:r>
              <a:rPr lang="zh-CN" altLang="en-US" sz="3200" b="1">
                <a:latin typeface="Times New Roman" panose="02020503050405090304" pitchFamily="18" charset="0"/>
              </a:rPr>
              <a:t>调速系统的电能回馈和泵升电压</a:t>
            </a:r>
            <a:endParaRPr lang="zh-CN" altLang="en-US" sz="3200" b="1">
              <a:latin typeface="Times New Roman" panose="02020503050405090304" pitchFamily="18" charset="0"/>
            </a:endParaRPr>
          </a:p>
        </p:txBody>
      </p:sp>
      <p:sp>
        <p:nvSpPr>
          <p:cNvPr id="105475" name="Rectangle 3"/>
          <p:cNvSpPr/>
          <p:nvPr>
            <p:ph idx="1"/>
          </p:nvPr>
        </p:nvSpPr>
        <p:spPr>
          <a:xfrm>
            <a:off x="539552" y="1916113"/>
            <a:ext cx="8425061" cy="4392612"/>
          </a:xfrm>
        </p:spPr>
        <p:txBody>
          <a:bodyPr/>
          <a:lstStyle/>
          <a:p>
            <a:r>
              <a:rPr lang="zh-CN" altLang="en-US" sz="2400" dirty="0">
                <a:latin typeface="Times New Roman" panose="02020503050405090304" pitchFamily="18" charset="0"/>
              </a:rPr>
              <a:t>当可逆系统进入制动状态时，直流</a:t>
            </a:r>
            <a:r>
              <a:rPr lang="en-US" altLang="zh-CN" sz="2400" dirty="0">
                <a:latin typeface="Times New Roman" panose="02020503050405090304" pitchFamily="18" charset="0"/>
              </a:rPr>
              <a:t>PWM</a:t>
            </a:r>
            <a:r>
              <a:rPr lang="zh-CN" altLang="en-US" sz="2400" dirty="0">
                <a:latin typeface="Times New Roman" panose="02020503050405090304" pitchFamily="18" charset="0"/>
              </a:rPr>
              <a:t>功率变换器将机械能转化为电能回馈到直流侧。</a:t>
            </a:r>
            <a:endParaRPr lang="en-US" altLang="zh-CN" sz="2400" dirty="0">
              <a:latin typeface="Times New Roman" panose="02020503050405090304" pitchFamily="18" charset="0"/>
            </a:endParaRPr>
          </a:p>
          <a:p>
            <a:r>
              <a:rPr lang="zh-CN" altLang="en-US" sz="2400" dirty="0">
                <a:latin typeface="Times New Roman" panose="02020503050405090304" pitchFamily="18" charset="0"/>
              </a:rPr>
              <a:t>由于二极管整流器导电的单向性，电能不可能通过整流器送回交流电网，只能向滤波电容充电，使得电容两端电压升高，称作“泵升电压”。</a:t>
            </a:r>
            <a:endParaRPr lang="en-US" altLang="zh-CN" sz="2400" dirty="0">
              <a:latin typeface="Times New Roman" panose="02020503050405090304" pitchFamily="18" charset="0"/>
            </a:endParaRPr>
          </a:p>
          <a:p>
            <a:r>
              <a:rPr lang="zh-CN" altLang="en-US" sz="2400" dirty="0">
                <a:latin typeface="Times New Roman" panose="02020503050405090304" pitchFamily="18" charset="0"/>
              </a:rPr>
              <a:t>要适当地选择电容的电容量，或采取其它措施，以保护电力电子开关器件不被泵升电压击穿。 </a:t>
            </a:r>
            <a:endParaRPr lang="zh-CN" altLang="en-US" sz="2400" dirty="0">
              <a:latin typeface="Times New Roman" panose="02020503050405090304" pitchFamily="18" charset="0"/>
            </a:endParaRPr>
          </a:p>
          <a:p>
            <a:pPr marL="0" indent="0">
              <a:buNone/>
            </a:pPr>
            <a:endParaRPr lang="en-US" altLang="zh-CN" sz="2400" dirty="0">
              <a:latin typeface="Times New Roman" panose="02020503050405090304" pitchFamily="18" charset="0"/>
            </a:endParaRPr>
          </a:p>
          <a:p>
            <a:endParaRPr lang="zh-CN" altLang="en-US" sz="2400" dirty="0">
              <a:latin typeface="Times New Roman" panose="02020503050405090304" pitchFamily="18" charset="0"/>
            </a:endParaRPr>
          </a:p>
        </p:txBody>
      </p:sp>
      <p:sp>
        <p:nvSpPr>
          <p:cNvPr id="105476" name="Rectangle 5"/>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椭圆 5"/>
          <p:cNvSpPr/>
          <p:nvPr/>
        </p:nvSpPr>
        <p:spPr bwMode="auto">
          <a:xfrm>
            <a:off x="3519488" y="4472905"/>
            <a:ext cx="3492500" cy="57626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7523" name="椭圆 4"/>
          <p:cNvSpPr/>
          <p:nvPr/>
        </p:nvSpPr>
        <p:spPr bwMode="auto">
          <a:xfrm>
            <a:off x="3492500" y="1701130"/>
            <a:ext cx="358775" cy="266382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7524" name="椭圆 3"/>
          <p:cNvSpPr/>
          <p:nvPr/>
        </p:nvSpPr>
        <p:spPr bwMode="auto">
          <a:xfrm>
            <a:off x="4546600" y="1412205"/>
            <a:ext cx="2617788" cy="309721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7525" name="椭圆 2"/>
          <p:cNvSpPr/>
          <p:nvPr/>
        </p:nvSpPr>
        <p:spPr bwMode="auto">
          <a:xfrm>
            <a:off x="1692275" y="1483643"/>
            <a:ext cx="1079500" cy="302577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7526" name="标题 1"/>
          <p:cNvSpPr/>
          <p:nvPr>
            <p:ph type="title"/>
          </p:nvPr>
        </p:nvSpPr>
        <p:spPr/>
        <p:txBody>
          <a:bodyPr/>
          <a:lstStyle/>
          <a:p>
            <a:endParaRPr lang="zh-CN" altLang="en-US"/>
          </a:p>
        </p:txBody>
      </p:sp>
      <p:sp>
        <p:nvSpPr>
          <p:cNvPr id="107527" name="Rectangle 2"/>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7528" name="Object 1"/>
          <p:cNvGraphicFramePr>
            <a:graphicFrameLocks noChangeAspect="1"/>
          </p:cNvGraphicFramePr>
          <p:nvPr/>
        </p:nvGraphicFramePr>
        <p:xfrm>
          <a:off x="1258888" y="1340768"/>
          <a:ext cx="6438900" cy="3646487"/>
        </p:xfrm>
        <a:graphic>
          <a:graphicData uri="http://schemas.openxmlformats.org/presentationml/2006/ole">
            <mc:AlternateContent xmlns:mc="http://schemas.openxmlformats.org/markup-compatibility/2006">
              <mc:Choice xmlns:v="urn:schemas-microsoft-com:vml" Requires="v">
                <p:oleObj spid="_x0000_s32872" name="Visio" r:id="rId1" imgW="5181600" imgH="2934970" progId="Visio.Drawing.11">
                  <p:embed/>
                </p:oleObj>
              </mc:Choice>
              <mc:Fallback>
                <p:oleObj name="Visio" r:id="rId1" imgW="5181600" imgH="2934970" progId="Visio.Drawing.11">
                  <p:embed/>
                  <p:pic>
                    <p:nvPicPr>
                      <p:cNvPr id="0" name="图片 328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340768"/>
                        <a:ext cx="643890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9" name="矩形 6"/>
          <p:cNvSpPr/>
          <p:nvPr/>
        </p:nvSpPr>
        <p:spPr bwMode="auto">
          <a:xfrm>
            <a:off x="899592" y="5317177"/>
            <a:ext cx="70979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47650"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a:r>
              <a:rPr lang="zh-CN" altLang="en-US" sz="2000" dirty="0">
                <a:solidFill>
                  <a:schemeClr val="tx1"/>
                </a:solidFill>
              </a:rPr>
              <a:t>图</a:t>
            </a:r>
            <a:r>
              <a:rPr lang="zh-CN" altLang="zh-CN" sz="2000" dirty="0">
                <a:solidFill>
                  <a:schemeClr val="tx1"/>
                </a:solidFill>
              </a:rPr>
              <a:t>2-17</a:t>
            </a:r>
            <a:r>
              <a:rPr lang="en-US" altLang="zh-CN" sz="2000" dirty="0">
                <a:solidFill>
                  <a:schemeClr val="tx1"/>
                </a:solidFill>
              </a:rPr>
              <a:t> </a:t>
            </a:r>
            <a:r>
              <a:rPr lang="zh-CN" altLang="en-US" sz="2000" dirty="0">
                <a:solidFill>
                  <a:schemeClr val="tx1"/>
                </a:solidFill>
              </a:rPr>
              <a:t>桥式可逆直流脉宽调速系统主电路的原理图</a:t>
            </a:r>
            <a:endParaRPr lang="zh-CN" altLang="en-US" sz="2000" dirty="0">
              <a:solidFill>
                <a:schemeClr val="tx1"/>
              </a:solidFill>
            </a:endParaRPr>
          </a:p>
        </p:txBody>
      </p:sp>
      <p:sp>
        <p:nvSpPr>
          <p:cNvPr id="2" name="右箭头 1"/>
          <p:cNvSpPr/>
          <p:nvPr/>
        </p:nvSpPr>
        <p:spPr bwMode="auto">
          <a:xfrm flipH="1">
            <a:off x="3765550" y="1844005"/>
            <a:ext cx="401638" cy="144463"/>
          </a:xfrm>
          <a:prstGeom prst="rightArrow">
            <a:avLst/>
          </a:prstGeom>
          <a:solidFill>
            <a:srgbClr val="00FF00"/>
          </a:solidFill>
          <a:ln w="9525" cap="flat" cmpd="sng" algn="ctr">
            <a:solidFill>
              <a:schemeClr val="tx1"/>
            </a:solidFill>
            <a:prstDash val="solid"/>
            <a:round/>
            <a:headEnd type="none" w="med" len="med"/>
            <a:tailEnd type="none" w="med" len="med"/>
          </a:ln>
          <a:effectLst/>
        </p:spPr>
        <p:txBody>
          <a:bodyPr wrap="none" anchor="ctr"/>
          <a:lstStyle/>
          <a:p>
            <a:pPr>
              <a:defRPr/>
            </a:pPr>
            <a:endParaRPr lang="zh-CN" altLang="en-US">
              <a:solidFill>
                <a:schemeClr val="tx2">
                  <a:lumMod val="40000"/>
                  <a:lumOff val="60000"/>
                </a:schemeClr>
              </a:solidFill>
              <a:ea typeface="宋体" pitchFamily="2" charset="-122"/>
            </a:endParaRP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p:nvPr>
            <p:ph type="title"/>
          </p:nvPr>
        </p:nvSpPr>
        <p:spPr>
          <a:xfrm>
            <a:off x="871538" y="433388"/>
            <a:ext cx="8162925" cy="1190625"/>
          </a:xfrm>
        </p:spPr>
        <p:txBody>
          <a:bodyPr/>
          <a:lstStyle/>
          <a:p>
            <a:r>
              <a:rPr lang="en-US" altLang="zh-CN" sz="3600" b="1">
                <a:latin typeface="Times New Roman" panose="02020503050405090304" pitchFamily="18" charset="0"/>
              </a:rPr>
              <a:t>2.3  </a:t>
            </a:r>
            <a:r>
              <a:rPr lang="zh-CN" altLang="en-US" sz="3600" b="1">
                <a:latin typeface="Times New Roman" panose="02020503050405090304" pitchFamily="18" charset="0"/>
              </a:rPr>
              <a:t>稳态调速性能指标和</a:t>
            </a:r>
            <a:br>
              <a:rPr lang="zh-CN" altLang="en-US" sz="3600" b="1">
                <a:latin typeface="Times New Roman" panose="02020503050405090304" pitchFamily="18" charset="0"/>
              </a:rPr>
            </a:br>
            <a:r>
              <a:rPr lang="zh-CN" altLang="en-US" sz="3600" b="1">
                <a:latin typeface="Times New Roman" panose="02020503050405090304" pitchFamily="18" charset="0"/>
              </a:rPr>
              <a:t>       直流调速系统的机械特性</a:t>
            </a:r>
            <a:endParaRPr lang="zh-CN" altLang="en-US" sz="3600" b="1">
              <a:latin typeface="Times New Roman" panose="02020503050405090304" pitchFamily="18" charset="0"/>
            </a:endParaRPr>
          </a:p>
        </p:txBody>
      </p:sp>
      <p:sp>
        <p:nvSpPr>
          <p:cNvPr id="108547" name="Rectangle 3"/>
          <p:cNvSpPr/>
          <p:nvPr>
            <p:ph idx="1"/>
          </p:nvPr>
        </p:nvSpPr>
        <p:spPr>
          <a:xfrm>
            <a:off x="912813" y="1905000"/>
            <a:ext cx="8110537" cy="4953000"/>
          </a:xfrm>
        </p:spPr>
        <p:txBody>
          <a:bodyPr/>
          <a:lstStyle/>
          <a:p>
            <a:r>
              <a:rPr lang="zh-CN" altLang="en-US">
                <a:latin typeface="Times New Roman" panose="02020503050405090304" pitchFamily="18" charset="0"/>
              </a:rPr>
              <a:t>对于调速系统转速控制的要求：</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1</a:t>
            </a:r>
            <a:r>
              <a:rPr lang="zh-CN" altLang="en-US">
                <a:latin typeface="Times New Roman" panose="02020503050405090304" pitchFamily="18" charset="0"/>
              </a:rPr>
              <a:t>）调速</a:t>
            </a:r>
            <a:r>
              <a:rPr lang="en-US" altLang="zh-CN">
                <a:latin typeface="Times New Roman" panose="02020503050405090304" pitchFamily="18" charset="0"/>
              </a:rPr>
              <a:t>——</a:t>
            </a:r>
            <a:r>
              <a:rPr lang="zh-CN" altLang="en-US">
                <a:latin typeface="Times New Roman" panose="02020503050405090304" pitchFamily="18" charset="0"/>
              </a:rPr>
              <a:t>在一定的最高转速和最低转速范围内调节转速；</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2</a:t>
            </a:r>
            <a:r>
              <a:rPr lang="zh-CN" altLang="en-US">
                <a:latin typeface="Times New Roman" panose="02020503050405090304" pitchFamily="18" charset="0"/>
              </a:rPr>
              <a:t>）稳速</a:t>
            </a:r>
            <a:r>
              <a:rPr lang="en-US" altLang="zh-CN">
                <a:latin typeface="Times New Roman" panose="02020503050405090304" pitchFamily="18" charset="0"/>
              </a:rPr>
              <a:t>——</a:t>
            </a:r>
            <a:r>
              <a:rPr lang="zh-CN" altLang="en-US">
                <a:latin typeface="Times New Roman" panose="02020503050405090304" pitchFamily="18" charset="0"/>
              </a:rPr>
              <a:t>以一定的精度在所需转速上稳定运行，在各种干扰下不允许有过大的转速波动；</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a:t>
            </a:r>
            <a:r>
              <a:rPr lang="en-US" altLang="zh-CN">
                <a:latin typeface="Times New Roman" panose="02020503050405090304" pitchFamily="18" charset="0"/>
              </a:rPr>
              <a:t>3</a:t>
            </a:r>
            <a:r>
              <a:rPr lang="zh-CN" altLang="en-US">
                <a:latin typeface="Times New Roman" panose="02020503050405090304" pitchFamily="18" charset="0"/>
              </a:rPr>
              <a:t>）加、减速</a:t>
            </a:r>
            <a:r>
              <a:rPr lang="en-US" altLang="zh-CN">
                <a:latin typeface="Times New Roman" panose="02020503050405090304" pitchFamily="18" charset="0"/>
              </a:rPr>
              <a:t>——</a:t>
            </a:r>
            <a:r>
              <a:rPr lang="zh-CN" altLang="en-US">
                <a:latin typeface="Times New Roman" panose="02020503050405090304" pitchFamily="18" charset="0"/>
              </a:rPr>
              <a:t>频繁起、制动的设备要求加、减速尽量快；不宜经受剧烈速度变化的机械则要求起、制动尽量平稳。</a:t>
            </a:r>
            <a:endParaRPr lang="zh-CN" altLang="en-US">
              <a:latin typeface="Times New Roman" panose="02020503050405090304" pitchFamily="18" charset="0"/>
            </a:endParaRP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p:nvPr>
            <p:ph type="title"/>
          </p:nvPr>
        </p:nvSpPr>
        <p:spPr>
          <a:xfrm>
            <a:off x="539552" y="620688"/>
            <a:ext cx="8162925" cy="579438"/>
          </a:xfrm>
        </p:spPr>
        <p:txBody>
          <a:bodyPr/>
          <a:lstStyle/>
          <a:p>
            <a:pPr marL="838200" indent="-838200"/>
            <a:r>
              <a:rPr lang="en-US" altLang="zh-CN" sz="3200" b="1" dirty="0">
                <a:latin typeface="Times New Roman" panose="02020503050405090304" pitchFamily="18" charset="0"/>
              </a:rPr>
              <a:t>2.3.1</a:t>
            </a:r>
            <a:r>
              <a:rPr lang="zh-CN" altLang="en-US" sz="3200" b="1" dirty="0">
                <a:latin typeface="Times New Roman" panose="02020503050405090304" pitchFamily="18" charset="0"/>
              </a:rPr>
              <a:t>转速控制的要求和稳态调速性能指标</a:t>
            </a:r>
            <a:endParaRPr lang="zh-CN" altLang="en-US" sz="3200" b="1" dirty="0">
              <a:latin typeface="Times New Roman" panose="02020503050405090304" pitchFamily="18" charset="0"/>
            </a:endParaRPr>
          </a:p>
        </p:txBody>
      </p:sp>
      <p:sp>
        <p:nvSpPr>
          <p:cNvPr id="109571" name="Rectangle 3"/>
          <p:cNvSpPr/>
          <p:nvPr>
            <p:ph idx="1"/>
          </p:nvPr>
        </p:nvSpPr>
        <p:spPr/>
        <p:txBody>
          <a:bodyPr/>
          <a:lstStyle/>
          <a:p>
            <a:pPr>
              <a:lnSpc>
                <a:spcPct val="90000"/>
              </a:lnSpc>
              <a:buFont typeface="Wingdings" panose="05000000000000000000" pitchFamily="2" charset="2"/>
              <a:buNone/>
            </a:pPr>
            <a:r>
              <a:rPr lang="en-US" altLang="zh-CN">
                <a:latin typeface="Times New Roman" panose="02020503050405090304" pitchFamily="18" charset="0"/>
              </a:rPr>
              <a:t>1</a:t>
            </a:r>
            <a:r>
              <a:rPr lang="zh-CN" altLang="en-US">
                <a:latin typeface="Times New Roman" panose="02020503050405090304" pitchFamily="18" charset="0"/>
              </a:rPr>
              <a:t>、调速范围</a:t>
            </a:r>
            <a:endParaRPr lang="zh-CN" altLang="en-US">
              <a:latin typeface="Times New Roman" panose="02020503050405090304" pitchFamily="18" charset="0"/>
            </a:endParaRPr>
          </a:p>
          <a:p>
            <a:pPr>
              <a:lnSpc>
                <a:spcPct val="90000"/>
              </a:lnSpc>
            </a:pPr>
            <a:r>
              <a:rPr lang="zh-CN" altLang="en-US">
                <a:latin typeface="Times New Roman" panose="02020503050405090304" pitchFamily="18" charset="0"/>
              </a:rPr>
              <a:t>生产机械要求电动机提供的最高转速</a:t>
            </a:r>
            <a:r>
              <a:rPr lang="en-US" altLang="zh-CN" i="1">
                <a:latin typeface="Times New Roman" panose="02020503050405090304" pitchFamily="18" charset="0"/>
              </a:rPr>
              <a:t>n</a:t>
            </a:r>
            <a:r>
              <a:rPr lang="en-US" altLang="zh-CN" i="1" baseline="-25000">
                <a:latin typeface="Times New Roman" panose="02020503050405090304" pitchFamily="18" charset="0"/>
              </a:rPr>
              <a:t>max</a:t>
            </a:r>
            <a:r>
              <a:rPr lang="zh-CN" altLang="en-US">
                <a:latin typeface="Times New Roman" panose="02020503050405090304" pitchFamily="18" charset="0"/>
              </a:rPr>
              <a:t>和最低转速</a:t>
            </a:r>
            <a:r>
              <a:rPr lang="en-US" altLang="zh-CN" i="1">
                <a:latin typeface="Times New Roman" panose="02020503050405090304" pitchFamily="18" charset="0"/>
              </a:rPr>
              <a:t>n</a:t>
            </a:r>
            <a:r>
              <a:rPr lang="en-US" altLang="zh-CN" i="1" baseline="-25000">
                <a:latin typeface="Times New Roman" panose="02020503050405090304" pitchFamily="18" charset="0"/>
              </a:rPr>
              <a:t>min</a:t>
            </a:r>
            <a:r>
              <a:rPr lang="zh-CN" altLang="en-US">
                <a:latin typeface="Times New Roman" panose="02020503050405090304" pitchFamily="18" charset="0"/>
              </a:rPr>
              <a:t>之比称为调速范围，用字母</a:t>
            </a:r>
            <a:r>
              <a:rPr lang="en-US" altLang="zh-CN" i="1">
                <a:latin typeface="Times New Roman" panose="02020503050405090304" pitchFamily="18" charset="0"/>
              </a:rPr>
              <a:t>D</a:t>
            </a:r>
            <a:r>
              <a:rPr lang="zh-CN" altLang="en-US">
                <a:latin typeface="Times New Roman" panose="02020503050405090304" pitchFamily="18" charset="0"/>
              </a:rPr>
              <a:t>表示，即</a:t>
            </a:r>
            <a:endParaRPr lang="zh-CN" altLang="en-US">
              <a:latin typeface="Times New Roman" panose="02020503050405090304" pitchFamily="18" charset="0"/>
            </a:endParaRPr>
          </a:p>
          <a:p>
            <a:pPr>
              <a:lnSpc>
                <a:spcPct val="90000"/>
              </a:lnSpc>
              <a:buFont typeface="Wingdings" panose="05000000000000000000" pitchFamily="2" charset="2"/>
              <a:buNone/>
            </a:pPr>
            <a:r>
              <a:rPr lang="zh-CN" altLang="en-US">
                <a:latin typeface="Times New Roman" panose="02020503050405090304" pitchFamily="18" charset="0"/>
              </a:rPr>
              <a:t>								（</a:t>
            </a:r>
            <a:r>
              <a:rPr lang="en-US" altLang="zh-CN">
                <a:latin typeface="Times New Roman" panose="02020503050405090304" pitchFamily="18" charset="0"/>
              </a:rPr>
              <a:t>2-31</a:t>
            </a:r>
            <a:r>
              <a:rPr lang="zh-CN" altLang="en-US">
                <a:latin typeface="Times New Roman" panose="02020503050405090304" pitchFamily="18" charset="0"/>
              </a:rPr>
              <a:t>）</a:t>
            </a:r>
            <a:endParaRPr lang="zh-CN" altLang="en-US">
              <a:latin typeface="Times New Roman" panose="02020503050405090304" pitchFamily="18" charset="0"/>
            </a:endParaRPr>
          </a:p>
          <a:p>
            <a:pPr>
              <a:lnSpc>
                <a:spcPct val="90000"/>
              </a:lnSpc>
              <a:buFont typeface="Wingdings" panose="05000000000000000000" pitchFamily="2" charset="2"/>
              <a:buNone/>
            </a:pPr>
            <a:endParaRPr lang="zh-CN" altLang="en-US">
              <a:latin typeface="Times New Roman" panose="02020503050405090304" pitchFamily="18" charset="0"/>
            </a:endParaRPr>
          </a:p>
          <a:p>
            <a:pPr>
              <a:lnSpc>
                <a:spcPct val="90000"/>
              </a:lnSpc>
            </a:pPr>
            <a:r>
              <a:rPr lang="en-US" altLang="zh-CN" i="1">
                <a:latin typeface="Times New Roman" panose="02020503050405090304" pitchFamily="18" charset="0"/>
              </a:rPr>
              <a:t>n</a:t>
            </a:r>
            <a:r>
              <a:rPr lang="en-US" altLang="zh-CN" i="1" baseline="-25000">
                <a:latin typeface="Times New Roman" panose="02020503050405090304" pitchFamily="18" charset="0"/>
              </a:rPr>
              <a:t>max</a:t>
            </a:r>
            <a:r>
              <a:rPr lang="zh-CN" altLang="en-US">
                <a:latin typeface="Times New Roman" panose="02020503050405090304" pitchFamily="18" charset="0"/>
              </a:rPr>
              <a:t>和</a:t>
            </a:r>
            <a:r>
              <a:rPr lang="en-US" altLang="zh-CN" i="1">
                <a:latin typeface="Times New Roman" panose="02020503050405090304" pitchFamily="18" charset="0"/>
              </a:rPr>
              <a:t>n</a:t>
            </a:r>
            <a:r>
              <a:rPr lang="en-US" altLang="zh-CN" i="1" baseline="-25000">
                <a:latin typeface="Times New Roman" panose="02020503050405090304" pitchFamily="18" charset="0"/>
              </a:rPr>
              <a:t>min</a:t>
            </a:r>
            <a:r>
              <a:rPr lang="zh-CN" altLang="en-US">
                <a:latin typeface="Times New Roman" panose="02020503050405090304" pitchFamily="18" charset="0"/>
              </a:rPr>
              <a:t>是电动机在额定负载时的最高和最低转速，</a:t>
            </a:r>
            <a:endParaRPr lang="zh-CN" altLang="en-US">
              <a:latin typeface="Times New Roman" panose="02020503050405090304" pitchFamily="18" charset="0"/>
            </a:endParaRPr>
          </a:p>
          <a:p>
            <a:pPr>
              <a:lnSpc>
                <a:spcPct val="90000"/>
              </a:lnSpc>
            </a:pPr>
            <a:r>
              <a:rPr lang="zh-CN" altLang="en-US">
                <a:latin typeface="Times New Roman" panose="02020503050405090304" pitchFamily="18" charset="0"/>
              </a:rPr>
              <a:t>对于少数负载很轻的机械，也可用实际负载时的最高和最低转速。</a:t>
            </a:r>
            <a:endParaRPr lang="zh-CN" altLang="en-US">
              <a:latin typeface="Times New Roman" panose="02020503050405090304" pitchFamily="18" charset="0"/>
            </a:endParaRPr>
          </a:p>
        </p:txBody>
      </p:sp>
      <p:sp>
        <p:nvSpPr>
          <p:cNvPr id="109572" name="Rectangle 5"/>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9573" name="Object 4"/>
          <p:cNvGraphicFramePr>
            <a:graphicFrameLocks noChangeAspect="1"/>
          </p:cNvGraphicFramePr>
          <p:nvPr/>
        </p:nvGraphicFramePr>
        <p:xfrm>
          <a:off x="2783938" y="2708920"/>
          <a:ext cx="1800225" cy="1163637"/>
        </p:xfrm>
        <a:graphic>
          <a:graphicData uri="http://schemas.openxmlformats.org/presentationml/2006/ole">
            <mc:AlternateContent xmlns:mc="http://schemas.openxmlformats.org/markup-compatibility/2006">
              <mc:Choice xmlns:v="urn:schemas-microsoft-com:vml" Requires="v">
                <p:oleObj spid="_x0000_s33896" name="公式" r:id="rId1" imgW="609600" imgH="444500" progId="Equation.3">
                  <p:embed/>
                </p:oleObj>
              </mc:Choice>
              <mc:Fallback>
                <p:oleObj name="公式" r:id="rId1" imgW="609600" imgH="444500" progId="Equation.3">
                  <p:embed/>
                  <p:pic>
                    <p:nvPicPr>
                      <p:cNvPr id="0" name="图片 338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3938" y="2708920"/>
                        <a:ext cx="180022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p:nvPr>
            <p:ph type="title"/>
          </p:nvPr>
        </p:nvSpPr>
        <p:spPr/>
        <p:txBody>
          <a:bodyPr/>
          <a:lstStyle/>
          <a:p>
            <a:endParaRPr lang="zh-CN" altLang="zh-CN"/>
          </a:p>
        </p:txBody>
      </p:sp>
      <p:sp>
        <p:nvSpPr>
          <p:cNvPr id="110595" name="Rectangle 3"/>
          <p:cNvSpPr/>
          <p:nvPr>
            <p:ph idx="1"/>
          </p:nvPr>
        </p:nvSpPr>
        <p:spPr/>
        <p:txBody>
          <a:bodyPr/>
          <a:lstStyle/>
          <a:p>
            <a:pPr>
              <a:lnSpc>
                <a:spcPct val="90000"/>
              </a:lnSpc>
              <a:buFont typeface="Wingdings" panose="05000000000000000000" pitchFamily="2" charset="2"/>
              <a:buNone/>
            </a:pPr>
            <a:r>
              <a:rPr lang="en-US" altLang="zh-CN">
                <a:latin typeface="Times New Roman" panose="02020503050405090304" pitchFamily="18" charset="0"/>
              </a:rPr>
              <a:t>2</a:t>
            </a:r>
            <a:r>
              <a:rPr lang="zh-CN" altLang="en-US">
                <a:latin typeface="Times New Roman" panose="02020503050405090304" pitchFamily="18" charset="0"/>
              </a:rPr>
              <a:t>、静差率</a:t>
            </a:r>
            <a:r>
              <a:rPr lang="en-US" altLang="zh-CN" i="1">
                <a:latin typeface="Times New Roman" panose="02020503050405090304" pitchFamily="18" charset="0"/>
              </a:rPr>
              <a:t>s</a:t>
            </a:r>
            <a:endParaRPr lang="en-US" altLang="zh-CN" i="1">
              <a:latin typeface="Times New Roman" panose="02020503050405090304" pitchFamily="18" charset="0"/>
            </a:endParaRPr>
          </a:p>
          <a:p>
            <a:pPr>
              <a:lnSpc>
                <a:spcPct val="90000"/>
              </a:lnSpc>
            </a:pPr>
            <a:r>
              <a:rPr lang="zh-CN" altLang="en-US">
                <a:latin typeface="Times New Roman" panose="02020503050405090304" pitchFamily="18" charset="0"/>
              </a:rPr>
              <a:t>当系统在某一转速下运行时，负载由理想空载增加到额定值所对应的转速降落</a:t>
            </a:r>
            <a:r>
              <a:rPr lang="en-US" altLang="zh-CN" i="1">
                <a:latin typeface="Times New Roman" panose="02020503050405090304" pitchFamily="18" charset="0"/>
              </a:rPr>
              <a:t>Δn</a:t>
            </a:r>
            <a:r>
              <a:rPr lang="en-US" altLang="zh-CN" i="1" baseline="-25000">
                <a:latin typeface="Times New Roman" panose="02020503050405090304" pitchFamily="18" charset="0"/>
              </a:rPr>
              <a:t>N</a:t>
            </a:r>
            <a:r>
              <a:rPr lang="zh-CN" altLang="en-US">
                <a:latin typeface="Times New Roman" panose="02020503050405090304" pitchFamily="18" charset="0"/>
              </a:rPr>
              <a:t>与理想空载转速</a:t>
            </a:r>
            <a:r>
              <a:rPr lang="en-US" altLang="zh-CN" i="1">
                <a:latin typeface="Times New Roman" panose="02020503050405090304" pitchFamily="18" charset="0"/>
              </a:rPr>
              <a:t>n</a:t>
            </a:r>
            <a:r>
              <a:rPr lang="en-US" altLang="zh-CN" i="1" baseline="-25000">
                <a:latin typeface="Times New Roman" panose="02020503050405090304" pitchFamily="18" charset="0"/>
              </a:rPr>
              <a:t>0</a:t>
            </a:r>
            <a:r>
              <a:rPr lang="zh-CN" altLang="en-US">
                <a:latin typeface="Times New Roman" panose="02020503050405090304" pitchFamily="18" charset="0"/>
              </a:rPr>
              <a:t>之比：</a:t>
            </a:r>
            <a:endParaRPr lang="zh-CN" altLang="en-US">
              <a:latin typeface="Times New Roman" panose="02020503050405090304" pitchFamily="18" charset="0"/>
            </a:endParaRPr>
          </a:p>
          <a:p>
            <a:pPr>
              <a:lnSpc>
                <a:spcPct val="90000"/>
              </a:lnSpc>
            </a:pPr>
            <a:endParaRPr lang="zh-CN" altLang="en-US">
              <a:latin typeface="Times New Roman" panose="02020503050405090304" pitchFamily="18" charset="0"/>
            </a:endParaRPr>
          </a:p>
          <a:p>
            <a:pPr>
              <a:lnSpc>
                <a:spcPct val="90000"/>
              </a:lnSpc>
              <a:buFont typeface="Wingdings" panose="05000000000000000000" pitchFamily="2" charset="2"/>
              <a:buNone/>
            </a:pPr>
            <a:r>
              <a:rPr lang="zh-CN" altLang="en-US">
                <a:latin typeface="Times New Roman" panose="02020503050405090304" pitchFamily="18" charset="0"/>
              </a:rPr>
              <a:t>						（</a:t>
            </a:r>
            <a:r>
              <a:rPr lang="en-US" altLang="zh-CN">
                <a:latin typeface="Times New Roman" panose="02020503050405090304" pitchFamily="18" charset="0"/>
              </a:rPr>
              <a:t>2-32</a:t>
            </a:r>
            <a:r>
              <a:rPr lang="zh-CN" altLang="en-US">
                <a:latin typeface="Times New Roman" panose="02020503050405090304" pitchFamily="18" charset="0"/>
              </a:rPr>
              <a:t>）</a:t>
            </a:r>
            <a:endParaRPr lang="zh-CN" altLang="en-US">
              <a:latin typeface="Times New Roman" panose="02020503050405090304" pitchFamily="18" charset="0"/>
            </a:endParaRPr>
          </a:p>
          <a:p>
            <a:pPr>
              <a:lnSpc>
                <a:spcPct val="90000"/>
              </a:lnSpc>
            </a:pPr>
            <a:r>
              <a:rPr lang="zh-CN" altLang="en-US">
                <a:latin typeface="Times New Roman" panose="02020503050405090304" pitchFamily="18" charset="0"/>
              </a:rPr>
              <a:t>用百分数表示</a:t>
            </a:r>
            <a:endParaRPr lang="zh-CN" altLang="en-US">
              <a:latin typeface="Times New Roman" panose="02020503050405090304" pitchFamily="18" charset="0"/>
            </a:endParaRPr>
          </a:p>
          <a:p>
            <a:pPr>
              <a:lnSpc>
                <a:spcPct val="90000"/>
              </a:lnSpc>
              <a:buFont typeface="Wingdings" panose="05000000000000000000" pitchFamily="2" charset="2"/>
              <a:buNone/>
            </a:pPr>
            <a:r>
              <a:rPr lang="zh-CN" altLang="en-US">
                <a:latin typeface="Times New Roman" panose="02020503050405090304" pitchFamily="18" charset="0"/>
              </a:rPr>
              <a:t>						（</a:t>
            </a:r>
            <a:r>
              <a:rPr lang="en-US" altLang="zh-CN">
                <a:latin typeface="Times New Roman" panose="02020503050405090304" pitchFamily="18" charset="0"/>
              </a:rPr>
              <a:t>2-33</a:t>
            </a:r>
            <a:r>
              <a:rPr lang="zh-CN" altLang="en-US">
                <a:latin typeface="Times New Roman" panose="02020503050405090304" pitchFamily="18" charset="0"/>
              </a:rPr>
              <a:t>）</a:t>
            </a:r>
            <a:endParaRPr lang="zh-CN" altLang="en-US">
              <a:latin typeface="Times New Roman" panose="02020503050405090304" pitchFamily="18" charset="0"/>
            </a:endParaRPr>
          </a:p>
        </p:txBody>
      </p:sp>
      <p:sp>
        <p:nvSpPr>
          <p:cNvPr id="110596" name="Rectangle 5"/>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0597" name="Object 4"/>
          <p:cNvGraphicFramePr>
            <a:graphicFrameLocks noChangeAspect="1"/>
          </p:cNvGraphicFramePr>
          <p:nvPr/>
        </p:nvGraphicFramePr>
        <p:xfrm>
          <a:off x="3419872" y="2708920"/>
          <a:ext cx="1584325" cy="1239837"/>
        </p:xfrm>
        <a:graphic>
          <a:graphicData uri="http://schemas.openxmlformats.org/presentationml/2006/ole">
            <mc:AlternateContent xmlns:mc="http://schemas.openxmlformats.org/markup-compatibility/2006">
              <mc:Choice xmlns:v="urn:schemas-microsoft-com:vml" Requires="v">
                <p:oleObj spid="_x0000_s35022" name="公式" r:id="rId1" imgW="571500" imgH="444500" progId="Equation.3">
                  <p:embed/>
                </p:oleObj>
              </mc:Choice>
              <mc:Fallback>
                <p:oleObj name="公式" r:id="rId1" imgW="571500" imgH="444500" progId="Equation.3">
                  <p:embed/>
                  <p:pic>
                    <p:nvPicPr>
                      <p:cNvPr id="0" name="图片 350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2708920"/>
                        <a:ext cx="15843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8" name="Rectangle 7"/>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0599" name="Object 6"/>
          <p:cNvGraphicFramePr>
            <a:graphicFrameLocks noChangeAspect="1"/>
          </p:cNvGraphicFramePr>
          <p:nvPr/>
        </p:nvGraphicFramePr>
        <p:xfrm>
          <a:off x="2411760" y="4437112"/>
          <a:ext cx="2736850" cy="1179512"/>
        </p:xfrm>
        <a:graphic>
          <a:graphicData uri="http://schemas.openxmlformats.org/presentationml/2006/ole">
            <mc:AlternateContent xmlns:mc="http://schemas.openxmlformats.org/markup-compatibility/2006">
              <mc:Choice xmlns:v="urn:schemas-microsoft-com:vml" Requires="v">
                <p:oleObj spid="_x0000_s35023" name="公式" r:id="rId3" imgW="1040765" imgH="444500" progId="Equation.3">
                  <p:embed/>
                </p:oleObj>
              </mc:Choice>
              <mc:Fallback>
                <p:oleObj name="公式" r:id="rId3" imgW="1040765" imgH="444500" progId="Equation.3">
                  <p:embed/>
                  <p:pic>
                    <p:nvPicPr>
                      <p:cNvPr id="0" name="图片 350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4437112"/>
                        <a:ext cx="27368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p:nvPr>
            <p:ph idx="1"/>
          </p:nvPr>
        </p:nvSpPr>
        <p:spPr>
          <a:xfrm>
            <a:off x="5058090" y="3271243"/>
            <a:ext cx="3995936" cy="2462807"/>
          </a:xfrm>
        </p:spPr>
        <p:txBody>
          <a:bodyPr/>
          <a:lstStyle/>
          <a:p>
            <a:r>
              <a:rPr lang="zh-CN" altLang="en-US" dirty="0">
                <a:latin typeface="Times New Roman" panose="02020503050405090304" pitchFamily="18" charset="0"/>
              </a:rPr>
              <a:t>特性</a:t>
            </a:r>
            <a:r>
              <a:rPr lang="en-US" altLang="zh-CN" i="1" dirty="0">
                <a:latin typeface="Times New Roman" panose="02020503050405090304" pitchFamily="18" charset="0"/>
              </a:rPr>
              <a:t>a</a:t>
            </a:r>
            <a:r>
              <a:rPr lang="zh-CN" altLang="en-US" dirty="0">
                <a:latin typeface="Times New Roman" panose="02020503050405090304" pitchFamily="18" charset="0"/>
              </a:rPr>
              <a:t>和</a:t>
            </a:r>
            <a:r>
              <a:rPr lang="en-US" altLang="zh-CN" i="1" dirty="0">
                <a:latin typeface="Times New Roman" panose="02020503050405090304" pitchFamily="18" charset="0"/>
              </a:rPr>
              <a:t>b</a:t>
            </a:r>
            <a:r>
              <a:rPr lang="zh-CN" altLang="en-US" dirty="0">
                <a:latin typeface="Times New Roman" panose="02020503050405090304" pitchFamily="18" charset="0"/>
              </a:rPr>
              <a:t>的硬度相同，</a:t>
            </a:r>
            <a:endParaRPr lang="zh-CN" altLang="en-US" dirty="0">
              <a:latin typeface="Times New Roman" panose="02020503050405090304" pitchFamily="18" charset="0"/>
            </a:endParaRPr>
          </a:p>
          <a:p>
            <a:r>
              <a:rPr lang="zh-CN" altLang="en-US" dirty="0">
                <a:latin typeface="Times New Roman" panose="02020503050405090304" pitchFamily="18" charset="0"/>
              </a:rPr>
              <a:t>特性</a:t>
            </a:r>
            <a:r>
              <a:rPr lang="en-US" altLang="zh-CN" i="1" dirty="0">
                <a:latin typeface="Times New Roman" panose="02020503050405090304" pitchFamily="18" charset="0"/>
              </a:rPr>
              <a:t>a</a:t>
            </a:r>
            <a:r>
              <a:rPr lang="zh-CN" altLang="en-US" dirty="0">
                <a:latin typeface="Times New Roman" panose="02020503050405090304" pitchFamily="18" charset="0"/>
              </a:rPr>
              <a:t>和</a:t>
            </a:r>
            <a:r>
              <a:rPr lang="en-US" altLang="zh-CN" i="1" dirty="0">
                <a:latin typeface="Times New Roman" panose="02020503050405090304" pitchFamily="18" charset="0"/>
              </a:rPr>
              <a:t>b</a:t>
            </a:r>
            <a:r>
              <a:rPr lang="zh-CN" altLang="en-US" dirty="0">
                <a:latin typeface="Times New Roman" panose="02020503050405090304" pitchFamily="18" charset="0"/>
              </a:rPr>
              <a:t>额定速降相同，</a:t>
            </a:r>
            <a:endParaRPr lang="zh-CN" altLang="en-US" dirty="0">
              <a:latin typeface="Times New Roman" panose="02020503050405090304" pitchFamily="18" charset="0"/>
            </a:endParaRPr>
          </a:p>
          <a:p>
            <a:r>
              <a:rPr lang="zh-CN" altLang="en-US" dirty="0">
                <a:latin typeface="Times New Roman" panose="02020503050405090304" pitchFamily="18" charset="0"/>
              </a:rPr>
              <a:t>特性</a:t>
            </a:r>
            <a:r>
              <a:rPr lang="en-US" altLang="zh-CN" i="1" dirty="0">
                <a:latin typeface="Times New Roman" panose="02020503050405090304" pitchFamily="18" charset="0"/>
              </a:rPr>
              <a:t>a</a:t>
            </a:r>
            <a:r>
              <a:rPr lang="zh-CN" altLang="en-US" dirty="0">
                <a:latin typeface="Times New Roman" panose="02020503050405090304" pitchFamily="18" charset="0"/>
              </a:rPr>
              <a:t>和</a:t>
            </a:r>
            <a:r>
              <a:rPr lang="en-US" altLang="zh-CN" i="1" dirty="0">
                <a:latin typeface="Times New Roman" panose="02020503050405090304" pitchFamily="18" charset="0"/>
              </a:rPr>
              <a:t>b</a:t>
            </a:r>
            <a:r>
              <a:rPr lang="zh-CN" altLang="en-US" dirty="0">
                <a:latin typeface="Times New Roman" panose="02020503050405090304" pitchFamily="18" charset="0"/>
              </a:rPr>
              <a:t>的静差率不相同。 </a:t>
            </a:r>
            <a:endParaRPr lang="zh-CN" altLang="en-US" dirty="0">
              <a:latin typeface="Times New Roman" panose="02020503050405090304" pitchFamily="18" charset="0"/>
            </a:endParaRPr>
          </a:p>
        </p:txBody>
      </p:sp>
      <p:sp>
        <p:nvSpPr>
          <p:cNvPr id="111620" name="Rectangle 5"/>
          <p:cNvSpPr/>
          <p:nvPr/>
        </p:nvSpPr>
        <p:spPr bwMode="auto">
          <a:xfrm>
            <a:off x="0" y="220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1621" name="Text Box 6"/>
          <p:cNvSpPr txBox="1"/>
          <p:nvPr/>
        </p:nvSpPr>
        <p:spPr bwMode="auto">
          <a:xfrm>
            <a:off x="467544" y="4650195"/>
            <a:ext cx="5256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000" dirty="0">
                <a:solidFill>
                  <a:schemeClr val="tx1"/>
                </a:solidFill>
              </a:rPr>
              <a:t>图</a:t>
            </a:r>
            <a:r>
              <a:rPr lang="en-US" altLang="zh-CN" sz="2000" dirty="0">
                <a:solidFill>
                  <a:schemeClr val="tx1"/>
                </a:solidFill>
              </a:rPr>
              <a:t>2-18  </a:t>
            </a:r>
            <a:r>
              <a:rPr lang="zh-CN" altLang="en-US" sz="2000" dirty="0">
                <a:solidFill>
                  <a:schemeClr val="tx1"/>
                </a:solidFill>
              </a:rPr>
              <a:t>不同转速下的静差率</a:t>
            </a:r>
            <a:endParaRPr lang="zh-CN" altLang="en-US" sz="2000" dirty="0">
              <a:solidFill>
                <a:schemeClr val="tx1"/>
              </a:solidFill>
            </a:endParaRPr>
          </a:p>
        </p:txBody>
      </p:sp>
      <p:pic>
        <p:nvPicPr>
          <p:cNvPr id="111622" name="Picture 7" descr="02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038" y="692696"/>
            <a:ext cx="4933078" cy="3815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Rectangle 8"/>
          <p:cNvSpPr/>
          <p:nvPr/>
        </p:nvSpPr>
        <p:spPr bwMode="auto">
          <a:xfrm>
            <a:off x="5027299" y="987824"/>
            <a:ext cx="41044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marL="342900" indent="-342900" eaLnBrk="1" hangingPunct="1">
              <a:buFont typeface="Wingdings" panose="05000000000000000000" pitchFamily="2" charset="2"/>
              <a:buChar char="Ø"/>
            </a:pPr>
            <a:r>
              <a:rPr lang="zh-CN" altLang="en-US" b="1" dirty="0">
                <a:solidFill>
                  <a:schemeClr val="tx1"/>
                </a:solidFill>
              </a:rPr>
              <a:t>静差率与机械特性有关，但又有区别。</a:t>
            </a:r>
            <a:endParaRPr lang="en-US" altLang="zh-CN" b="1" dirty="0">
              <a:solidFill>
                <a:schemeClr val="tx1"/>
              </a:solidFill>
            </a:endParaRPr>
          </a:p>
          <a:p>
            <a:pPr marL="342900" indent="-342900" eaLnBrk="1" hangingPunct="1">
              <a:buFont typeface="Wingdings" panose="05000000000000000000" pitchFamily="2" charset="2"/>
              <a:buChar char="Ø"/>
            </a:pPr>
            <a:r>
              <a:rPr lang="zh-CN" altLang="en-US" b="1" dirty="0">
                <a:solidFill>
                  <a:srgbClr val="FF0000"/>
                </a:solidFill>
              </a:rPr>
              <a:t>硬度是指机械特性的斜率</a:t>
            </a:r>
            <a:r>
              <a:rPr lang="zh-CN" altLang="en-US" b="1" dirty="0">
                <a:solidFill>
                  <a:schemeClr val="tx1"/>
                </a:solidFill>
              </a:rPr>
              <a:t>，一般变压调速系统在不同转速下的机械特性是互相平行的。</a:t>
            </a:r>
            <a:endParaRPr lang="zh-CN" altLang="en-US" b="1" dirty="0">
              <a:solidFill>
                <a:schemeClr val="tx1"/>
              </a:solidFill>
            </a:endParaRPr>
          </a:p>
        </p:txBody>
      </p:sp>
      <p:sp>
        <p:nvSpPr>
          <p:cNvPr id="2" name="Rectangle 8"/>
          <p:cNvSpPr/>
          <p:nvPr/>
        </p:nvSpPr>
        <p:spPr bwMode="auto">
          <a:xfrm>
            <a:off x="611560" y="5706142"/>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r>
              <a:rPr lang="zh-CN" altLang="en-US" b="1" dirty="0">
                <a:solidFill>
                  <a:schemeClr val="tx1"/>
                </a:solidFill>
              </a:rPr>
              <a:t>调速系统的静差率指标应以</a:t>
            </a:r>
            <a:r>
              <a:rPr lang="zh-CN" altLang="en-US" b="1" dirty="0">
                <a:solidFill>
                  <a:srgbClr val="C00000"/>
                </a:solidFill>
              </a:rPr>
              <a:t>最低速时</a:t>
            </a:r>
            <a:r>
              <a:rPr lang="zh-CN" altLang="en-US" b="1" dirty="0">
                <a:solidFill>
                  <a:schemeClr val="tx1"/>
                </a:solidFill>
              </a:rPr>
              <a:t>所能达到的数值为准。</a:t>
            </a:r>
            <a:endParaRPr lang="zh-CN" altLang="en-US" b="1" dirty="0">
              <a:solidFill>
                <a:schemeClr val="tx1"/>
              </a:solidFill>
            </a:endParaRP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p:nvPr>
            <p:ph type="title"/>
          </p:nvPr>
        </p:nvSpPr>
        <p:spPr>
          <a:xfrm>
            <a:off x="683568" y="620688"/>
            <a:ext cx="8162925" cy="579438"/>
          </a:xfrm>
        </p:spPr>
        <p:txBody>
          <a:bodyPr/>
          <a:lstStyle/>
          <a:p>
            <a:r>
              <a:rPr lang="en-US" altLang="zh-CN" sz="3200" dirty="0">
                <a:latin typeface="Times New Roman" panose="02020503050405090304" pitchFamily="18" charset="0"/>
              </a:rPr>
              <a:t>3. </a:t>
            </a:r>
            <a:r>
              <a:rPr lang="zh-CN" altLang="en-US" sz="3200" dirty="0">
                <a:latin typeface="Times New Roman" panose="02020503050405090304" pitchFamily="18" charset="0"/>
              </a:rPr>
              <a:t>调速范围、静差率和额定速降之间的关系</a:t>
            </a:r>
            <a:endParaRPr lang="zh-CN" altLang="en-US" sz="3200" dirty="0">
              <a:latin typeface="Times New Roman" panose="02020503050405090304" pitchFamily="18" charset="0"/>
            </a:endParaRPr>
          </a:p>
        </p:txBody>
      </p:sp>
      <p:sp>
        <p:nvSpPr>
          <p:cNvPr id="112643" name="Rectangle 3"/>
          <p:cNvSpPr/>
          <p:nvPr>
            <p:ph idx="1"/>
          </p:nvPr>
        </p:nvSpPr>
        <p:spPr/>
        <p:txBody>
          <a:bodyPr/>
          <a:lstStyle/>
          <a:p>
            <a:pPr>
              <a:buFont typeface="Wingdings" panose="05000000000000000000" pitchFamily="2" charset="2"/>
              <a:buNone/>
            </a:pPr>
            <a:endParaRPr lang="en-US" altLang="zh-CN" dirty="0">
              <a:latin typeface="Times New Roman" panose="02020503050405090304" pitchFamily="18" charset="0"/>
            </a:endParaRPr>
          </a:p>
          <a:p>
            <a:pPr>
              <a:buFont typeface="Wingdings" panose="05000000000000000000" pitchFamily="2" charset="2"/>
              <a:buNone/>
            </a:pPr>
            <a:r>
              <a:rPr lang="en-US" altLang="zh-CN" dirty="0">
                <a:latin typeface="Times New Roman" panose="02020503050405090304" pitchFamily="18" charset="0"/>
              </a:rPr>
              <a:t>							</a:t>
            </a:r>
            <a:r>
              <a:rPr lang="zh-CN" altLang="en-US" dirty="0">
                <a:latin typeface="Times New Roman" panose="02020503050405090304" pitchFamily="18" charset="0"/>
              </a:rPr>
              <a:t>（</a:t>
            </a:r>
            <a:r>
              <a:rPr lang="en-US" altLang="zh-CN" dirty="0">
                <a:latin typeface="Times New Roman" panose="02020503050405090304" pitchFamily="18" charset="0"/>
              </a:rPr>
              <a:t>2-34</a:t>
            </a:r>
            <a:r>
              <a:rPr lang="zh-CN" altLang="en-US" dirty="0">
                <a:latin typeface="Times New Roman" panose="02020503050405090304" pitchFamily="18" charset="0"/>
              </a:rPr>
              <a:t>）</a:t>
            </a:r>
            <a:endParaRPr lang="zh-CN" altLang="en-US" dirty="0">
              <a:latin typeface="Times New Roman" panose="02020503050405090304" pitchFamily="18" charset="0"/>
            </a:endParaRPr>
          </a:p>
          <a:p>
            <a:endParaRPr lang="en-US" altLang="zh-CN" dirty="0">
              <a:latin typeface="Times New Roman" panose="02020503050405090304" pitchFamily="18" charset="0"/>
            </a:endParaRPr>
          </a:p>
          <a:p>
            <a:r>
              <a:rPr lang="zh-CN" altLang="en-US" dirty="0">
                <a:latin typeface="Times New Roman" panose="02020503050405090304" pitchFamily="18" charset="0"/>
              </a:rPr>
              <a:t>对于同一个调速系统，</a:t>
            </a:r>
            <a:r>
              <a:rPr lang="en-US" altLang="zh-CN" i="1" dirty="0" err="1">
                <a:latin typeface="Times New Roman" panose="02020503050405090304" pitchFamily="18" charset="0"/>
              </a:rPr>
              <a:t>Δn</a:t>
            </a:r>
            <a:r>
              <a:rPr lang="en-US" altLang="zh-CN" i="1" baseline="-25000" dirty="0" err="1">
                <a:latin typeface="Times New Roman" panose="02020503050405090304" pitchFamily="18" charset="0"/>
              </a:rPr>
              <a:t>N</a:t>
            </a:r>
            <a:r>
              <a:rPr lang="zh-CN" altLang="en-US" dirty="0">
                <a:latin typeface="Times New Roman" panose="02020503050405090304" pitchFamily="18" charset="0"/>
              </a:rPr>
              <a:t>值是定值。</a:t>
            </a:r>
            <a:endParaRPr lang="zh-CN" altLang="en-US" dirty="0">
              <a:latin typeface="Times New Roman" panose="02020503050405090304" pitchFamily="18" charset="0"/>
            </a:endParaRPr>
          </a:p>
          <a:p>
            <a:r>
              <a:rPr lang="zh-CN" altLang="en-US" dirty="0">
                <a:latin typeface="Times New Roman" panose="02020503050405090304" pitchFamily="18" charset="0"/>
              </a:rPr>
              <a:t>要求</a:t>
            </a:r>
            <a:r>
              <a:rPr lang="en-US" altLang="zh-CN" i="1" dirty="0">
                <a:latin typeface="Times New Roman" panose="02020503050405090304" pitchFamily="18" charset="0"/>
              </a:rPr>
              <a:t>s</a:t>
            </a:r>
            <a:r>
              <a:rPr lang="zh-CN" altLang="en-US" dirty="0">
                <a:latin typeface="Times New Roman" panose="02020503050405090304" pitchFamily="18" charset="0"/>
              </a:rPr>
              <a:t>值越小时，系统能够允许的调速范围</a:t>
            </a:r>
            <a:r>
              <a:rPr lang="en-US" altLang="zh-CN" i="1" dirty="0">
                <a:latin typeface="Times New Roman" panose="02020503050405090304" pitchFamily="18" charset="0"/>
              </a:rPr>
              <a:t>D</a:t>
            </a:r>
            <a:r>
              <a:rPr lang="zh-CN" altLang="en-US" dirty="0">
                <a:latin typeface="Times New Roman" panose="02020503050405090304" pitchFamily="18" charset="0"/>
              </a:rPr>
              <a:t>也越小。</a:t>
            </a:r>
            <a:endParaRPr lang="zh-CN" altLang="en-US" dirty="0">
              <a:latin typeface="Times New Roman" panose="02020503050405090304" pitchFamily="18" charset="0"/>
            </a:endParaRPr>
          </a:p>
          <a:p>
            <a:r>
              <a:rPr lang="zh-CN" altLang="en-US" dirty="0">
                <a:latin typeface="Times New Roman" panose="02020503050405090304" pitchFamily="18" charset="0"/>
              </a:rPr>
              <a:t>一个调速系统的调速范围，是指在最低速时还能满足所需静差率的转速可调范围。</a:t>
            </a:r>
            <a:endParaRPr lang="zh-CN" altLang="en-US" dirty="0">
              <a:latin typeface="Times New Roman" panose="02020503050405090304" pitchFamily="18" charset="0"/>
            </a:endParaRPr>
          </a:p>
        </p:txBody>
      </p:sp>
      <p:sp>
        <p:nvSpPr>
          <p:cNvPr id="112644" name="Rectangle 5"/>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2645" name="Object 4"/>
          <p:cNvGraphicFramePr>
            <a:graphicFrameLocks noChangeAspect="1"/>
          </p:cNvGraphicFramePr>
          <p:nvPr/>
        </p:nvGraphicFramePr>
        <p:xfrm>
          <a:off x="1763688" y="1484784"/>
          <a:ext cx="3095625" cy="1339850"/>
        </p:xfrm>
        <a:graphic>
          <a:graphicData uri="http://schemas.openxmlformats.org/presentationml/2006/ole">
            <mc:AlternateContent xmlns:mc="http://schemas.openxmlformats.org/markup-compatibility/2006">
              <mc:Choice xmlns:v="urn:schemas-microsoft-com:vml" Requires="v">
                <p:oleObj spid="_x0000_s35944" name="公式" r:id="rId1" imgW="989965" imgH="431800" progId="Equation.3">
                  <p:embed/>
                </p:oleObj>
              </mc:Choice>
              <mc:Fallback>
                <p:oleObj name="公式" r:id="rId1" imgW="989965" imgH="431800" progId="Equation.3">
                  <p:embed/>
                  <p:pic>
                    <p:nvPicPr>
                      <p:cNvPr id="0" name="图片 359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484784"/>
                        <a:ext cx="3095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p:nvPr>
            <p:ph type="title"/>
          </p:nvPr>
        </p:nvSpPr>
        <p:spPr>
          <a:xfrm>
            <a:off x="871538" y="982663"/>
            <a:ext cx="8162925" cy="641350"/>
          </a:xfrm>
        </p:spPr>
        <p:txBody>
          <a:bodyPr/>
          <a:lstStyle/>
          <a:p>
            <a:r>
              <a:rPr lang="zh-CN" altLang="en-US" sz="3600" b="1">
                <a:latin typeface="Times New Roman" panose="02020503050405090304" pitchFamily="18" charset="0"/>
              </a:rPr>
              <a:t>例题</a:t>
            </a:r>
            <a:r>
              <a:rPr lang="en-US" altLang="zh-CN" sz="3600" b="1">
                <a:latin typeface="Times New Roman" panose="02020503050405090304" pitchFamily="18" charset="0"/>
              </a:rPr>
              <a:t>2-1</a:t>
            </a:r>
            <a:r>
              <a:rPr lang="en-US" altLang="zh-CN" sz="3600">
                <a:latin typeface="Times New Roman" panose="02020503050405090304" pitchFamily="18" charset="0"/>
              </a:rPr>
              <a:t> </a:t>
            </a:r>
            <a:endParaRPr lang="en-US" altLang="zh-CN" sz="3600">
              <a:latin typeface="Times New Roman" panose="02020503050405090304" pitchFamily="18" charset="0"/>
            </a:endParaRPr>
          </a:p>
        </p:txBody>
      </p:sp>
      <p:sp>
        <p:nvSpPr>
          <p:cNvPr id="113667" name="Rectangle 3"/>
          <p:cNvSpPr/>
          <p:nvPr>
            <p:ph idx="1"/>
          </p:nvPr>
        </p:nvSpPr>
        <p:spPr>
          <a:xfrm>
            <a:off x="1033463" y="1916113"/>
            <a:ext cx="7499350" cy="4191000"/>
          </a:xfrm>
        </p:spPr>
        <p:txBody>
          <a:bodyPr/>
          <a:lstStyle/>
          <a:p>
            <a:r>
              <a:rPr lang="zh-CN" altLang="en-US">
                <a:latin typeface="Times New Roman" panose="02020503050405090304" pitchFamily="18" charset="0"/>
              </a:rPr>
              <a:t>某直流调速系统电动机额定转速为</a:t>
            </a:r>
            <a:r>
              <a:rPr lang="en-US" altLang="zh-CN" i="1">
                <a:latin typeface="Times New Roman" panose="02020503050405090304" pitchFamily="18" charset="0"/>
              </a:rPr>
              <a:t>n</a:t>
            </a:r>
            <a:r>
              <a:rPr lang="en-US" altLang="zh-CN" i="1" baseline="-25000">
                <a:latin typeface="Times New Roman" panose="02020503050405090304" pitchFamily="18" charset="0"/>
              </a:rPr>
              <a:t>N</a:t>
            </a:r>
            <a:r>
              <a:rPr lang="en-US" altLang="zh-CN">
                <a:latin typeface="Times New Roman" panose="02020503050405090304" pitchFamily="18" charset="0"/>
              </a:rPr>
              <a:t>=1430r/min</a:t>
            </a:r>
            <a:r>
              <a:rPr lang="zh-CN" altLang="en-US">
                <a:latin typeface="Times New Roman" panose="02020503050405090304" pitchFamily="18" charset="0"/>
              </a:rPr>
              <a:t>，额定速降</a:t>
            </a:r>
            <a:r>
              <a:rPr lang="en-US" altLang="zh-CN">
                <a:latin typeface="Times New Roman" panose="02020503050405090304" pitchFamily="18" charset="0"/>
              </a:rPr>
              <a:t>Δ</a:t>
            </a:r>
            <a:r>
              <a:rPr lang="en-US" altLang="zh-CN" i="1">
                <a:latin typeface="Times New Roman" panose="02020503050405090304" pitchFamily="18" charset="0"/>
              </a:rPr>
              <a:t>n</a:t>
            </a:r>
            <a:r>
              <a:rPr lang="en-US" altLang="zh-CN" i="1" baseline="-25000">
                <a:latin typeface="Times New Roman" panose="02020503050405090304" pitchFamily="18" charset="0"/>
              </a:rPr>
              <a:t>N</a:t>
            </a:r>
            <a:r>
              <a:rPr lang="en-US" altLang="zh-CN">
                <a:latin typeface="Times New Roman" panose="02020503050405090304" pitchFamily="18" charset="0"/>
              </a:rPr>
              <a:t>=115r/min</a:t>
            </a:r>
            <a:r>
              <a:rPr lang="zh-CN" altLang="en-US">
                <a:latin typeface="Times New Roman" panose="02020503050405090304" pitchFamily="18" charset="0"/>
              </a:rPr>
              <a:t>，</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当要求静差率</a:t>
            </a:r>
            <a:r>
              <a:rPr lang="en-US" altLang="zh-CN" i="1">
                <a:latin typeface="Times New Roman" panose="02020503050405090304" pitchFamily="18" charset="0"/>
              </a:rPr>
              <a:t>s</a:t>
            </a:r>
            <a:r>
              <a:rPr lang="en-US" altLang="en-US"/>
              <a:t>≤</a:t>
            </a:r>
            <a:r>
              <a:rPr lang="en-US" altLang="zh-CN">
                <a:latin typeface="Times New Roman" panose="02020503050405090304" pitchFamily="18" charset="0"/>
              </a:rPr>
              <a:t>30%</a:t>
            </a:r>
            <a:r>
              <a:rPr lang="zh-CN" altLang="en-US">
                <a:latin typeface="Times New Roman" panose="02020503050405090304" pitchFamily="18" charset="0"/>
              </a:rPr>
              <a:t>时，允许多大的调速范围？</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如果要求静差率</a:t>
            </a:r>
            <a:r>
              <a:rPr lang="en-US" altLang="zh-CN" i="1">
                <a:latin typeface="Times New Roman" panose="02020503050405090304" pitchFamily="18" charset="0"/>
              </a:rPr>
              <a:t>s</a:t>
            </a:r>
            <a:r>
              <a:rPr lang="en-US" altLang="en-US"/>
              <a:t>≤</a:t>
            </a:r>
            <a:r>
              <a:rPr lang="en-US" altLang="zh-CN">
                <a:latin typeface="Times New Roman" panose="02020503050405090304" pitchFamily="18" charset="0"/>
              </a:rPr>
              <a:t> 20%</a:t>
            </a:r>
            <a:r>
              <a:rPr lang="zh-CN" altLang="en-US">
                <a:latin typeface="Times New Roman" panose="02020503050405090304" pitchFamily="18" charset="0"/>
              </a:rPr>
              <a:t>，则调速范围是多少？</a:t>
            </a: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如果希望调速范围达到</a:t>
            </a:r>
            <a:r>
              <a:rPr lang="en-US" altLang="zh-CN">
                <a:latin typeface="Times New Roman" panose="02020503050405090304" pitchFamily="18" charset="0"/>
              </a:rPr>
              <a:t>10</a:t>
            </a:r>
            <a:r>
              <a:rPr lang="zh-CN" altLang="en-US">
                <a:latin typeface="Times New Roman" panose="02020503050405090304" pitchFamily="18" charset="0"/>
              </a:rPr>
              <a:t>，所能满足的静差率是多少？ </a:t>
            </a:r>
            <a:endParaRPr lang="zh-CN" altLang="en-US">
              <a:latin typeface="Times New Roman" panose="02020503050405090304" pitchFamily="18" charset="0"/>
            </a:endParaRP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p:nvPr>
            <p:ph idx="1"/>
          </p:nvPr>
        </p:nvSpPr>
        <p:spPr>
          <a:xfrm>
            <a:off x="827088" y="1125538"/>
            <a:ext cx="8110537" cy="4191000"/>
          </a:xfrm>
        </p:spPr>
        <p:txBody>
          <a:bodyPr/>
          <a:lstStyle/>
          <a:p>
            <a:pPr>
              <a:buFont typeface="Wingdings" panose="05000000000000000000" pitchFamily="2" charset="2"/>
              <a:buNone/>
            </a:pPr>
            <a:r>
              <a:rPr lang="zh-CN" altLang="en-US">
                <a:latin typeface="Times New Roman" panose="02020503050405090304" pitchFamily="18" charset="0"/>
              </a:rPr>
              <a:t>解    在要求</a:t>
            </a:r>
            <a:r>
              <a:rPr lang="en-US" altLang="zh-CN" i="1">
                <a:latin typeface="Times New Roman" panose="02020503050405090304" pitchFamily="18" charset="0"/>
              </a:rPr>
              <a:t>s</a:t>
            </a:r>
            <a:r>
              <a:rPr lang="en-US" altLang="en-US"/>
              <a:t>≤</a:t>
            </a:r>
            <a:r>
              <a:rPr lang="en-US" altLang="zh-CN">
                <a:latin typeface="Times New Roman" panose="02020503050405090304" pitchFamily="18" charset="0"/>
              </a:rPr>
              <a:t> 30%</a:t>
            </a:r>
            <a:r>
              <a:rPr lang="zh-CN" altLang="en-US">
                <a:latin typeface="Times New Roman" panose="02020503050405090304" pitchFamily="18" charset="0"/>
              </a:rPr>
              <a:t>时，允许的调速范围为</a:t>
            </a:r>
            <a:endParaRPr lang="zh-CN" altLang="en-US">
              <a:latin typeface="Times New Roman" panose="02020503050405090304" pitchFamily="18" charset="0"/>
            </a:endParaRPr>
          </a:p>
          <a:p>
            <a:pPr>
              <a:buFont typeface="Wingdings" panose="05000000000000000000" pitchFamily="2" charset="2"/>
              <a:buNone/>
            </a:pPr>
            <a:endParaRPr lang="zh-CN" altLang="en-US">
              <a:latin typeface="Times New Roman" panose="02020503050405090304" pitchFamily="18" charset="0"/>
            </a:endParaRPr>
          </a:p>
          <a:p>
            <a:pPr>
              <a:buFont typeface="Wingdings" panose="05000000000000000000" pitchFamily="2" charset="2"/>
              <a:buNone/>
            </a:pP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若要求</a:t>
            </a:r>
            <a:r>
              <a:rPr lang="en-US" altLang="zh-CN" i="1">
                <a:latin typeface="Times New Roman" panose="02020503050405090304" pitchFamily="18" charset="0"/>
              </a:rPr>
              <a:t>s</a:t>
            </a:r>
            <a:r>
              <a:rPr lang="en-US" altLang="en-US"/>
              <a:t>≤</a:t>
            </a:r>
            <a:r>
              <a:rPr lang="en-US" altLang="zh-CN">
                <a:latin typeface="Times New Roman" panose="02020503050405090304" pitchFamily="18" charset="0"/>
              </a:rPr>
              <a:t> 20%</a:t>
            </a:r>
            <a:r>
              <a:rPr lang="zh-CN" altLang="en-US">
                <a:latin typeface="Times New Roman" panose="02020503050405090304" pitchFamily="18" charset="0"/>
              </a:rPr>
              <a:t>，则允许的调速范围只有</a:t>
            </a:r>
            <a:endParaRPr lang="zh-CN" altLang="en-US">
              <a:latin typeface="Times New Roman" panose="02020503050405090304" pitchFamily="18" charset="0"/>
            </a:endParaRPr>
          </a:p>
          <a:p>
            <a:pPr>
              <a:buFont typeface="Wingdings" panose="05000000000000000000" pitchFamily="2" charset="2"/>
              <a:buNone/>
            </a:pPr>
            <a:endParaRPr lang="zh-CN" altLang="en-US">
              <a:latin typeface="Times New Roman" panose="02020503050405090304" pitchFamily="18" charset="0"/>
            </a:endParaRPr>
          </a:p>
          <a:p>
            <a:pPr>
              <a:buFont typeface="Wingdings" panose="05000000000000000000" pitchFamily="2" charset="2"/>
              <a:buNone/>
            </a:pPr>
            <a:endParaRPr lang="zh-CN" altLang="en-US">
              <a:latin typeface="Times New Roman" panose="02020503050405090304" pitchFamily="18" charset="0"/>
            </a:endParaRPr>
          </a:p>
          <a:p>
            <a:pPr>
              <a:buFont typeface="Wingdings" panose="05000000000000000000" pitchFamily="2" charset="2"/>
              <a:buNone/>
            </a:pPr>
            <a:r>
              <a:rPr lang="zh-CN" altLang="en-US">
                <a:latin typeface="Times New Roman" panose="02020503050405090304" pitchFamily="18" charset="0"/>
              </a:rPr>
              <a:t>      若调速范围达到</a:t>
            </a:r>
            <a:r>
              <a:rPr lang="en-US" altLang="zh-CN">
                <a:latin typeface="Times New Roman" panose="02020503050405090304" pitchFamily="18" charset="0"/>
              </a:rPr>
              <a:t>10</a:t>
            </a:r>
            <a:r>
              <a:rPr lang="zh-CN" altLang="en-US">
                <a:latin typeface="Times New Roman" panose="02020503050405090304" pitchFamily="18" charset="0"/>
              </a:rPr>
              <a:t>，则静差率只能是</a:t>
            </a:r>
            <a:endParaRPr lang="zh-CN" altLang="en-US">
              <a:latin typeface="Times New Roman" panose="02020503050405090304" pitchFamily="18" charset="0"/>
            </a:endParaRPr>
          </a:p>
        </p:txBody>
      </p:sp>
      <p:sp>
        <p:nvSpPr>
          <p:cNvPr id="114691" name="Rectangle 5"/>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4692" name="Object 4"/>
          <p:cNvGraphicFramePr>
            <a:graphicFrameLocks noChangeAspect="1"/>
          </p:cNvGraphicFramePr>
          <p:nvPr/>
        </p:nvGraphicFramePr>
        <p:xfrm>
          <a:off x="1692275" y="1773238"/>
          <a:ext cx="5327650" cy="966787"/>
        </p:xfrm>
        <a:graphic>
          <a:graphicData uri="http://schemas.openxmlformats.org/presentationml/2006/ole">
            <mc:AlternateContent xmlns:mc="http://schemas.openxmlformats.org/markup-compatibility/2006">
              <mc:Choice xmlns:v="urn:schemas-microsoft-com:vml" Requires="v">
                <p:oleObj spid="_x0000_s37172" name="公式" r:id="rId1" imgW="2362200" imgH="431800" progId="Equation.3">
                  <p:embed/>
                </p:oleObj>
              </mc:Choice>
              <mc:Fallback>
                <p:oleObj name="公式" r:id="rId1" imgW="2362200" imgH="431800" progId="Equation.3">
                  <p:embed/>
                  <p:pic>
                    <p:nvPicPr>
                      <p:cNvPr id="0" name="图片 371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773238"/>
                        <a:ext cx="5327650"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3" name="Rectangle 7"/>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4694" name="Object 6"/>
          <p:cNvGraphicFramePr>
            <a:graphicFrameLocks noChangeAspect="1"/>
          </p:cNvGraphicFramePr>
          <p:nvPr/>
        </p:nvGraphicFramePr>
        <p:xfrm>
          <a:off x="1708423" y="3265205"/>
          <a:ext cx="3527425" cy="963613"/>
        </p:xfrm>
        <a:graphic>
          <a:graphicData uri="http://schemas.openxmlformats.org/presentationml/2006/ole">
            <mc:AlternateContent xmlns:mc="http://schemas.openxmlformats.org/markup-compatibility/2006">
              <mc:Choice xmlns:v="urn:schemas-microsoft-com:vml" Requires="v">
                <p:oleObj spid="_x0000_s37173" name="公式" r:id="rId3" imgW="1536700" imgH="419100" progId="Equation.3">
                  <p:embed/>
                </p:oleObj>
              </mc:Choice>
              <mc:Fallback>
                <p:oleObj name="公式" r:id="rId3" imgW="1536700" imgH="419100" progId="Equation.3">
                  <p:embed/>
                  <p:pic>
                    <p:nvPicPr>
                      <p:cNvPr id="0" name="图片 371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423" y="3265205"/>
                        <a:ext cx="3527425"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5" name="Rectangle 9"/>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4696" name="Object 8"/>
          <p:cNvGraphicFramePr>
            <a:graphicFrameLocks noChangeAspect="1"/>
          </p:cNvGraphicFramePr>
          <p:nvPr/>
        </p:nvGraphicFramePr>
        <p:xfrm>
          <a:off x="1403648" y="4939648"/>
          <a:ext cx="6769100" cy="920750"/>
        </p:xfrm>
        <a:graphic>
          <a:graphicData uri="http://schemas.openxmlformats.org/presentationml/2006/ole">
            <mc:AlternateContent xmlns:mc="http://schemas.openxmlformats.org/markup-compatibility/2006">
              <mc:Choice xmlns:v="urn:schemas-microsoft-com:vml" Requires="v">
                <p:oleObj spid="_x0000_s37174" name="公式" r:id="rId5" imgW="3149600" imgH="431800" progId="Equation.3">
                  <p:embed/>
                </p:oleObj>
              </mc:Choice>
              <mc:Fallback>
                <p:oleObj name="公式" r:id="rId5" imgW="3149600" imgH="431800" progId="Equation.3">
                  <p:embed/>
                  <p:pic>
                    <p:nvPicPr>
                      <p:cNvPr id="0" name="图片 371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4939648"/>
                        <a:ext cx="67691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p:nvPr>
            <p:ph type="title"/>
          </p:nvPr>
        </p:nvSpPr>
        <p:spPr>
          <a:xfrm>
            <a:off x="981075" y="952500"/>
            <a:ext cx="6183313" cy="646113"/>
          </a:xfrm>
        </p:spPr>
        <p:txBody>
          <a:bodyPr/>
          <a:lstStyle/>
          <a:p>
            <a:r>
              <a:rPr lang="en-US" altLang="zh-CN" sz="3600" b="1"/>
              <a:t>2</a:t>
            </a:r>
            <a:r>
              <a:rPr lang="zh-CN" altLang="en-US" sz="3600" b="1"/>
              <a:t>）知识体系</a:t>
            </a:r>
            <a:endParaRPr lang="zh-CN" altLang="en-US" sz="3600" b="1"/>
          </a:p>
        </p:txBody>
      </p:sp>
      <p:sp>
        <p:nvSpPr>
          <p:cNvPr id="26627" name="Rectangle 4"/>
          <p:cNvSpPr/>
          <p:nvPr>
            <p:ph idx="1"/>
          </p:nvPr>
        </p:nvSpPr>
        <p:spPr>
          <a:xfrm>
            <a:off x="395288" y="2133600"/>
            <a:ext cx="4105275" cy="4248150"/>
          </a:xfrm>
        </p:spPr>
        <p:txBody>
          <a:bodyPr/>
          <a:lstStyle/>
          <a:p>
            <a:pPr>
              <a:lnSpc>
                <a:spcPct val="80000"/>
              </a:lnSpc>
              <a:buFont typeface="Wingdings" panose="05000000000000000000" pitchFamily="2" charset="2"/>
              <a:buNone/>
            </a:pPr>
            <a:r>
              <a:rPr lang="zh-CN" altLang="en-US">
                <a:latin typeface="Times New Roman" panose="02020503050405090304" pitchFamily="18" charset="0"/>
              </a:rPr>
              <a:t>电机学、</a:t>
            </a:r>
            <a:endParaRPr lang="en-US" altLang="zh-CN">
              <a:latin typeface="Times New Roman" panose="02020503050405090304" pitchFamily="18" charset="0"/>
            </a:endParaRPr>
          </a:p>
          <a:p>
            <a:pPr>
              <a:lnSpc>
                <a:spcPct val="80000"/>
              </a:lnSpc>
              <a:buFont typeface="Wingdings" panose="05000000000000000000" pitchFamily="2" charset="2"/>
              <a:buNone/>
            </a:pPr>
            <a:r>
              <a:rPr lang="zh-CN" altLang="en-US">
                <a:latin typeface="Times New Roman" panose="02020503050405090304" pitchFamily="18" charset="0"/>
              </a:rPr>
              <a:t>电力电子技术</a:t>
            </a:r>
            <a:endParaRPr lang="en-US" altLang="zh-CN">
              <a:latin typeface="Times New Roman" panose="02020503050405090304" pitchFamily="18" charset="0"/>
            </a:endParaRPr>
          </a:p>
          <a:p>
            <a:pPr>
              <a:lnSpc>
                <a:spcPct val="80000"/>
              </a:lnSpc>
              <a:buFont typeface="Wingdings" panose="05000000000000000000" pitchFamily="2" charset="2"/>
              <a:buNone/>
            </a:pPr>
            <a:r>
              <a:rPr lang="zh-CN" altLang="en-US">
                <a:latin typeface="Times New Roman" panose="02020503050405090304" pitchFamily="18" charset="0"/>
              </a:rPr>
              <a:t>微电子技术、</a:t>
            </a:r>
            <a:endParaRPr lang="en-US" altLang="zh-CN">
              <a:latin typeface="Times New Roman" panose="02020503050405090304" pitchFamily="18" charset="0"/>
            </a:endParaRPr>
          </a:p>
          <a:p>
            <a:pPr>
              <a:lnSpc>
                <a:spcPct val="80000"/>
              </a:lnSpc>
              <a:buFont typeface="Wingdings" panose="05000000000000000000" pitchFamily="2" charset="2"/>
              <a:buNone/>
            </a:pPr>
            <a:r>
              <a:rPr lang="zh-CN" altLang="en-US">
                <a:latin typeface="Times New Roman" panose="02020503050405090304" pitchFamily="18" charset="0"/>
              </a:rPr>
              <a:t>计算机控制技术、</a:t>
            </a:r>
            <a:endParaRPr lang="en-US" altLang="zh-CN">
              <a:latin typeface="Times New Roman" panose="02020503050405090304" pitchFamily="18" charset="0"/>
            </a:endParaRPr>
          </a:p>
          <a:p>
            <a:pPr>
              <a:lnSpc>
                <a:spcPct val="80000"/>
              </a:lnSpc>
              <a:buFont typeface="Wingdings" panose="05000000000000000000" pitchFamily="2" charset="2"/>
              <a:buNone/>
            </a:pPr>
            <a:r>
              <a:rPr lang="zh-CN" altLang="en-US">
                <a:latin typeface="Times New Roman" panose="02020503050405090304" pitchFamily="18" charset="0"/>
              </a:rPr>
              <a:t>控制理论、</a:t>
            </a:r>
            <a:endParaRPr lang="en-US" altLang="zh-CN">
              <a:latin typeface="Times New Roman" panose="02020503050405090304" pitchFamily="18" charset="0"/>
            </a:endParaRPr>
          </a:p>
          <a:p>
            <a:pPr>
              <a:lnSpc>
                <a:spcPct val="80000"/>
              </a:lnSpc>
              <a:buFont typeface="Wingdings" panose="05000000000000000000" pitchFamily="2" charset="2"/>
              <a:buNone/>
            </a:pPr>
            <a:r>
              <a:rPr lang="zh-CN" altLang="en-US">
                <a:latin typeface="Times New Roman" panose="02020503050405090304" pitchFamily="18" charset="0"/>
              </a:rPr>
              <a:t>信号检测与处理技术</a:t>
            </a:r>
            <a:endParaRPr lang="zh-CN" altLang="en-US">
              <a:latin typeface="Times New Roman" panose="02020503050405090304" pitchFamily="18" charset="0"/>
            </a:endParaRPr>
          </a:p>
        </p:txBody>
      </p:sp>
      <p:sp>
        <p:nvSpPr>
          <p:cNvPr id="26628" name="Rectangle 3"/>
          <p:cNvSpPr/>
          <p:nvPr/>
        </p:nvSpPr>
        <p:spPr bwMode="auto">
          <a:xfrm>
            <a:off x="331788" y="340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6629" name="Text Box 5"/>
          <p:cNvSpPr txBox="1"/>
          <p:nvPr/>
        </p:nvSpPr>
        <p:spPr bwMode="auto">
          <a:xfrm>
            <a:off x="4500563" y="5448300"/>
            <a:ext cx="417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b="1" dirty="0">
                <a:solidFill>
                  <a:schemeClr val="tx1"/>
                </a:solidFill>
              </a:rPr>
              <a:t>图</a:t>
            </a:r>
            <a:r>
              <a:rPr lang="en-US" altLang="zh-CN" b="1" dirty="0">
                <a:solidFill>
                  <a:schemeClr val="tx1"/>
                </a:solidFill>
              </a:rPr>
              <a:t>1-1</a:t>
            </a:r>
            <a:r>
              <a:rPr lang="zh-CN" altLang="en-US" b="1" dirty="0">
                <a:solidFill>
                  <a:schemeClr val="tx1"/>
                </a:solidFill>
              </a:rPr>
              <a:t>运动控制及其相关学科</a:t>
            </a:r>
            <a:endParaRPr lang="zh-CN" altLang="en-US" b="1" dirty="0">
              <a:solidFill>
                <a:schemeClr val="tx1"/>
              </a:solidFill>
            </a:endParaRPr>
          </a:p>
        </p:txBody>
      </p:sp>
      <p:pic>
        <p:nvPicPr>
          <p:cNvPr id="26630" name="Picture 6" descr="01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73575" y="1503363"/>
            <a:ext cx="379730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p:nvPr>
            <p:ph type="title"/>
          </p:nvPr>
        </p:nvSpPr>
        <p:spPr>
          <a:xfrm>
            <a:off x="576386" y="716682"/>
            <a:ext cx="8820150" cy="1200150"/>
          </a:xfrm>
        </p:spPr>
        <p:txBody>
          <a:bodyPr/>
          <a:lstStyle/>
          <a:p>
            <a:pPr marL="838200" indent="-838200"/>
            <a:r>
              <a:rPr lang="en-US" altLang="zh-CN" sz="3200" b="1">
                <a:latin typeface="Times New Roman" panose="02020503050405090304" pitchFamily="18" charset="0"/>
              </a:rPr>
              <a:t>2.3.2</a:t>
            </a:r>
            <a:r>
              <a:rPr lang="zh-CN" altLang="en-US" sz="3200" b="1"/>
              <a:t>开环直流调速系统的性能和存在的问题</a:t>
            </a:r>
            <a:br>
              <a:rPr lang="zh-CN" altLang="en-US" b="1"/>
            </a:br>
            <a:endParaRPr lang="zh-CN" altLang="en-US" b="1">
              <a:latin typeface="Times New Roman" panose="02020503050405090304" pitchFamily="18" charset="0"/>
            </a:endParaRPr>
          </a:p>
        </p:txBody>
      </p:sp>
      <p:sp>
        <p:nvSpPr>
          <p:cNvPr id="115715" name="Rectangle 3"/>
          <p:cNvSpPr/>
          <p:nvPr>
            <p:ph idx="1"/>
          </p:nvPr>
        </p:nvSpPr>
        <p:spPr>
          <a:xfrm>
            <a:off x="556419" y="2028825"/>
            <a:ext cx="7848600" cy="4829175"/>
          </a:xfrm>
        </p:spPr>
        <p:txBody>
          <a:bodyPr/>
          <a:lstStyle/>
          <a:p>
            <a:r>
              <a:rPr lang="zh-CN" altLang="en-US" dirty="0">
                <a:latin typeface="Times New Roman" panose="02020503050405090304" pitchFamily="18" charset="0"/>
              </a:rPr>
              <a:t>开环调速系统，即无反馈控制的直流调速系统。</a:t>
            </a:r>
            <a:endParaRPr lang="zh-CN" altLang="en-US" dirty="0">
              <a:latin typeface="Times New Roman" panose="02020503050405090304" pitchFamily="18" charset="0"/>
            </a:endParaRPr>
          </a:p>
          <a:p>
            <a:r>
              <a:rPr lang="zh-CN" altLang="en-US" dirty="0">
                <a:latin typeface="Times New Roman" panose="02020503050405090304" pitchFamily="18" charset="0"/>
              </a:rPr>
              <a:t>调节控制电压</a:t>
            </a:r>
            <a:r>
              <a:rPr lang="en-US" altLang="zh-CN" i="1" dirty="0" err="1">
                <a:latin typeface="Times New Roman" panose="02020503050405090304" pitchFamily="18" charset="0"/>
              </a:rPr>
              <a:t>U</a:t>
            </a:r>
            <a:r>
              <a:rPr lang="en-US" altLang="zh-CN" i="1" baseline="-25000" dirty="0" err="1">
                <a:latin typeface="Times New Roman" panose="02020503050405090304" pitchFamily="18" charset="0"/>
              </a:rPr>
              <a:t>c</a:t>
            </a:r>
            <a:r>
              <a:rPr lang="zh-CN" altLang="en-US" dirty="0">
                <a:latin typeface="Times New Roman" panose="02020503050405090304" pitchFamily="18" charset="0"/>
              </a:rPr>
              <a:t>就可以改变电动机的转速。</a:t>
            </a:r>
            <a:endParaRPr lang="zh-CN" altLang="en-US" dirty="0">
              <a:latin typeface="Times New Roman" panose="02020503050405090304" pitchFamily="18" charset="0"/>
            </a:endParaRPr>
          </a:p>
          <a:p>
            <a:pPr>
              <a:buFont typeface="Wingdings" panose="05000000000000000000" pitchFamily="2" charset="2"/>
              <a:buNone/>
            </a:pPr>
            <a:endParaRPr lang="zh-CN" altLang="en-US" dirty="0">
              <a:latin typeface="Times New Roman" panose="02020503050405090304" pitchFamily="18" charset="0"/>
            </a:endParaRPr>
          </a:p>
        </p:txBody>
      </p:sp>
      <p:pic>
        <p:nvPicPr>
          <p:cNvPr id="115716" name="Picture 6" descr="021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00188" y="3786188"/>
            <a:ext cx="5961062"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p:nvPr>
            <p:ph type="title"/>
          </p:nvPr>
        </p:nvSpPr>
        <p:spPr/>
        <p:txBody>
          <a:bodyPr/>
          <a:lstStyle/>
          <a:p>
            <a:r>
              <a:rPr lang="zh-CN" altLang="en-US" b="1">
                <a:latin typeface="Times New Roman" panose="02020503050405090304" pitchFamily="18" charset="0"/>
              </a:rPr>
              <a:t>例题</a:t>
            </a:r>
            <a:r>
              <a:rPr lang="en-US" altLang="zh-CN" b="1">
                <a:latin typeface="Times New Roman" panose="02020503050405090304" pitchFamily="18" charset="0"/>
              </a:rPr>
              <a:t>2-2</a:t>
            </a:r>
            <a:r>
              <a:rPr lang="en-US" altLang="zh-CN">
                <a:latin typeface="Times New Roman" panose="02020503050405090304" pitchFamily="18" charset="0"/>
              </a:rPr>
              <a:t> </a:t>
            </a:r>
            <a:endParaRPr lang="en-US" altLang="zh-CN">
              <a:latin typeface="Times New Roman" panose="02020503050405090304" pitchFamily="18" charset="0"/>
            </a:endParaRPr>
          </a:p>
        </p:txBody>
      </p:sp>
      <p:sp>
        <p:nvSpPr>
          <p:cNvPr id="116739" name="Rectangle 3"/>
          <p:cNvSpPr/>
          <p:nvPr>
            <p:ph idx="1"/>
          </p:nvPr>
        </p:nvSpPr>
        <p:spPr>
          <a:xfrm>
            <a:off x="468313" y="1905000"/>
            <a:ext cx="8555037" cy="4191000"/>
          </a:xfrm>
        </p:spPr>
        <p:txBody>
          <a:bodyPr/>
          <a:lstStyle/>
          <a:p>
            <a:pPr>
              <a:buFont typeface="Wingdings" panose="05000000000000000000" pitchFamily="2" charset="2"/>
              <a:buNone/>
            </a:pPr>
            <a:r>
              <a:rPr lang="en-US" altLang="zh-CN">
                <a:latin typeface="Times New Roman" panose="02020503050405090304" pitchFamily="18" charset="0"/>
              </a:rPr>
              <a:t>   </a:t>
            </a:r>
            <a:r>
              <a:rPr lang="zh-CN" altLang="en-US">
                <a:latin typeface="Times New Roman" panose="02020503050405090304" pitchFamily="18" charset="0"/>
              </a:rPr>
              <a:t>某龙门刨床工作台拖动采用直流电动机，其额定数据如下：</a:t>
            </a:r>
            <a:r>
              <a:rPr lang="en-US" altLang="zh-CN">
                <a:latin typeface="Times New Roman" panose="02020503050405090304" pitchFamily="18" charset="0"/>
              </a:rPr>
              <a:t>60kW</a:t>
            </a:r>
            <a:r>
              <a:rPr lang="zh-CN" altLang="en-US">
                <a:latin typeface="Times New Roman" panose="02020503050405090304" pitchFamily="18" charset="0"/>
              </a:rPr>
              <a:t>，</a:t>
            </a:r>
            <a:r>
              <a:rPr lang="en-US" altLang="zh-CN">
                <a:latin typeface="Times New Roman" panose="02020503050405090304" pitchFamily="18" charset="0"/>
              </a:rPr>
              <a:t>220V</a:t>
            </a:r>
            <a:r>
              <a:rPr lang="zh-CN" altLang="en-US">
                <a:latin typeface="Times New Roman" panose="02020503050405090304" pitchFamily="18" charset="0"/>
              </a:rPr>
              <a:t>，</a:t>
            </a:r>
            <a:r>
              <a:rPr lang="en-US" altLang="zh-CN">
                <a:latin typeface="Times New Roman" panose="02020503050405090304" pitchFamily="18" charset="0"/>
              </a:rPr>
              <a:t>305A</a:t>
            </a:r>
            <a:r>
              <a:rPr lang="zh-CN" altLang="en-US">
                <a:latin typeface="Times New Roman" panose="02020503050405090304" pitchFamily="18" charset="0"/>
              </a:rPr>
              <a:t>，</a:t>
            </a:r>
            <a:r>
              <a:rPr lang="en-US" altLang="zh-CN">
                <a:latin typeface="Times New Roman" panose="02020503050405090304" pitchFamily="18" charset="0"/>
              </a:rPr>
              <a:t>1000r/min</a:t>
            </a:r>
            <a:r>
              <a:rPr lang="zh-CN" altLang="en-US">
                <a:latin typeface="Times New Roman" panose="02020503050405090304" pitchFamily="18" charset="0"/>
              </a:rPr>
              <a:t>，采用</a:t>
            </a:r>
            <a:r>
              <a:rPr lang="en-US" altLang="zh-CN">
                <a:latin typeface="Times New Roman" panose="02020503050405090304" pitchFamily="18" charset="0"/>
              </a:rPr>
              <a:t>V-M</a:t>
            </a:r>
            <a:r>
              <a:rPr lang="zh-CN" altLang="en-US">
                <a:latin typeface="Times New Roman" panose="02020503050405090304" pitchFamily="18" charset="0"/>
              </a:rPr>
              <a:t>系统，主电路总电阻</a:t>
            </a:r>
            <a:r>
              <a:rPr lang="en-US" altLang="zh-CN" i="1">
                <a:latin typeface="Times New Roman" panose="02020503050405090304" pitchFamily="18" charset="0"/>
              </a:rPr>
              <a:t>R</a:t>
            </a:r>
            <a:r>
              <a:rPr lang="en-US" altLang="zh-CN">
                <a:latin typeface="Times New Roman" panose="02020503050405090304" pitchFamily="18" charset="0"/>
              </a:rPr>
              <a:t>=0.18Ω</a:t>
            </a:r>
            <a:r>
              <a:rPr lang="zh-CN" altLang="en-US">
                <a:latin typeface="Times New Roman" panose="02020503050405090304" pitchFamily="18" charset="0"/>
              </a:rPr>
              <a:t>，电动机电动势系数</a:t>
            </a:r>
            <a:r>
              <a:rPr lang="en-US" altLang="zh-CN">
                <a:latin typeface="Times New Roman" panose="02020503050405090304" pitchFamily="18" charset="0"/>
              </a:rPr>
              <a:t>C</a:t>
            </a:r>
            <a:r>
              <a:rPr lang="en-US" altLang="zh-CN" baseline="-25000">
                <a:latin typeface="Times New Roman" panose="02020503050405090304" pitchFamily="18" charset="0"/>
              </a:rPr>
              <a:t>e</a:t>
            </a:r>
            <a:r>
              <a:rPr lang="en-US" altLang="zh-CN">
                <a:latin typeface="Times New Roman" panose="02020503050405090304" pitchFamily="18" charset="0"/>
              </a:rPr>
              <a:t>=0.2</a:t>
            </a:r>
            <a:r>
              <a:rPr lang="en-US" altLang="zh-CN" i="1">
                <a:latin typeface="Times New Roman" panose="02020503050405090304" pitchFamily="18" charset="0"/>
              </a:rPr>
              <a:t>V</a:t>
            </a:r>
            <a:r>
              <a:rPr lang="en-US" altLang="zh-CN">
                <a:latin typeface="Times New Roman" panose="02020503050405090304" pitchFamily="18" charset="0"/>
              </a:rPr>
              <a:t>min/</a:t>
            </a:r>
            <a:r>
              <a:rPr lang="en-US" altLang="zh-CN" i="1">
                <a:latin typeface="Times New Roman" panose="02020503050405090304" pitchFamily="18" charset="0"/>
              </a:rPr>
              <a:t>r</a:t>
            </a:r>
            <a:r>
              <a:rPr lang="zh-CN" altLang="en-US">
                <a:latin typeface="Times New Roman" panose="02020503050405090304" pitchFamily="18" charset="0"/>
              </a:rPr>
              <a:t>。如果要求调速范围</a:t>
            </a:r>
            <a:r>
              <a:rPr lang="en-US" altLang="zh-CN">
                <a:latin typeface="Times New Roman" panose="02020503050405090304" pitchFamily="18" charset="0"/>
              </a:rPr>
              <a:t>D=20</a:t>
            </a:r>
            <a:r>
              <a:rPr lang="zh-CN" altLang="en-US">
                <a:latin typeface="Times New Roman" panose="02020503050405090304" pitchFamily="18" charset="0"/>
              </a:rPr>
              <a:t>，静差率</a:t>
            </a:r>
            <a:r>
              <a:rPr lang="en-US" altLang="zh-CN">
                <a:latin typeface="Times New Roman" panose="02020503050405090304" pitchFamily="18" charset="0"/>
              </a:rPr>
              <a:t>s≤5%</a:t>
            </a:r>
            <a:r>
              <a:rPr lang="zh-CN" altLang="en-US">
                <a:latin typeface="Times New Roman" panose="02020503050405090304" pitchFamily="18" charset="0"/>
              </a:rPr>
              <a:t>，采用开环调速能否满足？若要满足这个要求，系统的额定速降</a:t>
            </a:r>
            <a:r>
              <a:rPr lang="en-US" altLang="zh-CN">
                <a:latin typeface="Times New Roman" panose="02020503050405090304" pitchFamily="18" charset="0"/>
              </a:rPr>
              <a:t>Δ</a:t>
            </a:r>
            <a:r>
              <a:rPr lang="en-US" altLang="zh-CN" i="1">
                <a:latin typeface="Times New Roman" panose="02020503050405090304" pitchFamily="18" charset="0"/>
              </a:rPr>
              <a:t>n</a:t>
            </a:r>
            <a:r>
              <a:rPr lang="en-US" altLang="zh-CN" i="1" baseline="-25000">
                <a:latin typeface="Times New Roman" panose="02020503050405090304" pitchFamily="18" charset="0"/>
              </a:rPr>
              <a:t>N</a:t>
            </a:r>
            <a:r>
              <a:rPr lang="zh-CN" altLang="en-US">
                <a:latin typeface="Times New Roman" panose="02020503050405090304" pitchFamily="18" charset="0"/>
              </a:rPr>
              <a:t>最多能有多少？</a:t>
            </a:r>
            <a:endParaRPr lang="zh-CN" altLang="en-US">
              <a:latin typeface="Times New Roman" panose="02020503050405090304" pitchFamily="18" charset="0"/>
            </a:endParaRP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p:nvPr>
            <p:ph type="title"/>
          </p:nvPr>
        </p:nvSpPr>
        <p:spPr>
          <a:xfrm>
            <a:off x="683568" y="692696"/>
            <a:ext cx="8162925" cy="641350"/>
          </a:xfrm>
        </p:spPr>
        <p:txBody>
          <a:bodyPr/>
          <a:lstStyle/>
          <a:p>
            <a:r>
              <a:rPr lang="zh-CN" altLang="en-US" sz="3600" b="1" dirty="0">
                <a:latin typeface="Times New Roman" panose="02020503050405090304" pitchFamily="18" charset="0"/>
              </a:rPr>
              <a:t>解</a:t>
            </a:r>
            <a:r>
              <a:rPr lang="en-US" altLang="zh-CN" sz="3600" b="1" dirty="0">
                <a:latin typeface="Times New Roman" panose="02020503050405090304" pitchFamily="18" charset="0"/>
              </a:rPr>
              <a:t>:</a:t>
            </a:r>
            <a:endParaRPr lang="en-US" altLang="zh-CN" sz="3600" b="1" dirty="0">
              <a:latin typeface="Times New Roman" panose="02020503050405090304" pitchFamily="18" charset="0"/>
            </a:endParaRPr>
          </a:p>
        </p:txBody>
      </p:sp>
      <p:sp>
        <p:nvSpPr>
          <p:cNvPr id="117763" name="Rectangle 3"/>
          <p:cNvSpPr/>
          <p:nvPr>
            <p:ph idx="1"/>
          </p:nvPr>
        </p:nvSpPr>
        <p:spPr>
          <a:xfrm>
            <a:off x="1033463" y="1243013"/>
            <a:ext cx="8110537" cy="4191000"/>
          </a:xfrm>
        </p:spPr>
        <p:txBody>
          <a:bodyPr/>
          <a:lstStyle/>
          <a:p>
            <a:pPr>
              <a:buFont typeface="Wingdings" panose="05000000000000000000" pitchFamily="2" charset="2"/>
              <a:buNone/>
            </a:pPr>
            <a:r>
              <a:rPr lang="zh-CN" altLang="en-US" dirty="0">
                <a:latin typeface="Times New Roman" panose="02020503050405090304" pitchFamily="18" charset="0"/>
              </a:rPr>
              <a:t>当电流连续时，</a:t>
            </a:r>
            <a:r>
              <a:rPr lang="en-US" altLang="zh-CN" dirty="0">
                <a:latin typeface="Times New Roman" panose="02020503050405090304" pitchFamily="18" charset="0"/>
              </a:rPr>
              <a:t>V-M</a:t>
            </a:r>
            <a:r>
              <a:rPr lang="zh-CN" altLang="en-US" dirty="0">
                <a:latin typeface="Times New Roman" panose="02020503050405090304" pitchFamily="18" charset="0"/>
              </a:rPr>
              <a:t>系统的额定速降为</a:t>
            </a:r>
            <a:endParaRPr lang="zh-CN" altLang="en-US" dirty="0">
              <a:latin typeface="Times New Roman" panose="02020503050405090304" pitchFamily="18" charset="0"/>
            </a:endParaRPr>
          </a:p>
          <a:p>
            <a:pPr>
              <a:buFont typeface="Wingdings" panose="05000000000000000000" pitchFamily="2" charset="2"/>
              <a:buNone/>
            </a:pPr>
            <a:endParaRPr lang="zh-CN" altLang="en-US" dirty="0">
              <a:latin typeface="Times New Roman" panose="02020503050405090304" pitchFamily="18" charset="0"/>
            </a:endParaRPr>
          </a:p>
          <a:p>
            <a:pPr>
              <a:buFont typeface="Wingdings" panose="05000000000000000000" pitchFamily="2" charset="2"/>
              <a:buNone/>
            </a:pP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开环系统在额定转速时的静差率为</a:t>
            </a:r>
            <a:endParaRPr lang="zh-CN" altLang="en-US" dirty="0">
              <a:latin typeface="Times New Roman" panose="02020503050405090304" pitchFamily="18" charset="0"/>
            </a:endParaRPr>
          </a:p>
          <a:p>
            <a:pPr>
              <a:buFont typeface="Wingdings" panose="05000000000000000000" pitchFamily="2" charset="2"/>
              <a:buNone/>
            </a:pPr>
            <a:endParaRPr lang="zh-CN" altLang="en-US" dirty="0">
              <a:latin typeface="Times New Roman" panose="02020503050405090304" pitchFamily="18" charset="0"/>
            </a:endParaRPr>
          </a:p>
          <a:p>
            <a:pPr>
              <a:buFont typeface="Wingdings" panose="05000000000000000000" pitchFamily="2" charset="2"/>
              <a:buNone/>
            </a:pPr>
            <a:endParaRPr lang="zh-CN" altLang="en-US" dirty="0">
              <a:latin typeface="Times New Roman" panose="02020503050405090304" pitchFamily="18" charset="0"/>
            </a:endParaRPr>
          </a:p>
          <a:p>
            <a:pPr>
              <a:buFont typeface="Wingdings" panose="05000000000000000000" pitchFamily="2" charset="2"/>
              <a:buNone/>
            </a:pPr>
            <a:r>
              <a:rPr lang="zh-CN" altLang="en-US" dirty="0">
                <a:latin typeface="Times New Roman" panose="02020503050405090304" pitchFamily="18" charset="0"/>
              </a:rPr>
              <a:t>如要求             ，             ，即要求</a:t>
            </a:r>
            <a:endParaRPr lang="zh-CN" altLang="en-US" dirty="0">
              <a:latin typeface="Times New Roman" panose="02020503050405090304" pitchFamily="18" charset="0"/>
            </a:endParaRPr>
          </a:p>
        </p:txBody>
      </p:sp>
      <p:sp>
        <p:nvSpPr>
          <p:cNvPr id="117764" name="Rectangle 5"/>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7765" name="Object 4"/>
          <p:cNvGraphicFramePr>
            <a:graphicFrameLocks noChangeAspect="1"/>
          </p:cNvGraphicFramePr>
          <p:nvPr/>
        </p:nvGraphicFramePr>
        <p:xfrm>
          <a:off x="1547664" y="1844824"/>
          <a:ext cx="5111750" cy="979488"/>
        </p:xfrm>
        <a:graphic>
          <a:graphicData uri="http://schemas.openxmlformats.org/presentationml/2006/ole">
            <mc:AlternateContent xmlns:mc="http://schemas.openxmlformats.org/markup-compatibility/2006">
              <mc:Choice xmlns:v="urn:schemas-microsoft-com:vml" Requires="v">
                <p:oleObj spid="_x0000_s38400" name="Equation" r:id="rId1" imgW="2235200" imgH="431800" progId="Equation.DSMT4">
                  <p:embed/>
                </p:oleObj>
              </mc:Choice>
              <mc:Fallback>
                <p:oleObj name="Equation" r:id="rId1" imgW="2235200" imgH="431800" progId="Equation.DSMT4">
                  <p:embed/>
                  <p:pic>
                    <p:nvPicPr>
                      <p:cNvPr id="0" name="图片 383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844824"/>
                        <a:ext cx="5111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6" name="Rectangle 6"/>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7767" name="Rectangle 8"/>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7768" name="Object 7"/>
          <p:cNvGraphicFramePr>
            <a:graphicFrameLocks noChangeAspect="1"/>
          </p:cNvGraphicFramePr>
          <p:nvPr/>
        </p:nvGraphicFramePr>
        <p:xfrm>
          <a:off x="1547812" y="3241154"/>
          <a:ext cx="6048375" cy="919162"/>
        </p:xfrm>
        <a:graphic>
          <a:graphicData uri="http://schemas.openxmlformats.org/presentationml/2006/ole">
            <mc:AlternateContent xmlns:mc="http://schemas.openxmlformats.org/markup-compatibility/2006">
              <mc:Choice xmlns:v="urn:schemas-microsoft-com:vml" Requires="v">
                <p:oleObj spid="_x0000_s38401" name="Equation" r:id="rId3" imgW="2819400" imgH="431800" progId="Equation.DSMT4">
                  <p:embed/>
                </p:oleObj>
              </mc:Choice>
              <mc:Fallback>
                <p:oleObj name="Equation" r:id="rId3" imgW="2819400" imgH="431800" progId="Equation.DSMT4">
                  <p:embed/>
                  <p:pic>
                    <p:nvPicPr>
                      <p:cNvPr id="0" name="图片 384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2" y="3241154"/>
                        <a:ext cx="6048375"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9" name="Rectangle 9"/>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7770" name="Rectangle 1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7771" name="Object 10"/>
          <p:cNvGraphicFramePr>
            <a:graphicFrameLocks noChangeAspect="1"/>
          </p:cNvGraphicFramePr>
          <p:nvPr/>
        </p:nvGraphicFramePr>
        <p:xfrm>
          <a:off x="1547664" y="4941168"/>
          <a:ext cx="5688013" cy="847725"/>
        </p:xfrm>
        <a:graphic>
          <a:graphicData uri="http://schemas.openxmlformats.org/presentationml/2006/ole">
            <mc:AlternateContent xmlns:mc="http://schemas.openxmlformats.org/markup-compatibility/2006">
              <mc:Choice xmlns:v="urn:schemas-microsoft-com:vml" Requires="v">
                <p:oleObj spid="_x0000_s38402" name="Equation" r:id="rId5" imgW="2806700" imgH="419100" progId="Equation.DSMT4">
                  <p:embed/>
                </p:oleObj>
              </mc:Choice>
              <mc:Fallback>
                <p:oleObj name="Equation" r:id="rId5" imgW="2806700" imgH="419100" progId="Equation.DSMT4">
                  <p:embed/>
                  <p:pic>
                    <p:nvPicPr>
                      <p:cNvPr id="0" name="图片 384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941168"/>
                        <a:ext cx="56880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2" name="Rectangle 12"/>
          <p:cNvSpPr/>
          <p:nvPr/>
        </p:nvSpPr>
        <p:spPr bwMode="auto">
          <a:xfrm>
            <a:off x="0" y="3638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7773" name="Rectangle 14"/>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7774" name="Object 13"/>
          <p:cNvGraphicFramePr>
            <a:graphicFrameLocks noChangeAspect="1"/>
          </p:cNvGraphicFramePr>
          <p:nvPr/>
        </p:nvGraphicFramePr>
        <p:xfrm>
          <a:off x="2267744" y="4365104"/>
          <a:ext cx="1150937" cy="434975"/>
        </p:xfrm>
        <a:graphic>
          <a:graphicData uri="http://schemas.openxmlformats.org/presentationml/2006/ole">
            <mc:AlternateContent xmlns:mc="http://schemas.openxmlformats.org/markup-compatibility/2006">
              <mc:Choice xmlns:v="urn:schemas-microsoft-com:vml" Requires="v">
                <p:oleObj spid="_x0000_s38403" name="公式" r:id="rId7" imgW="469900" imgH="177800" progId="Equation.3">
                  <p:embed/>
                </p:oleObj>
              </mc:Choice>
              <mc:Fallback>
                <p:oleObj name="公式" r:id="rId7" imgW="469900" imgH="177800" progId="Equation.3">
                  <p:embed/>
                  <p:pic>
                    <p:nvPicPr>
                      <p:cNvPr id="0" name="图片 384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4365104"/>
                        <a:ext cx="1150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5" name="Rectangle 16"/>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503050405090304" pitchFamily="18" charset="0"/>
                <a:ea typeface="宋体" pitchFamily="2" charset="-122"/>
              </a:defRPr>
            </a:lvl1pPr>
            <a:lvl2pPr marL="742950" indent="-285750" eaLnBrk="0" hangingPunct="0">
              <a:defRPr kumimoji="1" sz="2400">
                <a:solidFill>
                  <a:srgbClr val="FF3300"/>
                </a:solidFill>
                <a:latin typeface="Times New Roman" panose="02020503050405090304" pitchFamily="18" charset="0"/>
                <a:ea typeface="宋体" pitchFamily="2" charset="-122"/>
              </a:defRPr>
            </a:lvl2pPr>
            <a:lvl3pPr marL="1143000" indent="-228600" eaLnBrk="0" hangingPunct="0">
              <a:defRPr kumimoji="1" sz="2400">
                <a:solidFill>
                  <a:srgbClr val="FF3300"/>
                </a:solidFill>
                <a:latin typeface="Times New Roman" panose="02020503050405090304" pitchFamily="18" charset="0"/>
                <a:ea typeface="宋体" pitchFamily="2" charset="-122"/>
              </a:defRPr>
            </a:lvl3pPr>
            <a:lvl4pPr marL="1600200" indent="-228600" eaLnBrk="0" hangingPunct="0">
              <a:defRPr kumimoji="1" sz="2400">
                <a:solidFill>
                  <a:srgbClr val="FF3300"/>
                </a:solidFill>
                <a:latin typeface="Times New Roman" panose="02020503050405090304" pitchFamily="18" charset="0"/>
                <a:ea typeface="宋体" pitchFamily="2" charset="-122"/>
              </a:defRPr>
            </a:lvl4pPr>
            <a:lvl5pPr marL="2057400" indent="-228600" eaLnBrk="0" hangingPunct="0">
              <a:defRPr kumimoji="1" sz="24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17776" name="Object 15"/>
          <p:cNvGraphicFramePr>
            <a:graphicFrameLocks noChangeAspect="1"/>
          </p:cNvGraphicFramePr>
          <p:nvPr/>
        </p:nvGraphicFramePr>
        <p:xfrm>
          <a:off x="3563888" y="4365104"/>
          <a:ext cx="1368425" cy="530225"/>
        </p:xfrm>
        <a:graphic>
          <a:graphicData uri="http://schemas.openxmlformats.org/presentationml/2006/ole">
            <mc:AlternateContent xmlns:mc="http://schemas.openxmlformats.org/markup-compatibility/2006">
              <mc:Choice xmlns:v="urn:schemas-microsoft-com:vml" Requires="v">
                <p:oleObj spid="_x0000_s38404" name="公式" r:id="rId9" imgW="469900" imgH="177800" progId="Equation.3">
                  <p:embed/>
                </p:oleObj>
              </mc:Choice>
              <mc:Fallback>
                <p:oleObj name="公式" r:id="rId9" imgW="469900" imgH="177800" progId="Equation.3">
                  <p:embed/>
                  <p:pic>
                    <p:nvPicPr>
                      <p:cNvPr id="0" name="图片 3840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888" y="4365104"/>
                        <a:ext cx="1368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0</TotalTime>
  <Words>8117</Words>
  <Application>WPS 演示</Application>
  <PresentationFormat>全屏显示(4:3)</PresentationFormat>
  <Paragraphs>680</Paragraphs>
  <Slides>92</Slides>
  <Notes>2</Notes>
  <HiddenSlides>0</HiddenSlides>
  <MMClips>1</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79</vt:i4>
      </vt:variant>
      <vt:variant>
        <vt:lpstr>幻灯片标题</vt:lpstr>
      </vt:variant>
      <vt:variant>
        <vt:i4>92</vt:i4>
      </vt:variant>
    </vt:vector>
  </HeadingPairs>
  <TitlesOfParts>
    <vt:vector size="200" baseType="lpstr">
      <vt:lpstr>Arial</vt:lpstr>
      <vt:lpstr>宋体</vt:lpstr>
      <vt:lpstr>Wingdings</vt:lpstr>
      <vt:lpstr>Palatino Linotype</vt:lpstr>
      <vt:lpstr>苹方-简</vt:lpstr>
      <vt:lpstr>汉仪书宋二KW</vt:lpstr>
      <vt:lpstr>Bookman Old Style</vt:lpstr>
      <vt:lpstr>Times New Roman</vt:lpstr>
      <vt:lpstr>Verdana</vt:lpstr>
      <vt:lpstr>黑体</vt:lpstr>
      <vt:lpstr>汉仪中黑KW</vt:lpstr>
      <vt:lpstr>隶书</vt:lpstr>
      <vt:lpstr>报隶-简</vt:lpstr>
      <vt:lpstr>Monotype Sorts</vt:lpstr>
      <vt:lpstr>Thonburi</vt:lpstr>
      <vt:lpstr>微软雅黑</vt:lpstr>
      <vt:lpstr>汉仪旗黑</vt:lpstr>
      <vt:lpstr>宋体</vt:lpstr>
      <vt:lpstr>Arial Unicode MS</vt:lpstr>
      <vt:lpstr>等线</vt:lpstr>
      <vt:lpstr>汉仪中等线KW</vt:lpstr>
      <vt:lpstr>Calibri</vt:lpstr>
      <vt:lpstr>Helvetica Neue</vt:lpstr>
      <vt:lpstr>Monotype Sorts</vt:lpstr>
      <vt:lpstr>Wingdings</vt:lpstr>
      <vt:lpstr>隶书</vt:lpstr>
      <vt:lpstr>黑体</vt:lpstr>
      <vt:lpstr>宋体-简</vt:lpstr>
      <vt:lpstr>Edgex</vt:lpstr>
      <vt:lpstr>Word.Picture.8</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Visio.Drawing.11</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DSMT4</vt:lpstr>
      <vt:lpstr>Visio.Drawing.11</vt:lpstr>
      <vt:lpstr>Visio.Drawing.11</vt:lpstr>
      <vt:lpstr>Visio.Drawing.11</vt:lpstr>
      <vt:lpstr>Visio.Drawing.11</vt:lpstr>
      <vt:lpstr>Visio.Drawing.11</vt:lpstr>
      <vt:lpstr>Equation.DSMT4</vt:lpstr>
      <vt:lpstr>Visio.Drawing.11</vt:lpstr>
      <vt:lpstr>Visio.Drawing.11</vt:lpstr>
      <vt:lpstr>Visio.Drawing.11</vt:lpstr>
      <vt:lpstr>Visio.Drawing.11</vt:lpstr>
      <vt:lpstr>Equation.3</vt:lpstr>
      <vt:lpstr>Equation.3</vt:lpstr>
      <vt:lpstr>Visio.Drawing.11</vt:lpstr>
      <vt:lpstr>Visio.Drawing.11</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DSMT4</vt:lpstr>
      <vt:lpstr>Visio.Drawing.11</vt:lpstr>
      <vt:lpstr>Equation.3</vt:lpstr>
      <vt:lpstr>Equation.3</vt:lpstr>
      <vt:lpstr>Visio.Drawing.11</vt:lpstr>
      <vt:lpstr>Equation.3</vt:lpstr>
      <vt:lpstr>Equation.3</vt:lpstr>
      <vt:lpstr>Equation.DSMT4</vt:lpstr>
      <vt:lpstr>Equation.3</vt:lpstr>
      <vt:lpstr>Equation.3</vt:lpstr>
      <vt:lpstr>Equation.3</vt:lpstr>
      <vt:lpstr>Equation.3</vt:lpstr>
      <vt:lpstr>Equation.3</vt:lpstr>
      <vt:lpstr>Equation.DSMT4</vt:lpstr>
      <vt:lpstr>Equation.DSMT4</vt:lpstr>
      <vt:lpstr>Equation.DSMT4</vt:lpstr>
      <vt:lpstr>Equation.3</vt:lpstr>
      <vt:lpstr>Equation.3</vt:lpstr>
      <vt:lpstr>Equation.3</vt:lpstr>
      <vt:lpstr>Equation.3</vt:lpstr>
      <vt:lpstr>PowerPoint 演示文稿</vt:lpstr>
      <vt:lpstr>PowerPoint 演示文稿</vt:lpstr>
      <vt:lpstr>第一章 绪论</vt:lpstr>
      <vt:lpstr>    1.1 什么是运动控制系统</vt:lpstr>
      <vt:lpstr>2）运动控制的必要性-体现在运动系统调速与控制上</vt:lpstr>
      <vt:lpstr>PowerPoint 演示文稿</vt:lpstr>
      <vt:lpstr>运动控制关键-对电能-机械能转换过程进行有效控制</vt:lpstr>
      <vt:lpstr>运动控制的实现与分析、设计</vt:lpstr>
      <vt:lpstr>2）知识体系</vt:lpstr>
      <vt:lpstr>3 运动控制系统的分类</vt:lpstr>
      <vt:lpstr>4 电力拖动运动控制系统的特点</vt:lpstr>
      <vt:lpstr>1.2 运动控制系统应用及其发展</vt:lpstr>
      <vt:lpstr>2 运动控制的主要应用领域</vt:lpstr>
      <vt:lpstr>3 运动控制系统发展的助推器</vt:lpstr>
      <vt:lpstr>4 现代的运动控制系统</vt:lpstr>
      <vt:lpstr>1.3 运动控制系统转矩控制规律 </vt:lpstr>
      <vt:lpstr>1.3 运动控制系统转矩控制规律 </vt:lpstr>
      <vt:lpstr>1.3 运动控制系统转矩控制规律 </vt:lpstr>
      <vt:lpstr>1.3 运动控制系统转矩控制规律 </vt:lpstr>
      <vt:lpstr>1.4 生产机械的负载转矩特性</vt:lpstr>
      <vt:lpstr>恒转矩负载 </vt:lpstr>
      <vt:lpstr>恒功率负载</vt:lpstr>
      <vt:lpstr>风机、泵类负载 </vt:lpstr>
      <vt:lpstr>PowerPoint 演示文稿</vt:lpstr>
      <vt:lpstr>直流电动机的稳态特性</vt:lpstr>
      <vt:lpstr>调节直流电动机转速的方法 </vt:lpstr>
      <vt:lpstr>运动控制系统</vt:lpstr>
      <vt:lpstr>内  容  提  要</vt:lpstr>
      <vt:lpstr>内  容  提  要</vt:lpstr>
      <vt:lpstr>2.1晶闸管整流器-直流电动机系统的工作原理及调速特性</vt:lpstr>
      <vt:lpstr>2.1.1触发脉冲相位控制  </vt:lpstr>
      <vt:lpstr>1．触发脉冲相位控制</vt:lpstr>
      <vt:lpstr>PowerPoint 演示文稿</vt:lpstr>
      <vt:lpstr>PowerPoint 演示文稿</vt:lpstr>
      <vt:lpstr>PowerPoint 演示文稿</vt:lpstr>
      <vt:lpstr>2．电流脉动及其波形的连续与断续</vt:lpstr>
      <vt:lpstr>PowerPoint 演示文稿</vt:lpstr>
      <vt:lpstr>PowerPoint 演示文稿</vt:lpstr>
      <vt:lpstr>PowerPoint 演示文稿</vt:lpstr>
      <vt:lpstr>抑制电流脉动的措施 </vt:lpstr>
      <vt:lpstr>3．晶闸管整流器-电动机系统的机械特性</vt:lpstr>
      <vt:lpstr>PowerPoint 演示文稿</vt:lpstr>
      <vt:lpstr>PowerPoint 演示文稿</vt:lpstr>
      <vt:lpstr>PowerPoint 演示文稿</vt:lpstr>
      <vt:lpstr>PowerPoint 演示文稿</vt:lpstr>
      <vt:lpstr> 4．晶闸管触发和整流装置的放大系数            和传递函数</vt:lpstr>
      <vt:lpstr>放大系数的计算</vt:lpstr>
      <vt:lpstr>PowerPoint 演示文稿</vt:lpstr>
      <vt:lpstr>失控时间和纯滞后环节 </vt:lpstr>
      <vt:lpstr>失控时间和纯滞后环节 </vt:lpstr>
      <vt:lpstr>PowerPoint 演示文稿</vt:lpstr>
      <vt:lpstr>PowerPoint 演示文稿</vt:lpstr>
      <vt:lpstr>晶闸管触发电路与整流装置的传递函数 </vt:lpstr>
      <vt:lpstr>传递函数的近似处理</vt:lpstr>
      <vt:lpstr>PowerPoint 演示文稿</vt:lpstr>
      <vt:lpstr>2.1.2 直流PWM变换器-电动机系统</vt:lpstr>
      <vt:lpstr>PowerPoint 演示文稿</vt:lpstr>
      <vt:lpstr>1．PWM变换器的工作状态和电压、电流波形</vt:lpstr>
      <vt:lpstr>PowerPoint 演示文稿</vt:lpstr>
      <vt:lpstr>PowerPoint 演示文稿</vt:lpstr>
      <vt:lpstr>PowerPoint 演示文稿</vt:lpstr>
      <vt:lpstr>PowerPoint 演示文稿</vt:lpstr>
      <vt:lpstr>图2-12	有制动电流通路的不可逆PWM变换器-直流电动机系统</vt:lpstr>
      <vt:lpstr>PowerPoint 演示文稿</vt:lpstr>
      <vt:lpstr>PowerPoint 演示文稿</vt:lpstr>
      <vt:lpstr>PowerPoint 演示文稿</vt:lpstr>
      <vt:lpstr>有制动电流通路的不可逆PWM-直流电动机系统 </vt:lpstr>
      <vt:lpstr>桥式可逆PWM变换器</vt:lpstr>
      <vt:lpstr>桥式可逆PWM变换器</vt:lpstr>
      <vt:lpstr>PowerPoint 演示文稿</vt:lpstr>
      <vt:lpstr>PowerPoint 演示文稿</vt:lpstr>
      <vt:lpstr>PowerPoint 演示文稿</vt:lpstr>
      <vt:lpstr>PowerPoint 演示文稿</vt:lpstr>
      <vt:lpstr>PowerPoint 演示文稿</vt:lpstr>
      <vt:lpstr>2.直流PWM调速系统的机械特性(稳态)</vt:lpstr>
      <vt:lpstr>电压平均值方程 </vt:lpstr>
      <vt:lpstr>机械特性 </vt:lpstr>
      <vt:lpstr>PowerPoint 演示文稿</vt:lpstr>
      <vt:lpstr>3．PWM控制器与变换器的动态数学模型</vt:lpstr>
      <vt:lpstr>传递函数 </vt:lpstr>
      <vt:lpstr>4．直流PWM调速系统的电能回馈和泵升电压</vt:lpstr>
      <vt:lpstr>PowerPoint 演示文稿</vt:lpstr>
      <vt:lpstr>2.3  稳态调速性能指标和        直流调速系统的机械特性</vt:lpstr>
      <vt:lpstr>2.3.1转速控制的要求和稳态调速性能指标</vt:lpstr>
      <vt:lpstr>PowerPoint 演示文稿</vt:lpstr>
      <vt:lpstr>PowerPoint 演示文稿</vt:lpstr>
      <vt:lpstr>3. 调速范围、静差率和额定速降之间的关系</vt:lpstr>
      <vt:lpstr>例题2-1 </vt:lpstr>
      <vt:lpstr>PowerPoint 演示文稿</vt:lpstr>
      <vt:lpstr>2.3.2开环直流调速系统的性能和存在的问题 </vt:lpstr>
      <vt:lpstr>例题2-2 </vt:lpstr>
      <vt:lpstr>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王永</cp:lastModifiedBy>
  <cp:revision>98</cp:revision>
  <dcterms:created xsi:type="dcterms:W3CDTF">2026-01-15T16:04:40Z</dcterms:created>
  <dcterms:modified xsi:type="dcterms:W3CDTF">2026-01-15T16:04: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5906C54831D847A7D07CD6859F75D18_32</vt:lpwstr>
  </property>
  <property fmtid="{D5CDD505-2E9C-101B-9397-08002B2CF9AE}" pid="3" name="KSOProductBuildVer">
    <vt:lpwstr>2052-7.4.1.8983</vt:lpwstr>
  </property>
</Properties>
</file>